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689B683" w14:textId="77777777" w:rsidR="00A54B8D" w:rsidRDefault="00CA5D3E">
      <w:pPr>
        <w:pStyle w:val="af0"/>
        <w:tabs>
          <w:tab w:val="right" w:pos="9498"/>
        </w:tabs>
        <w:jc w:val="left"/>
        <w:rPr>
          <w:rFonts w:cs="Arial"/>
          <w:bCs/>
          <w:sz w:val="22"/>
          <w:lang w:val="en-US"/>
        </w:rPr>
      </w:pPr>
      <w:r>
        <w:rPr>
          <w:rFonts w:cs="Arial"/>
          <w:bCs/>
          <w:sz w:val="22"/>
          <w:lang w:val="en-US"/>
        </w:rPr>
        <w:t>3GPP TSG-RAN WG1 Meeting #112bis-e</w:t>
      </w:r>
      <w:r>
        <w:rPr>
          <w:rFonts w:cs="Arial"/>
          <w:bCs/>
          <w:sz w:val="22"/>
          <w:lang w:val="en-US"/>
        </w:rPr>
        <w:tab/>
      </w:r>
      <w:bookmarkStart w:id="0" w:name="_Hlk87959957"/>
      <w:r>
        <w:rPr>
          <w:rFonts w:cs="Arial"/>
          <w:bCs/>
          <w:sz w:val="22"/>
          <w:lang w:val="en-US"/>
        </w:rPr>
        <w:t xml:space="preserve">Draft </w:t>
      </w:r>
      <w:r>
        <w:rPr>
          <w:rFonts w:cs="Arial"/>
          <w:bCs/>
          <w:sz w:val="22"/>
          <w:szCs w:val="22"/>
          <w:lang w:val="en-US"/>
        </w:rPr>
        <w:t>R1-</w:t>
      </w:r>
      <w:bookmarkEnd w:id="0"/>
      <w:r>
        <w:rPr>
          <w:sz w:val="22"/>
          <w:szCs w:val="22"/>
          <w:lang w:val="en-US"/>
        </w:rPr>
        <w:t>2303936</w:t>
      </w:r>
    </w:p>
    <w:p w14:paraId="5C2BA305" w14:textId="77777777" w:rsidR="00A54B8D" w:rsidRDefault="00CA5D3E">
      <w:pPr>
        <w:pStyle w:val="af0"/>
        <w:tabs>
          <w:tab w:val="right" w:pos="9639"/>
        </w:tabs>
        <w:jc w:val="left"/>
        <w:rPr>
          <w:rFonts w:cs="Arial"/>
          <w:bCs/>
          <w:sz w:val="22"/>
          <w:lang w:val="en-US"/>
        </w:rPr>
      </w:pPr>
      <w:r>
        <w:rPr>
          <w:rFonts w:cs="Arial"/>
          <w:bCs/>
          <w:sz w:val="22"/>
          <w:lang w:val="en-US"/>
        </w:rPr>
        <w:t>e-Meeting, 17</w:t>
      </w:r>
      <w:r>
        <w:rPr>
          <w:rFonts w:cs="Arial"/>
          <w:bCs/>
          <w:sz w:val="22"/>
          <w:vertAlign w:val="superscript"/>
          <w:lang w:val="en-US"/>
        </w:rPr>
        <w:t>th</w:t>
      </w:r>
      <w:r>
        <w:rPr>
          <w:rFonts w:cs="Arial"/>
          <w:bCs/>
          <w:sz w:val="22"/>
          <w:lang w:val="en-US"/>
        </w:rPr>
        <w:t xml:space="preserve"> – 26</w:t>
      </w:r>
      <w:r>
        <w:rPr>
          <w:rFonts w:cs="Arial"/>
          <w:bCs/>
          <w:sz w:val="22"/>
          <w:vertAlign w:val="superscript"/>
          <w:lang w:val="en-US"/>
        </w:rPr>
        <w:t>th</w:t>
      </w:r>
      <w:r>
        <w:rPr>
          <w:rFonts w:cs="Arial"/>
          <w:bCs/>
          <w:sz w:val="22"/>
          <w:lang w:val="en-US"/>
        </w:rPr>
        <w:t xml:space="preserve"> April 2023</w:t>
      </w:r>
      <w:r>
        <w:rPr>
          <w:rFonts w:cs="Arial"/>
          <w:bCs/>
          <w:sz w:val="22"/>
          <w:lang w:val="en-US"/>
        </w:rPr>
        <w:br/>
      </w:r>
      <w:r>
        <w:rPr>
          <w:rFonts w:cs="Arial"/>
          <w:bCs/>
          <w:sz w:val="22"/>
          <w:lang w:val="en-US"/>
        </w:rPr>
        <w:br/>
      </w:r>
    </w:p>
    <w:p w14:paraId="1119D215" w14:textId="77777777" w:rsidR="00A54B8D" w:rsidRDefault="00CA5D3E">
      <w:pPr>
        <w:spacing w:after="60"/>
        <w:ind w:left="1985" w:hanging="1985"/>
        <w:jc w:val="left"/>
        <w:rPr>
          <w:rFonts w:ascii="Arial" w:hAnsi="Arial" w:cs="Arial"/>
          <w:b/>
          <w:lang w:val="en-US"/>
        </w:rPr>
      </w:pPr>
      <w:r>
        <w:rPr>
          <w:rFonts w:ascii="Arial" w:hAnsi="Arial" w:cs="Arial"/>
          <w:b/>
          <w:lang w:val="en-US"/>
        </w:rPr>
        <w:t>Agenda Item:</w:t>
      </w:r>
      <w:r>
        <w:rPr>
          <w:rFonts w:ascii="Arial" w:hAnsi="Arial" w:cs="Arial"/>
          <w:b/>
          <w:lang w:val="en-US"/>
        </w:rPr>
        <w:tab/>
        <w:t>9.6.1</w:t>
      </w:r>
      <w:r>
        <w:rPr>
          <w:rFonts w:ascii="Arial" w:hAnsi="Arial" w:cs="Arial"/>
          <w:b/>
          <w:lang w:val="en-US"/>
        </w:rPr>
        <w:br/>
      </w:r>
    </w:p>
    <w:p w14:paraId="269D2C3F" w14:textId="77777777" w:rsidR="00A54B8D" w:rsidRDefault="00CA5D3E">
      <w:pPr>
        <w:spacing w:after="60"/>
        <w:ind w:left="1985" w:hanging="1985"/>
        <w:jc w:val="left"/>
        <w:rPr>
          <w:rFonts w:ascii="Arial" w:hAnsi="Arial" w:cs="Arial"/>
          <w:b/>
          <w:lang w:val="en-US"/>
        </w:rPr>
      </w:pPr>
      <w:r>
        <w:rPr>
          <w:rFonts w:ascii="Arial" w:hAnsi="Arial" w:cs="Arial"/>
          <w:b/>
          <w:lang w:val="en-US"/>
        </w:rPr>
        <w:t>Title:</w:t>
      </w:r>
      <w:r>
        <w:rPr>
          <w:rFonts w:ascii="Arial" w:hAnsi="Arial" w:cs="Arial"/>
          <w:b/>
          <w:lang w:val="en-US"/>
        </w:rPr>
        <w:tab/>
        <w:t>FL summary #4 on Rel-18 RedCap UE complexity reduction</w:t>
      </w:r>
      <w:r>
        <w:rPr>
          <w:rFonts w:ascii="Arial" w:hAnsi="Arial" w:cs="Arial"/>
          <w:b/>
          <w:lang w:val="en-US"/>
        </w:rPr>
        <w:br/>
      </w:r>
    </w:p>
    <w:p w14:paraId="76B744B3" w14:textId="77777777" w:rsidR="00A54B8D" w:rsidRDefault="00CA5D3E">
      <w:pPr>
        <w:spacing w:after="60"/>
        <w:ind w:left="1985" w:hanging="1985"/>
        <w:jc w:val="left"/>
        <w:rPr>
          <w:rFonts w:ascii="Arial" w:hAnsi="Arial" w:cs="Arial"/>
          <w:b/>
          <w:lang w:val="en-US"/>
        </w:rPr>
      </w:pPr>
      <w:r>
        <w:rPr>
          <w:rFonts w:ascii="Arial" w:hAnsi="Arial" w:cs="Arial"/>
          <w:b/>
          <w:lang w:val="en-US"/>
        </w:rPr>
        <w:t>Source:</w:t>
      </w:r>
      <w:r>
        <w:rPr>
          <w:rFonts w:ascii="Arial" w:hAnsi="Arial" w:cs="Arial"/>
          <w:b/>
          <w:lang w:val="en-US"/>
        </w:rPr>
        <w:tab/>
        <w:t>Moderator (Ericsson)</w:t>
      </w:r>
      <w:r>
        <w:rPr>
          <w:rFonts w:ascii="Arial" w:hAnsi="Arial" w:cs="Arial"/>
          <w:b/>
          <w:lang w:val="en-US"/>
        </w:rPr>
        <w:br/>
      </w:r>
    </w:p>
    <w:p w14:paraId="6FD382BB" w14:textId="77777777" w:rsidR="00A54B8D" w:rsidRDefault="00CA5D3E">
      <w:pPr>
        <w:spacing w:after="60"/>
        <w:ind w:left="1985" w:hanging="1985"/>
        <w:jc w:val="left"/>
        <w:rPr>
          <w:rFonts w:ascii="Arial" w:hAnsi="Arial" w:cs="Arial"/>
          <w:b/>
          <w:lang w:val="en-US"/>
        </w:rPr>
      </w:pPr>
      <w:r>
        <w:rPr>
          <w:rFonts w:ascii="Arial" w:hAnsi="Arial" w:cs="Arial"/>
          <w:b/>
          <w:lang w:val="en-US"/>
        </w:rPr>
        <w:t>Document for:</w:t>
      </w:r>
      <w:r>
        <w:rPr>
          <w:rFonts w:ascii="Arial" w:hAnsi="Arial" w:cs="Arial"/>
          <w:b/>
          <w:lang w:val="en-US"/>
        </w:rPr>
        <w:tab/>
        <w:t>Discussion, Decision</w:t>
      </w:r>
    </w:p>
    <w:p w14:paraId="204B3BF1" w14:textId="77777777" w:rsidR="00A54B8D" w:rsidRDefault="00A54B8D">
      <w:pPr>
        <w:rPr>
          <w:lang w:val="en-US"/>
        </w:rPr>
      </w:pPr>
    </w:p>
    <w:p w14:paraId="014757B5" w14:textId="77777777" w:rsidR="00A54B8D" w:rsidRDefault="00CA5D3E">
      <w:pPr>
        <w:pStyle w:val="1"/>
        <w:numPr>
          <w:ilvl w:val="0"/>
          <w:numId w:val="0"/>
        </w:numPr>
        <w:ind w:left="1134" w:hanging="1134"/>
        <w:rPr>
          <w:lang w:val="en-US"/>
        </w:rPr>
      </w:pPr>
      <w:bookmarkStart w:id="1" w:name="scope"/>
      <w:bookmarkStart w:id="2" w:name="foreword"/>
      <w:bookmarkEnd w:id="1"/>
      <w:bookmarkEnd w:id="2"/>
      <w:r>
        <w:rPr>
          <w:lang w:val="en-US"/>
        </w:rPr>
        <w:t>1</w:t>
      </w:r>
      <w:r>
        <w:rPr>
          <w:lang w:val="en-US"/>
        </w:rPr>
        <w:tab/>
        <w:t>Introduction</w:t>
      </w:r>
    </w:p>
    <w:p w14:paraId="28FC7559" w14:textId="77777777" w:rsidR="00A54B8D" w:rsidRDefault="00CA5D3E">
      <w:pPr>
        <w:rPr>
          <w:lang w:val="en-US"/>
        </w:rPr>
      </w:pPr>
      <w:r>
        <w:rPr>
          <w:lang w:val="en-US"/>
        </w:rPr>
        <w:t>This feature lead (FL) summary (FLS) concerns the Rel-18 work item (WI) on enhanced support of reduced capability (RedCap) NR devices [1, 2]. FLSs from the previous RAN1 meeting can be found in [3, 4, 5, 6], and a RAN1 agreement summary is available in [7].</w:t>
      </w:r>
    </w:p>
    <w:p w14:paraId="782EB2D1" w14:textId="77777777" w:rsidR="00A54B8D" w:rsidRDefault="00CA5D3E">
      <w:pPr>
        <w:rPr>
          <w:lang w:val="en-US"/>
        </w:rPr>
      </w:pPr>
      <w:r>
        <w:rPr>
          <w:lang w:val="en-US"/>
        </w:rPr>
        <w:t>The core part of the WI [1] has the following objective and notes related to further reduced UE complexity:</w:t>
      </w:r>
    </w:p>
    <w:tbl>
      <w:tblPr>
        <w:tblStyle w:val="af8"/>
        <w:tblW w:w="0" w:type="auto"/>
        <w:tblLook w:val="04A0" w:firstRow="1" w:lastRow="0" w:firstColumn="1" w:lastColumn="0" w:noHBand="0" w:noVBand="1"/>
      </w:tblPr>
      <w:tblGrid>
        <w:gridCol w:w="9606"/>
      </w:tblGrid>
      <w:tr w:rsidR="00A54B8D" w14:paraId="0B24EC71" w14:textId="77777777">
        <w:tc>
          <w:tcPr>
            <w:tcW w:w="9606" w:type="dxa"/>
          </w:tcPr>
          <w:p w14:paraId="328EFF50" w14:textId="77777777" w:rsidR="00A54B8D" w:rsidRDefault="00CA5D3E">
            <w:pPr>
              <w:ind w:right="-99"/>
              <w:rPr>
                <w:b/>
                <w:bCs/>
                <w:lang w:eastAsia="ja-JP"/>
              </w:rPr>
            </w:pPr>
            <w:r>
              <w:rPr>
                <w:b/>
                <w:bCs/>
                <w:lang w:eastAsia="ja-JP"/>
              </w:rPr>
              <w:t>Complexity/cost reduction</w:t>
            </w:r>
          </w:p>
          <w:p w14:paraId="32E57A34" w14:textId="77777777" w:rsidR="00A54B8D" w:rsidRDefault="00CA5D3E">
            <w:pPr>
              <w:numPr>
                <w:ilvl w:val="0"/>
                <w:numId w:val="10"/>
              </w:numPr>
              <w:overflowPunct w:val="0"/>
              <w:autoSpaceDE w:val="0"/>
              <w:autoSpaceDN w:val="0"/>
              <w:adjustRightInd w:val="0"/>
              <w:spacing w:line="240" w:lineRule="auto"/>
              <w:ind w:right="-99"/>
              <w:jc w:val="left"/>
              <w:textAlignment w:val="baseline"/>
              <w:rPr>
                <w:lang w:eastAsia="ja-JP"/>
              </w:rPr>
            </w:pPr>
            <w:r>
              <w:rPr>
                <w:lang w:eastAsia="ja-JP"/>
              </w:rPr>
              <w:t>Further reduced UE complexity in FR1 [RAN1, RAN2, RAN4]</w:t>
            </w:r>
          </w:p>
          <w:p w14:paraId="288DE413" w14:textId="77777777" w:rsidR="00A54B8D" w:rsidRDefault="00CA5D3E">
            <w:pPr>
              <w:pStyle w:val="B2"/>
              <w:numPr>
                <w:ilvl w:val="1"/>
                <w:numId w:val="11"/>
              </w:numPr>
              <w:overflowPunct w:val="0"/>
              <w:autoSpaceDE w:val="0"/>
              <w:autoSpaceDN w:val="0"/>
              <w:adjustRightInd w:val="0"/>
              <w:spacing w:line="240" w:lineRule="auto"/>
              <w:ind w:left="1440"/>
              <w:jc w:val="left"/>
              <w:textAlignment w:val="baseline"/>
              <w:rPr>
                <w:lang w:val="en-US"/>
              </w:rPr>
            </w:pPr>
            <w:r>
              <w:rPr>
                <w:lang w:val="en-US"/>
              </w:rPr>
              <w:t>UE BB bandwidth reduction</w:t>
            </w:r>
          </w:p>
          <w:p w14:paraId="667375CE" w14:textId="77777777" w:rsidR="00A54B8D" w:rsidRDefault="00CA5D3E">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5 MHz BB bandwidth only for PDSCH (for both unicast and broadcast) and PUSCH, with 20 MHz RF bandwidth for UL and DL</w:t>
            </w:r>
          </w:p>
          <w:p w14:paraId="767B55EC" w14:textId="77777777" w:rsidR="00A54B8D" w:rsidRDefault="00CA5D3E">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The other physical channels and signals are still allowed to use a BWP up to the 20 MHz maximum UE RF+BB bandwidth.</w:t>
            </w:r>
          </w:p>
          <w:p w14:paraId="749C22C3" w14:textId="77777777" w:rsidR="00A54B8D" w:rsidRDefault="00CA5D3E">
            <w:pPr>
              <w:pStyle w:val="B2"/>
              <w:numPr>
                <w:ilvl w:val="2"/>
                <w:numId w:val="11"/>
              </w:numPr>
              <w:overflowPunct w:val="0"/>
              <w:autoSpaceDE w:val="0"/>
              <w:autoSpaceDN w:val="0"/>
              <w:adjustRightInd w:val="0"/>
              <w:spacing w:line="240" w:lineRule="auto"/>
              <w:ind w:left="2160"/>
              <w:jc w:val="left"/>
              <w:textAlignment w:val="baseline"/>
              <w:rPr>
                <w:lang w:val="en-US"/>
              </w:rPr>
            </w:pPr>
            <w:r>
              <w:t>Support additional separate early indication(s) [RAN1, RAN2]</w:t>
            </w:r>
          </w:p>
          <w:p w14:paraId="24EE7F90" w14:textId="77777777" w:rsidR="00A54B8D" w:rsidRDefault="00CA5D3E">
            <w:pPr>
              <w:numPr>
                <w:ilvl w:val="1"/>
                <w:numId w:val="11"/>
              </w:numPr>
              <w:overflowPunct w:val="0"/>
              <w:autoSpaceDE w:val="0"/>
              <w:autoSpaceDN w:val="0"/>
              <w:adjustRightInd w:val="0"/>
              <w:spacing w:line="240" w:lineRule="auto"/>
              <w:ind w:left="1440" w:right="-99"/>
              <w:jc w:val="left"/>
              <w:textAlignment w:val="baseline"/>
              <w:rPr>
                <w:lang w:eastAsia="ja-JP"/>
              </w:rPr>
            </w:pPr>
            <w:r>
              <w:rPr>
                <w:lang w:eastAsia="ja-JP"/>
              </w:rPr>
              <w:t>UE peak data rate reduction</w:t>
            </w:r>
          </w:p>
          <w:p w14:paraId="6CA0805D" w14:textId="77777777" w:rsidR="00A54B8D" w:rsidRDefault="00CA5D3E">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Relaxation of the constraint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xml:space="preserve"> ≥ 4) for peak data rate reduction</w:t>
            </w:r>
          </w:p>
          <w:p w14:paraId="646973CF" w14:textId="77777777" w:rsidR="00A54B8D" w:rsidRDefault="00CA5D3E">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The relaxed constraint is, e.g., 1 (instead of 4).</w:t>
            </w:r>
          </w:p>
          <w:p w14:paraId="3C8CA823" w14:textId="77777777" w:rsidR="00A54B8D" w:rsidRDefault="00CA5D3E">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The parameters (</w:t>
            </w:r>
            <w:r>
              <w:rPr>
                <w:i/>
                <w:iCs/>
                <w:lang w:val="en-US"/>
              </w:rPr>
              <w:t>v</w:t>
            </w:r>
            <w:r>
              <w:rPr>
                <w:i/>
                <w:iCs/>
                <w:vertAlign w:val="subscript"/>
                <w:lang w:val="en-US"/>
              </w:rPr>
              <w:t>Layers</w:t>
            </w:r>
            <w:r>
              <w:rPr>
                <w:lang w:val="en-US"/>
              </w:rPr>
              <w:t xml:space="preserve">, </w:t>
            </w:r>
            <w:r>
              <w:rPr>
                <w:i/>
                <w:iCs/>
                <w:lang w:val="en-US"/>
              </w:rPr>
              <w:t>Q</w:t>
            </w:r>
            <w:r>
              <w:rPr>
                <w:i/>
                <w:iCs/>
                <w:vertAlign w:val="subscript"/>
                <w:lang w:val="en-US"/>
              </w:rPr>
              <w:t>m</w:t>
            </w:r>
            <w:r>
              <w:rPr>
                <w:lang w:val="en-US"/>
              </w:rPr>
              <w:t xml:space="preserve">, </w:t>
            </w:r>
            <w:r>
              <w:rPr>
                <w:i/>
                <w:iCs/>
                <w:lang w:val="en-US"/>
              </w:rPr>
              <w:t>f</w:t>
            </w:r>
            <w:r>
              <w:rPr>
                <w:lang w:val="en-US"/>
              </w:rPr>
              <w:t>) can be as in Rel-17 RedCap.</w:t>
            </w:r>
          </w:p>
          <w:p w14:paraId="7B1B1BAE" w14:textId="77777777" w:rsidR="00A54B8D" w:rsidRDefault="00CA5D3E">
            <w:pPr>
              <w:pStyle w:val="B1"/>
              <w:numPr>
                <w:ilvl w:val="1"/>
                <w:numId w:val="11"/>
              </w:numPr>
              <w:overflowPunct w:val="0"/>
              <w:autoSpaceDE w:val="0"/>
              <w:autoSpaceDN w:val="0"/>
              <w:adjustRightInd w:val="0"/>
              <w:spacing w:line="240" w:lineRule="auto"/>
              <w:ind w:left="1440"/>
              <w:jc w:val="left"/>
              <w:textAlignment w:val="baseline"/>
              <w:rPr>
                <w:lang w:val="en-US" w:eastAsia="ja-JP"/>
              </w:rPr>
            </w:pPr>
            <w:r>
              <w:rPr>
                <w:lang w:val="en-US" w:eastAsia="ja-JP"/>
              </w:rPr>
              <w:t>Both 15 kHz SCS and 30 kHz SCS are supported.</w:t>
            </w:r>
          </w:p>
          <w:p w14:paraId="5A01E1AA" w14:textId="77777777" w:rsidR="00A54B8D" w:rsidRDefault="00CA5D3E">
            <w:pPr>
              <w:pStyle w:val="B1"/>
              <w:numPr>
                <w:ilvl w:val="1"/>
                <w:numId w:val="11"/>
              </w:numPr>
              <w:overflowPunct w:val="0"/>
              <w:autoSpaceDE w:val="0"/>
              <w:autoSpaceDN w:val="0"/>
              <w:adjustRightInd w:val="0"/>
              <w:spacing w:line="240" w:lineRule="auto"/>
              <w:ind w:left="1440"/>
              <w:jc w:val="left"/>
              <w:textAlignment w:val="baseline"/>
              <w:rPr>
                <w:lang w:val="en-US" w:eastAsia="ja-JP"/>
              </w:rPr>
            </w:pPr>
            <w:r>
              <w:rPr>
                <w:lang w:val="en-US" w:eastAsia="ja-JP"/>
              </w:rPr>
              <w:t>Aim to define at most one Rel-18 RedCap UE type for further UE complexity reduction.</w:t>
            </w:r>
          </w:p>
          <w:p w14:paraId="153B0F8D" w14:textId="77777777" w:rsidR="00A54B8D" w:rsidRDefault="00CA5D3E">
            <w:pPr>
              <w:numPr>
                <w:ilvl w:val="1"/>
                <w:numId w:val="11"/>
              </w:numPr>
              <w:overflowPunct w:val="0"/>
              <w:autoSpaceDE w:val="0"/>
              <w:autoSpaceDN w:val="0"/>
              <w:adjustRightInd w:val="0"/>
              <w:spacing w:line="240" w:lineRule="auto"/>
              <w:ind w:left="1440" w:right="-99"/>
              <w:jc w:val="left"/>
              <w:textAlignment w:val="baseline"/>
              <w:rPr>
                <w:lang w:eastAsia="ja-JP"/>
              </w:rPr>
            </w:pPr>
            <w:r>
              <w:rPr>
                <w:lang w:eastAsia="ja-JP"/>
              </w:rPr>
              <w:t>The existing UE capability framework is used, and changes to capability signalling are specified only if necessary. By default, all UE capabilities applicable to a Rel-17 RedCap UE are applicable unless otherwise specified.</w:t>
            </w:r>
          </w:p>
          <w:p w14:paraId="15D05111" w14:textId="77777777" w:rsidR="00A54B8D" w:rsidRDefault="00CA5D3E">
            <w:pPr>
              <w:pStyle w:val="B2"/>
              <w:ind w:left="0" w:firstLine="0"/>
              <w:rPr>
                <w:lang w:val="en-US" w:eastAsia="ja-JP"/>
              </w:rPr>
            </w:pPr>
            <w:r>
              <w:rPr>
                <w:lang w:val="en-US" w:eastAsia="ja-JP"/>
              </w:rPr>
              <w:t>Notes:</w:t>
            </w:r>
          </w:p>
          <w:p w14:paraId="73C2BF88" w14:textId="77777777" w:rsidR="00A54B8D" w:rsidRDefault="00CA5D3E">
            <w:pPr>
              <w:pStyle w:val="B1"/>
              <w:numPr>
                <w:ilvl w:val="0"/>
                <w:numId w:val="12"/>
              </w:numPr>
              <w:overflowPunct w:val="0"/>
              <w:autoSpaceDE w:val="0"/>
              <w:autoSpaceDN w:val="0"/>
              <w:adjustRightInd w:val="0"/>
              <w:spacing w:line="240" w:lineRule="auto"/>
              <w:jc w:val="left"/>
              <w:textAlignment w:val="baseline"/>
              <w:rPr>
                <w:lang w:val="en-US" w:eastAsia="ja-JP"/>
              </w:rPr>
            </w:pPr>
            <w:r>
              <w:rPr>
                <w:lang w:val="en-US" w:eastAsia="ja-JP"/>
              </w:rPr>
              <w:t>The work defined as part of this WI is not to overlap with LPWA use cases.</w:t>
            </w:r>
          </w:p>
          <w:p w14:paraId="113AB3C1" w14:textId="77777777" w:rsidR="00A54B8D" w:rsidRDefault="00CA5D3E">
            <w:pPr>
              <w:pStyle w:val="B1"/>
              <w:numPr>
                <w:ilvl w:val="0"/>
                <w:numId w:val="12"/>
              </w:numPr>
              <w:overflowPunct w:val="0"/>
              <w:autoSpaceDE w:val="0"/>
              <w:autoSpaceDN w:val="0"/>
              <w:adjustRightInd w:val="0"/>
              <w:spacing w:line="240" w:lineRule="auto"/>
              <w:jc w:val="left"/>
              <w:textAlignment w:val="baseline"/>
              <w:rPr>
                <w:lang w:val="en-US" w:eastAsia="ja-JP"/>
              </w:rPr>
            </w:pPr>
            <w:r>
              <w:rPr>
                <w:lang w:val="en-US" w:eastAsia="ja-JP"/>
              </w:rPr>
              <w:t xml:space="preserve">Coexistence with non-RedCap UEs and Rel-17 RedCap UEs </w:t>
            </w:r>
            <w:r>
              <w:rPr>
                <w:lang w:eastAsia="ja-JP"/>
              </w:rPr>
              <w:t xml:space="preserve">should </w:t>
            </w:r>
            <w:r>
              <w:rPr>
                <w:lang w:val="en-US" w:eastAsia="ja-JP"/>
              </w:rPr>
              <w:t>be ensured.</w:t>
            </w:r>
          </w:p>
          <w:p w14:paraId="140EA398" w14:textId="77777777" w:rsidR="00A54B8D" w:rsidRDefault="00CA5D3E">
            <w:pPr>
              <w:pStyle w:val="B1"/>
              <w:numPr>
                <w:ilvl w:val="0"/>
                <w:numId w:val="12"/>
              </w:numPr>
              <w:overflowPunct w:val="0"/>
              <w:autoSpaceDE w:val="0"/>
              <w:autoSpaceDN w:val="0"/>
              <w:adjustRightInd w:val="0"/>
              <w:spacing w:line="240" w:lineRule="auto"/>
              <w:jc w:val="left"/>
              <w:textAlignment w:val="baseline"/>
              <w:rPr>
                <w:lang w:val="en-US" w:eastAsia="ja-JP"/>
              </w:rPr>
            </w:pPr>
            <w:r>
              <w:rPr>
                <w:lang w:val="en-US" w:eastAsia="ja-JP"/>
              </w:rPr>
              <w:t>This WI considers all applicable duplex modes unless otherwise specified.</w:t>
            </w:r>
          </w:p>
          <w:p w14:paraId="10A6C5B4" w14:textId="77777777" w:rsidR="00A54B8D" w:rsidRDefault="00CA5D3E">
            <w:pPr>
              <w:pStyle w:val="B1"/>
              <w:ind w:left="0" w:firstLine="0"/>
              <w:rPr>
                <w:lang w:val="en-US" w:eastAsia="ja-JP"/>
              </w:rPr>
            </w:pPr>
            <w:r>
              <w:rPr>
                <w:lang w:val="en-US" w:eastAsia="ja-JP"/>
              </w:rPr>
              <w:lastRenderedPageBreak/>
              <w:t>Check in RAN#99 regarding:</w:t>
            </w:r>
          </w:p>
          <w:p w14:paraId="68FB48CE" w14:textId="77777777" w:rsidR="00A54B8D" w:rsidRDefault="00CA5D3E">
            <w:pPr>
              <w:pStyle w:val="B1"/>
              <w:numPr>
                <w:ilvl w:val="0"/>
                <w:numId w:val="10"/>
              </w:numPr>
              <w:overflowPunct w:val="0"/>
              <w:autoSpaceDE w:val="0"/>
              <w:autoSpaceDN w:val="0"/>
              <w:adjustRightInd w:val="0"/>
              <w:spacing w:line="240" w:lineRule="auto"/>
              <w:jc w:val="left"/>
              <w:textAlignment w:val="baseline"/>
              <w:rPr>
                <w:lang w:val="en-US" w:eastAsia="ja-JP"/>
              </w:rPr>
            </w:pPr>
            <w:r>
              <w:rPr>
                <w:lang w:val="en-US" w:eastAsia="ja-JP"/>
              </w:rPr>
              <w:t>Whether UE peak data rate reduction for UE is limited only with UE BB bandwidth reduction or standalone</w:t>
            </w:r>
          </w:p>
        </w:tc>
      </w:tr>
    </w:tbl>
    <w:p w14:paraId="228F6A38" w14:textId="77777777" w:rsidR="00A54B8D" w:rsidRDefault="00CA5D3E">
      <w:r>
        <w:rPr>
          <w:lang w:val="en-US"/>
        </w:rPr>
        <w:lastRenderedPageBreak/>
        <w:br/>
      </w:r>
      <w:r>
        <w:t>RAN#99 discussed whether UE peak data rate reduction (“PR1”) should be supported as a standalone feature or only in combination with UE BB bandwidth reduction (“BW3/PR3”) and endorsed the following proposal [8], where the different nicknames for the UE complexity reduction features (“PR1” and “BW3/PR3”) originate from TR 38.865 [9].</w:t>
      </w:r>
    </w:p>
    <w:tbl>
      <w:tblPr>
        <w:tblStyle w:val="af8"/>
        <w:tblW w:w="0" w:type="auto"/>
        <w:tblLook w:val="04A0" w:firstRow="1" w:lastRow="0" w:firstColumn="1" w:lastColumn="0" w:noHBand="0" w:noVBand="1"/>
      </w:tblPr>
      <w:tblGrid>
        <w:gridCol w:w="9629"/>
      </w:tblGrid>
      <w:tr w:rsidR="00A54B8D" w14:paraId="148CCEDB" w14:textId="77777777">
        <w:tc>
          <w:tcPr>
            <w:tcW w:w="9629" w:type="dxa"/>
          </w:tcPr>
          <w:p w14:paraId="72EA9E8A" w14:textId="77777777" w:rsidR="00A54B8D" w:rsidRDefault="00CA5D3E">
            <w:pPr>
              <w:jc w:val="left"/>
              <w:rPr>
                <w:b/>
                <w:bCs/>
              </w:rPr>
            </w:pPr>
            <w:r>
              <w:rPr>
                <w:b/>
                <w:bCs/>
              </w:rPr>
              <w:t>Rel-18 eRedCap UE capable of 20MHz + PR1 and Rel-18 eRedCap UE capable of BW3/PR3 + PR1 are designed/targeted to same peak data rate, i.e., 10Mbps</w:t>
            </w:r>
          </w:p>
          <w:p w14:paraId="2DD0F6D1" w14:textId="77777777" w:rsidR="00A54B8D" w:rsidRDefault="00CA5D3E">
            <w:pPr>
              <w:ind w:left="567" w:hanging="567"/>
              <w:jc w:val="left"/>
            </w:pPr>
            <w:r>
              <w:t>Note 1: Peak data rate of “Rel-18 eRedCap: UE capable of 20MHz + PR1” and “Rel-18 eRedCap: UE capable of BW3/PR3 + PR1” is same including unicast and broadcast respectively.</w:t>
            </w:r>
          </w:p>
          <w:p w14:paraId="44996BF2" w14:textId="77777777" w:rsidR="00A54B8D" w:rsidRDefault="00CA5D3E">
            <w:pPr>
              <w:ind w:left="567" w:hanging="567"/>
              <w:jc w:val="left"/>
            </w:pPr>
            <w:r>
              <w:t>Note 2: PRB processing capability of “Rel-18 eRedCap: UE capable of 20MHz + PR1” is not limited to “25 PRBs for 15 kHz SCS and 12 PRBs for 30 kHz SCS” and it corresponds to PRB size corresponding to 20 MHz.</w:t>
            </w:r>
          </w:p>
          <w:p w14:paraId="4CCEE959" w14:textId="77777777" w:rsidR="00A54B8D" w:rsidRDefault="00CA5D3E">
            <w:pPr>
              <w:ind w:left="567" w:hanging="567"/>
              <w:jc w:val="left"/>
            </w:pPr>
            <w:r>
              <w:t xml:space="preserve">Note 3: The only difference between “Rel-18 eRedCap: UE capable of 20MHz + PR1” and “Rel-18 eRedCap: UE capable of BW3/PR3 + PR1” is Note 2 and </w:t>
            </w:r>
            <w:r>
              <w:rPr>
                <w:i/>
                <w:iCs/>
              </w:rPr>
              <w:t>v</w:t>
            </w:r>
            <w:r>
              <w:rPr>
                <w:i/>
                <w:iCs/>
                <w:vertAlign w:val="subscript"/>
              </w:rPr>
              <w:t>Layers</w:t>
            </w:r>
            <w:r>
              <w:rPr>
                <w:i/>
                <w:iCs/>
              </w:rPr>
              <w:t>·Q</w:t>
            </w:r>
            <w:r>
              <w:rPr>
                <w:i/>
                <w:iCs/>
                <w:vertAlign w:val="subscript"/>
              </w:rPr>
              <w:t>m</w:t>
            </w:r>
            <w:r>
              <w:rPr>
                <w:i/>
                <w:iCs/>
              </w:rPr>
              <w:t>·f</w:t>
            </w:r>
            <w:r>
              <w:t xml:space="preserve"> in order to have the same peak rate.</w:t>
            </w:r>
          </w:p>
          <w:p w14:paraId="38DACB48" w14:textId="77777777" w:rsidR="00A54B8D" w:rsidRDefault="00CA5D3E">
            <w:pPr>
              <w:spacing w:after="0"/>
              <w:ind w:left="567" w:hanging="567"/>
              <w:jc w:val="left"/>
            </w:pPr>
            <w:r>
              <w:t>Note 4: The initial access procedure of Rel-18 eRedCap UE capable of 20MHz + PR1 is realized by following:</w:t>
            </w:r>
          </w:p>
          <w:p w14:paraId="3CB55BBA" w14:textId="77777777" w:rsidR="00A54B8D" w:rsidRDefault="00CA5D3E">
            <w:pPr>
              <w:numPr>
                <w:ilvl w:val="0"/>
                <w:numId w:val="10"/>
              </w:numPr>
              <w:overflowPunct w:val="0"/>
              <w:autoSpaceDE w:val="0"/>
              <w:autoSpaceDN w:val="0"/>
              <w:adjustRightInd w:val="0"/>
              <w:spacing w:line="240" w:lineRule="auto"/>
              <w:jc w:val="left"/>
              <w:textAlignment w:val="baseline"/>
            </w:pPr>
            <w:r>
              <w:t>Same as Rel-18 eRedCap UE capable of BW3/PR3 + PR1</w:t>
            </w:r>
          </w:p>
        </w:tc>
      </w:tr>
    </w:tbl>
    <w:p w14:paraId="78E86AB1" w14:textId="77777777" w:rsidR="00A54B8D" w:rsidRDefault="00CA5D3E">
      <w:pPr>
        <w:rPr>
          <w:lang w:val="en-US"/>
        </w:rPr>
      </w:pPr>
      <w:r>
        <w:br/>
      </w:r>
      <w:r>
        <w:rPr>
          <w:lang w:val="en-US"/>
        </w:rPr>
        <w:t>This document summarizes contributions [10] – [38] submitted to agenda item 9.6.1 and the following email discussion:</w:t>
      </w:r>
    </w:p>
    <w:tbl>
      <w:tblPr>
        <w:tblStyle w:val="af8"/>
        <w:tblW w:w="9630" w:type="dxa"/>
        <w:tblLayout w:type="fixed"/>
        <w:tblLook w:val="04A0" w:firstRow="1" w:lastRow="0" w:firstColumn="1" w:lastColumn="0" w:noHBand="0" w:noVBand="1"/>
      </w:tblPr>
      <w:tblGrid>
        <w:gridCol w:w="9630"/>
      </w:tblGrid>
      <w:tr w:rsidR="00A54B8D" w14:paraId="67DD7E34" w14:textId="77777777">
        <w:tc>
          <w:tcPr>
            <w:tcW w:w="9630" w:type="dxa"/>
          </w:tcPr>
          <w:p w14:paraId="0751FEEB" w14:textId="77777777" w:rsidR="00A54B8D" w:rsidRDefault="00CA5D3E">
            <w:pPr>
              <w:spacing w:after="0" w:line="240" w:lineRule="auto"/>
              <w:jc w:val="left"/>
              <w:rPr>
                <w:rFonts w:ascii="Times" w:hAnsi="Times"/>
                <w:szCs w:val="24"/>
                <w:highlight w:val="cyan"/>
              </w:rPr>
            </w:pPr>
            <w:r>
              <w:rPr>
                <w:rFonts w:ascii="Times" w:hAnsi="Times"/>
                <w:szCs w:val="24"/>
                <w:highlight w:val="cyan"/>
              </w:rPr>
              <w:t>[112bis-e-R18-RedCap-01] Email discussion on UE complexity reduction by April 26 – Johan (Ericsson)</w:t>
            </w:r>
          </w:p>
          <w:p w14:paraId="6FAD1F29" w14:textId="77777777" w:rsidR="00A54B8D" w:rsidRDefault="00CA5D3E">
            <w:pPr>
              <w:numPr>
                <w:ilvl w:val="0"/>
                <w:numId w:val="13"/>
              </w:numPr>
              <w:spacing w:after="0" w:line="240" w:lineRule="auto"/>
              <w:jc w:val="left"/>
              <w:rPr>
                <w:rFonts w:ascii="Times" w:hAnsi="Times"/>
                <w:szCs w:val="24"/>
                <w:highlight w:val="cyan"/>
              </w:rPr>
            </w:pPr>
            <w:r>
              <w:rPr>
                <w:rFonts w:ascii="Times" w:hAnsi="Times"/>
                <w:szCs w:val="24"/>
                <w:highlight w:val="cyan"/>
              </w:rPr>
              <w:t>Check points: April 21, April 26</w:t>
            </w:r>
          </w:p>
          <w:p w14:paraId="5F916506" w14:textId="77777777" w:rsidR="00A54B8D" w:rsidRDefault="00A54B8D">
            <w:pPr>
              <w:spacing w:after="0" w:line="240" w:lineRule="auto"/>
              <w:jc w:val="left"/>
              <w:rPr>
                <w:rFonts w:ascii="Times" w:hAnsi="Times"/>
                <w:szCs w:val="24"/>
                <w:highlight w:val="cyan"/>
                <w:lang w:val="en-US" w:eastAsia="zh-CN"/>
              </w:rPr>
            </w:pPr>
          </w:p>
        </w:tc>
      </w:tr>
    </w:tbl>
    <w:p w14:paraId="373F87BA" w14:textId="77777777" w:rsidR="00A54B8D" w:rsidRDefault="00CA5D3E">
      <w:pPr>
        <w:rPr>
          <w:lang w:val="en-US"/>
        </w:rPr>
      </w:pPr>
      <w:r>
        <w:rPr>
          <w:lang w:val="en-US"/>
        </w:rPr>
        <w:br/>
        <w:t xml:space="preserve">The issues in this document are tagged and color coded with </w:t>
      </w:r>
      <w:r>
        <w:rPr>
          <w:highlight w:val="yellow"/>
          <w:lang w:val="en-US"/>
        </w:rPr>
        <w:t>High Priority</w:t>
      </w:r>
      <w:r>
        <w:rPr>
          <w:lang w:val="en-US"/>
        </w:rPr>
        <w:t xml:space="preserve"> or </w:t>
      </w:r>
      <w:r>
        <w:rPr>
          <w:highlight w:val="cyan"/>
          <w:lang w:val="en-US"/>
        </w:rPr>
        <w:t>Medium Priority</w:t>
      </w:r>
      <w:r>
        <w:rPr>
          <w:lang w:val="en-US"/>
        </w:rPr>
        <w:t xml:space="preserve">. The FLSs for the initial discussion rounds can be found in [40, 41, 42]. Issues that are in the focus of this discussion round are tagged </w:t>
      </w:r>
      <w:r>
        <w:rPr>
          <w:color w:val="FF0000"/>
          <w:lang w:val="en-US"/>
        </w:rPr>
        <w:t>FL8</w:t>
      </w:r>
      <w:r>
        <w:rPr>
          <w:lang w:val="en-US"/>
        </w:rPr>
        <w:t>.</w:t>
      </w:r>
    </w:p>
    <w:p w14:paraId="1B46C78F" w14:textId="77777777" w:rsidR="00A54B8D" w:rsidRDefault="00CA5D3E">
      <w:pPr>
        <w:rPr>
          <w:lang w:val="en-US"/>
        </w:rPr>
      </w:pPr>
      <w:r>
        <w:rPr>
          <w:lang w:val="en-US"/>
        </w:rPr>
        <w:t>Follow the naming convention in this example:</w:t>
      </w:r>
    </w:p>
    <w:p w14:paraId="05627C63" w14:textId="77777777" w:rsidR="00A54B8D" w:rsidRDefault="00CA5D3E">
      <w:pPr>
        <w:pStyle w:val="aff"/>
        <w:numPr>
          <w:ilvl w:val="0"/>
          <w:numId w:val="14"/>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RedCapFLS4-v000.docx</w:t>
      </w:r>
    </w:p>
    <w:p w14:paraId="2E4AA7B9" w14:textId="77777777" w:rsidR="00A54B8D" w:rsidRDefault="00CA5D3E">
      <w:pPr>
        <w:pStyle w:val="aff"/>
        <w:numPr>
          <w:ilvl w:val="0"/>
          <w:numId w:val="14"/>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RedCapFLS4-v001-CompanyA.docx</w:t>
      </w:r>
    </w:p>
    <w:p w14:paraId="0111422C" w14:textId="77777777" w:rsidR="00A54B8D" w:rsidRDefault="00CA5D3E">
      <w:pPr>
        <w:pStyle w:val="aff"/>
        <w:numPr>
          <w:ilvl w:val="0"/>
          <w:numId w:val="14"/>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RedCapFLS4-v002-CompanyA-CompanyB.docx</w:t>
      </w:r>
    </w:p>
    <w:p w14:paraId="0E243CEC" w14:textId="77777777" w:rsidR="00A54B8D" w:rsidRDefault="00CA5D3E">
      <w:pPr>
        <w:pStyle w:val="aff"/>
        <w:numPr>
          <w:ilvl w:val="0"/>
          <w:numId w:val="14"/>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RedCapFLS4-v003-CompanyB-CompanyC.docx</w:t>
      </w:r>
    </w:p>
    <w:p w14:paraId="1F41E049" w14:textId="77777777" w:rsidR="00A54B8D" w:rsidRDefault="00CA5D3E">
      <w:pPr>
        <w:rPr>
          <w:lang w:val="en-US"/>
        </w:rPr>
      </w:pPr>
      <w:r>
        <w:rPr>
          <w:lang w:val="en-US"/>
        </w:rPr>
        <w:t xml:space="preserve">If needed, you may “lock” a discussion document for 30 minutes by creating a </w:t>
      </w:r>
      <w:r>
        <w:rPr>
          <w:color w:val="FF0000"/>
          <w:lang w:val="en-US"/>
        </w:rPr>
        <w:t>checkout</w:t>
      </w:r>
      <w:r>
        <w:rPr>
          <w:lang w:val="en-US"/>
        </w:rPr>
        <w:t xml:space="preserve"> file, as in this example:</w:t>
      </w:r>
    </w:p>
    <w:p w14:paraId="3D46187D" w14:textId="77777777" w:rsidR="00A54B8D" w:rsidRDefault="00CA5D3E">
      <w:pPr>
        <w:pStyle w:val="aff"/>
        <w:numPr>
          <w:ilvl w:val="0"/>
          <w:numId w:val="15"/>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Assume CompanyC wants to update </w:t>
      </w:r>
      <w:r>
        <w:rPr>
          <w:rFonts w:ascii="Times New Roman" w:eastAsia="Times New Roman" w:hAnsi="Times New Roman" w:cs="Times New Roman"/>
          <w:i/>
          <w:iCs/>
          <w:sz w:val="20"/>
          <w:szCs w:val="20"/>
          <w:lang w:val="en-US"/>
        </w:rPr>
        <w:t>eRedCapFLS4-v002-CompanyA-CompanyB.docx</w:t>
      </w:r>
      <w:r>
        <w:rPr>
          <w:rFonts w:ascii="Times New Roman" w:eastAsia="Times New Roman" w:hAnsi="Times New Roman" w:cs="Times New Roman"/>
          <w:sz w:val="20"/>
          <w:szCs w:val="20"/>
          <w:lang w:val="en-US"/>
        </w:rPr>
        <w:t>.</w:t>
      </w:r>
    </w:p>
    <w:p w14:paraId="45264BF0" w14:textId="77777777" w:rsidR="00A54B8D" w:rsidRDefault="00CA5D3E">
      <w:pPr>
        <w:pStyle w:val="aff"/>
        <w:numPr>
          <w:ilvl w:val="0"/>
          <w:numId w:val="15"/>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uploads an empty file named </w:t>
      </w:r>
      <w:r>
        <w:rPr>
          <w:rFonts w:ascii="Times New Roman" w:eastAsia="Times New Roman" w:hAnsi="Times New Roman" w:cs="Times New Roman"/>
          <w:i/>
          <w:iCs/>
          <w:sz w:val="20"/>
          <w:szCs w:val="20"/>
          <w:lang w:val="en-US"/>
        </w:rPr>
        <w:t>eRedCapFLS4-v003-CompanyB-CompanyC</w:t>
      </w:r>
      <w:r>
        <w:rPr>
          <w:rFonts w:ascii="Times New Roman" w:eastAsia="Times New Roman" w:hAnsi="Times New Roman" w:cs="Times New Roman"/>
          <w:i/>
          <w:iCs/>
          <w:color w:val="FF0000"/>
          <w:sz w:val="20"/>
          <w:szCs w:val="20"/>
          <w:lang w:val="en-US"/>
        </w:rPr>
        <w:t>.checkout</w:t>
      </w:r>
    </w:p>
    <w:p w14:paraId="693C1425" w14:textId="77777777" w:rsidR="00A54B8D" w:rsidRDefault="00CA5D3E">
      <w:pPr>
        <w:pStyle w:val="aff"/>
        <w:numPr>
          <w:ilvl w:val="0"/>
          <w:numId w:val="15"/>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w:t>
      </w:r>
      <w:r>
        <w:rPr>
          <w:rFonts w:ascii="Times New Roman" w:eastAsia="Times New Roman" w:hAnsi="Times New Roman" w:cs="Times New Roman"/>
          <w:color w:val="FF0000"/>
          <w:sz w:val="20"/>
          <w:szCs w:val="20"/>
          <w:lang w:val="en-US"/>
        </w:rPr>
        <w:t>checks that no one else has created a checkout file simultaneously</w:t>
      </w:r>
      <w:r>
        <w:rPr>
          <w:rFonts w:ascii="Times New Roman" w:eastAsia="Times New Roman" w:hAnsi="Times New Roman" w:cs="Times New Roman"/>
          <w:sz w:val="20"/>
          <w:szCs w:val="20"/>
          <w:lang w:val="en-US"/>
        </w:rPr>
        <w:t>, and if there is a collision, CompanyC tries to coordinate with the company who made the other checkout (see, e.g., contact list below).</w:t>
      </w:r>
    </w:p>
    <w:p w14:paraId="40DDC71A" w14:textId="77777777" w:rsidR="00A54B8D" w:rsidRDefault="00CA5D3E">
      <w:pPr>
        <w:pStyle w:val="aff"/>
        <w:numPr>
          <w:ilvl w:val="0"/>
          <w:numId w:val="15"/>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then has 30 minutes to upload </w:t>
      </w:r>
      <w:r>
        <w:rPr>
          <w:rFonts w:ascii="Times New Roman" w:eastAsia="Times New Roman" w:hAnsi="Times New Roman" w:cs="Times New Roman"/>
          <w:i/>
          <w:iCs/>
          <w:sz w:val="20"/>
          <w:szCs w:val="20"/>
          <w:lang w:val="en-US"/>
        </w:rPr>
        <w:t>eRedCapFLS4-v003-CompanyB-CompanyC</w:t>
      </w:r>
      <w:r>
        <w:rPr>
          <w:rFonts w:ascii="Times New Roman" w:eastAsia="Times New Roman" w:hAnsi="Times New Roman" w:cs="Times New Roman"/>
          <w:i/>
          <w:iCs/>
          <w:color w:val="FF0000"/>
          <w:sz w:val="20"/>
          <w:szCs w:val="20"/>
          <w:lang w:val="en-US"/>
        </w:rPr>
        <w:t>.docx</w:t>
      </w:r>
    </w:p>
    <w:p w14:paraId="172C0D5C" w14:textId="77777777" w:rsidR="00A54B8D" w:rsidRDefault="00CA5D3E">
      <w:pPr>
        <w:pStyle w:val="aff"/>
        <w:numPr>
          <w:ilvl w:val="0"/>
          <w:numId w:val="15"/>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If no update is uploaded in 30 minutes, other companies can ignore the checkout file.</w:t>
      </w:r>
    </w:p>
    <w:p w14:paraId="10093EE4" w14:textId="77777777" w:rsidR="00A54B8D" w:rsidRDefault="00CA5D3E">
      <w:pPr>
        <w:pStyle w:val="aff"/>
        <w:numPr>
          <w:ilvl w:val="0"/>
          <w:numId w:val="15"/>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Note that the file timestamps on the server are in UTC time.</w:t>
      </w:r>
    </w:p>
    <w:p w14:paraId="4DBE7AB5" w14:textId="77777777" w:rsidR="00A54B8D" w:rsidRDefault="00CA5D3E">
      <w:pPr>
        <w:rPr>
          <w:rFonts w:eastAsia="Times New Roman"/>
          <w:color w:val="FF0000"/>
          <w:lang w:val="en-US"/>
        </w:rPr>
      </w:pPr>
      <w:r>
        <w:rPr>
          <w:rFonts w:eastAsia="Times New Roman"/>
          <w:color w:val="FF0000"/>
          <w:lang w:val="en-US"/>
        </w:rPr>
        <w:t>In file names, please use the hyphen character (not the underline character) and include ‘v’ in front of the version number</w:t>
      </w:r>
      <w:r>
        <w:rPr>
          <w:rFonts w:eastAsia="Times New Roman"/>
          <w:lang w:val="en-US"/>
        </w:rPr>
        <w:t>, as in the examples above and in line with the general recommendation (see slide 16 in</w:t>
      </w:r>
      <w:r>
        <w:rPr>
          <w:lang w:val="en-US"/>
        </w:rPr>
        <w:t xml:space="preserve"> </w:t>
      </w:r>
      <w:hyperlink r:id="rId12" w:history="1">
        <w:r>
          <w:rPr>
            <w:color w:val="0000FF"/>
            <w:u w:val="single"/>
            <w:lang w:val="en-US"/>
          </w:rPr>
          <w:t>R1-2302258</w:t>
        </w:r>
      </w:hyperlink>
      <w:r>
        <w:rPr>
          <w:rFonts w:eastAsia="Times New Roman"/>
          <w:lang w:val="en-US"/>
        </w:rPr>
        <w:t>), otherwise the sorting of the files will be messed up (which can only be fixed by the RAN1 secretary).</w:t>
      </w:r>
    </w:p>
    <w:p w14:paraId="1F764F57" w14:textId="77777777" w:rsidR="00A54B8D" w:rsidRDefault="00CA5D3E">
      <w:pPr>
        <w:rPr>
          <w:rFonts w:eastAsia="Times New Roman"/>
          <w:lang w:val="en-US"/>
        </w:rPr>
      </w:pPr>
      <w:r>
        <w:rPr>
          <w:rFonts w:eastAsia="Times New Roman"/>
          <w:lang w:val="en-US"/>
        </w:rPr>
        <w:t xml:space="preserve">To avoid excessive email load on the RAN1 email reflector, please note that </w:t>
      </w:r>
      <w:r>
        <w:rPr>
          <w:rFonts w:eastAsia="Times New Roman"/>
          <w:color w:val="FF0000"/>
          <w:lang w:val="en-US"/>
        </w:rPr>
        <w:t xml:space="preserve">there is NO need to send an info email </w:t>
      </w:r>
      <w:r>
        <w:rPr>
          <w:rFonts w:eastAsia="Times New Roman"/>
          <w:lang w:val="en-US"/>
        </w:rPr>
        <w:t>to the reflector just to inform that you have uploaded a new version of this document. Companies are invited to enter the contact info in the table below.</w:t>
      </w:r>
    </w:p>
    <w:p w14:paraId="18CE916D" w14:textId="77777777" w:rsidR="00A54B8D" w:rsidRDefault="00CA5D3E">
      <w:pPr>
        <w:rPr>
          <w:lang w:val="en-US"/>
        </w:rPr>
      </w:pPr>
      <w:r>
        <w:rPr>
          <w:rFonts w:ascii="Times" w:hAnsi="Times"/>
          <w:b/>
          <w:szCs w:val="24"/>
          <w:lang w:val="en-US"/>
        </w:rPr>
        <w:t>FL8 Question 1-1a: Please consider entering contact info below for the points of contact for this email discussion.</w:t>
      </w:r>
    </w:p>
    <w:tbl>
      <w:tblPr>
        <w:tblStyle w:val="af8"/>
        <w:tblW w:w="9634" w:type="dxa"/>
        <w:tblLayout w:type="fixed"/>
        <w:tblLook w:val="04A0" w:firstRow="1" w:lastRow="0" w:firstColumn="1" w:lastColumn="0" w:noHBand="0" w:noVBand="1"/>
      </w:tblPr>
      <w:tblGrid>
        <w:gridCol w:w="2518"/>
        <w:gridCol w:w="2977"/>
        <w:gridCol w:w="4139"/>
      </w:tblGrid>
      <w:tr w:rsidR="00A54B8D" w14:paraId="7AACA21E" w14:textId="77777777">
        <w:tc>
          <w:tcPr>
            <w:tcW w:w="2518"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7ADCDC0" w14:textId="77777777" w:rsidR="00A54B8D" w:rsidRDefault="00CA5D3E">
            <w:pPr>
              <w:spacing w:after="0"/>
              <w:jc w:val="center"/>
              <w:rPr>
                <w:b/>
                <w:bCs/>
                <w:lang w:val="en-US"/>
              </w:rPr>
            </w:pPr>
            <w:r>
              <w:rPr>
                <w:b/>
                <w:bCs/>
                <w:lang w:val="en-US"/>
              </w:rPr>
              <w:lastRenderedPageBreak/>
              <w:t>Company</w:t>
            </w:r>
          </w:p>
        </w:tc>
        <w:tc>
          <w:tcPr>
            <w:tcW w:w="297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1BB1FB4" w14:textId="77777777" w:rsidR="00A54B8D" w:rsidRDefault="00CA5D3E">
            <w:pPr>
              <w:spacing w:after="0"/>
              <w:jc w:val="center"/>
              <w:rPr>
                <w:b/>
                <w:bCs/>
                <w:lang w:val="en-US"/>
              </w:rPr>
            </w:pPr>
            <w:r>
              <w:rPr>
                <w:b/>
                <w:bCs/>
                <w:lang w:val="en-US"/>
              </w:rPr>
              <w:t>Point(s) of contact</w:t>
            </w:r>
          </w:p>
        </w:tc>
        <w:tc>
          <w:tcPr>
            <w:tcW w:w="413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2BC3E3E" w14:textId="77777777" w:rsidR="00A54B8D" w:rsidRDefault="00CA5D3E">
            <w:pPr>
              <w:spacing w:after="0"/>
              <w:jc w:val="center"/>
              <w:rPr>
                <w:b/>
                <w:bCs/>
                <w:lang w:val="en-US"/>
              </w:rPr>
            </w:pPr>
            <w:r>
              <w:rPr>
                <w:b/>
                <w:bCs/>
                <w:lang w:val="en-US"/>
              </w:rPr>
              <w:t>Email address(es)</w:t>
            </w:r>
          </w:p>
        </w:tc>
      </w:tr>
      <w:tr w:rsidR="00A54B8D" w14:paraId="18DA4509" w14:textId="77777777">
        <w:tc>
          <w:tcPr>
            <w:tcW w:w="2518" w:type="dxa"/>
            <w:tcBorders>
              <w:top w:val="single" w:sz="4" w:space="0" w:color="auto"/>
              <w:left w:val="single" w:sz="4" w:space="0" w:color="auto"/>
              <w:bottom w:val="single" w:sz="4" w:space="0" w:color="auto"/>
              <w:right w:val="single" w:sz="4" w:space="0" w:color="auto"/>
            </w:tcBorders>
          </w:tcPr>
          <w:p w14:paraId="4BD451AF" w14:textId="77777777" w:rsidR="00A54B8D" w:rsidRDefault="00CA5D3E">
            <w:pPr>
              <w:spacing w:after="0"/>
              <w:jc w:val="center"/>
              <w:rPr>
                <w:rFonts w:eastAsia="Yu Mincho"/>
                <w:lang w:val="en-US" w:eastAsia="ja-JP"/>
              </w:rPr>
            </w:pPr>
            <w:r>
              <w:rPr>
                <w:rFonts w:eastAsia="Yu Mincho" w:hint="eastAsia"/>
                <w:lang w:val="en-US" w:eastAsia="ja-JP"/>
              </w:rPr>
              <w:t>N</w:t>
            </w:r>
            <w:r>
              <w:rPr>
                <w:rFonts w:eastAsia="Yu Mincho"/>
                <w:lang w:val="en-US" w:eastAsia="ja-JP"/>
              </w:rPr>
              <w:t>TT DOCOMO</w:t>
            </w:r>
          </w:p>
        </w:tc>
        <w:tc>
          <w:tcPr>
            <w:tcW w:w="2977" w:type="dxa"/>
            <w:tcBorders>
              <w:top w:val="single" w:sz="4" w:space="0" w:color="auto"/>
              <w:left w:val="single" w:sz="4" w:space="0" w:color="auto"/>
              <w:bottom w:val="single" w:sz="4" w:space="0" w:color="auto"/>
              <w:right w:val="single" w:sz="4" w:space="0" w:color="auto"/>
            </w:tcBorders>
          </w:tcPr>
          <w:p w14:paraId="2B4E78EC" w14:textId="77777777" w:rsidR="00A54B8D" w:rsidRDefault="00CA5D3E">
            <w:pPr>
              <w:spacing w:after="0"/>
              <w:jc w:val="center"/>
              <w:rPr>
                <w:rFonts w:eastAsia="Yu Mincho"/>
                <w:lang w:val="en-US" w:eastAsia="ja-JP"/>
              </w:rPr>
            </w:pPr>
            <w:r>
              <w:rPr>
                <w:rFonts w:eastAsia="Yu Mincho" w:hint="eastAsia"/>
                <w:lang w:val="en-US" w:eastAsia="ja-JP"/>
              </w:rPr>
              <w:t>M</w:t>
            </w:r>
            <w:r>
              <w:rPr>
                <w:rFonts w:eastAsia="Yu Mincho"/>
                <w:lang w:val="en-US" w:eastAsia="ja-JP"/>
              </w:rPr>
              <w:t>ayuko Okano</w:t>
            </w:r>
          </w:p>
        </w:tc>
        <w:tc>
          <w:tcPr>
            <w:tcW w:w="4139" w:type="dxa"/>
            <w:tcBorders>
              <w:top w:val="single" w:sz="4" w:space="0" w:color="auto"/>
              <w:left w:val="single" w:sz="4" w:space="0" w:color="auto"/>
              <w:bottom w:val="single" w:sz="4" w:space="0" w:color="auto"/>
              <w:right w:val="single" w:sz="4" w:space="0" w:color="auto"/>
            </w:tcBorders>
          </w:tcPr>
          <w:p w14:paraId="7C81C11C" w14:textId="77777777" w:rsidR="00A54B8D" w:rsidRDefault="00CA5D3E">
            <w:pPr>
              <w:spacing w:after="0"/>
              <w:jc w:val="center"/>
              <w:rPr>
                <w:rFonts w:eastAsia="Yu Mincho"/>
                <w:lang w:val="en-US" w:eastAsia="ja-JP"/>
              </w:rPr>
            </w:pPr>
            <w:r>
              <w:rPr>
                <w:rFonts w:eastAsia="Yu Mincho"/>
                <w:lang w:val="en-US" w:eastAsia="ja-JP"/>
              </w:rPr>
              <w:t>mayuko.okano.ca@nttdocomo.com</w:t>
            </w:r>
          </w:p>
        </w:tc>
      </w:tr>
      <w:tr w:rsidR="00A54B8D" w14:paraId="4D16F35B" w14:textId="77777777">
        <w:tc>
          <w:tcPr>
            <w:tcW w:w="2518" w:type="dxa"/>
            <w:tcBorders>
              <w:top w:val="single" w:sz="4" w:space="0" w:color="auto"/>
              <w:left w:val="single" w:sz="4" w:space="0" w:color="auto"/>
              <w:bottom w:val="single" w:sz="4" w:space="0" w:color="auto"/>
              <w:right w:val="single" w:sz="4" w:space="0" w:color="auto"/>
            </w:tcBorders>
          </w:tcPr>
          <w:p w14:paraId="08973979" w14:textId="77777777" w:rsidR="00A54B8D" w:rsidRDefault="00CA5D3E">
            <w:pPr>
              <w:spacing w:after="0"/>
              <w:jc w:val="cente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2977" w:type="dxa"/>
            <w:tcBorders>
              <w:top w:val="single" w:sz="4" w:space="0" w:color="auto"/>
              <w:left w:val="single" w:sz="4" w:space="0" w:color="auto"/>
              <w:bottom w:val="single" w:sz="4" w:space="0" w:color="auto"/>
              <w:right w:val="single" w:sz="4" w:space="0" w:color="auto"/>
            </w:tcBorders>
          </w:tcPr>
          <w:p w14:paraId="2C848A36" w14:textId="77777777" w:rsidR="00A54B8D" w:rsidRDefault="00CA5D3E">
            <w:pPr>
              <w:spacing w:after="0"/>
              <w:jc w:val="center"/>
              <w:rPr>
                <w:rFonts w:eastAsiaTheme="minorEastAsia"/>
                <w:lang w:val="en-US" w:eastAsia="zh-CN"/>
              </w:rPr>
            </w:pPr>
            <w:r>
              <w:rPr>
                <w:rFonts w:eastAsiaTheme="minorEastAsia" w:hint="eastAsia"/>
                <w:lang w:val="en-US" w:eastAsia="zh-CN"/>
              </w:rPr>
              <w:t>L</w:t>
            </w:r>
            <w:r>
              <w:rPr>
                <w:rFonts w:eastAsiaTheme="minorEastAsia"/>
                <w:lang w:val="en-US" w:eastAsia="zh-CN"/>
              </w:rPr>
              <w:t>ihui Wang</w:t>
            </w:r>
          </w:p>
        </w:tc>
        <w:tc>
          <w:tcPr>
            <w:tcW w:w="4139" w:type="dxa"/>
            <w:tcBorders>
              <w:top w:val="single" w:sz="4" w:space="0" w:color="auto"/>
              <w:left w:val="single" w:sz="4" w:space="0" w:color="auto"/>
              <w:bottom w:val="single" w:sz="4" w:space="0" w:color="auto"/>
              <w:right w:val="single" w:sz="4" w:space="0" w:color="auto"/>
            </w:tcBorders>
          </w:tcPr>
          <w:p w14:paraId="73B6F662" w14:textId="77777777" w:rsidR="00A54B8D" w:rsidRDefault="00CA5D3E">
            <w:pPr>
              <w:spacing w:after="0"/>
              <w:jc w:val="center"/>
              <w:rPr>
                <w:rFonts w:eastAsiaTheme="minorEastAsia"/>
                <w:lang w:val="en-US" w:eastAsia="zh-CN"/>
              </w:rPr>
            </w:pPr>
            <w:r>
              <w:rPr>
                <w:rFonts w:eastAsiaTheme="minorEastAsia" w:hint="eastAsia"/>
                <w:lang w:val="en-US" w:eastAsia="zh-CN"/>
              </w:rPr>
              <w:t>w</w:t>
            </w:r>
            <w:r>
              <w:rPr>
                <w:rFonts w:eastAsiaTheme="minorEastAsia"/>
                <w:lang w:val="en-US" w:eastAsia="zh-CN"/>
              </w:rPr>
              <w:t>anglihui@vivo.com</w:t>
            </w:r>
          </w:p>
        </w:tc>
      </w:tr>
      <w:tr w:rsidR="00A54B8D" w14:paraId="2A441D07" w14:textId="77777777">
        <w:tc>
          <w:tcPr>
            <w:tcW w:w="2518" w:type="dxa"/>
            <w:tcBorders>
              <w:top w:val="single" w:sz="4" w:space="0" w:color="auto"/>
              <w:left w:val="single" w:sz="4" w:space="0" w:color="auto"/>
              <w:bottom w:val="single" w:sz="4" w:space="0" w:color="auto"/>
              <w:right w:val="single" w:sz="4" w:space="0" w:color="auto"/>
            </w:tcBorders>
          </w:tcPr>
          <w:p w14:paraId="0482B750" w14:textId="77777777" w:rsidR="00A54B8D" w:rsidRDefault="00CA5D3E">
            <w:pPr>
              <w:spacing w:after="0"/>
              <w:jc w:val="center"/>
              <w:rPr>
                <w:rFonts w:eastAsia="PMingLiU"/>
                <w:lang w:eastAsia="zh-TW"/>
              </w:rPr>
            </w:pPr>
            <w:r>
              <w:rPr>
                <w:rFonts w:eastAsiaTheme="minorEastAsia"/>
                <w:lang w:val="en-US" w:eastAsia="zh-CN"/>
              </w:rPr>
              <w:t>Nordic Semiconductor</w:t>
            </w:r>
          </w:p>
        </w:tc>
        <w:tc>
          <w:tcPr>
            <w:tcW w:w="2977" w:type="dxa"/>
            <w:tcBorders>
              <w:top w:val="single" w:sz="4" w:space="0" w:color="auto"/>
              <w:left w:val="single" w:sz="4" w:space="0" w:color="auto"/>
              <w:bottom w:val="single" w:sz="4" w:space="0" w:color="auto"/>
              <w:right w:val="single" w:sz="4" w:space="0" w:color="auto"/>
            </w:tcBorders>
          </w:tcPr>
          <w:p w14:paraId="25BF35F5" w14:textId="77777777" w:rsidR="00A54B8D" w:rsidRDefault="00CA5D3E">
            <w:pPr>
              <w:spacing w:after="0"/>
              <w:jc w:val="center"/>
              <w:rPr>
                <w:rFonts w:eastAsia="PMingLiU"/>
                <w:lang w:val="en-US" w:eastAsia="zh-TW"/>
              </w:rPr>
            </w:pPr>
            <w:r>
              <w:rPr>
                <w:rFonts w:eastAsiaTheme="minorEastAsia"/>
                <w:lang w:val="en-US" w:eastAsia="zh-CN"/>
              </w:rPr>
              <w:t>Karol Schober</w:t>
            </w:r>
          </w:p>
        </w:tc>
        <w:tc>
          <w:tcPr>
            <w:tcW w:w="4139" w:type="dxa"/>
            <w:tcBorders>
              <w:top w:val="single" w:sz="4" w:space="0" w:color="auto"/>
              <w:left w:val="single" w:sz="4" w:space="0" w:color="auto"/>
              <w:bottom w:val="single" w:sz="4" w:space="0" w:color="auto"/>
              <w:right w:val="single" w:sz="4" w:space="0" w:color="auto"/>
            </w:tcBorders>
          </w:tcPr>
          <w:p w14:paraId="3385ACD4" w14:textId="77777777" w:rsidR="00A54B8D" w:rsidRDefault="00CA5D3E">
            <w:pPr>
              <w:spacing w:after="0"/>
              <w:jc w:val="center"/>
              <w:rPr>
                <w:rFonts w:eastAsia="PMingLiU"/>
                <w:lang w:val="en-US" w:eastAsia="zh-TW"/>
              </w:rPr>
            </w:pPr>
            <w:r>
              <w:rPr>
                <w:rFonts w:eastAsiaTheme="minorEastAsia"/>
                <w:lang w:val="en-US" w:eastAsia="zh-CN"/>
              </w:rPr>
              <w:t>karol.schober@nordicsemi.no</w:t>
            </w:r>
          </w:p>
        </w:tc>
      </w:tr>
      <w:tr w:rsidR="00A54B8D" w14:paraId="19D4BE32" w14:textId="77777777">
        <w:tc>
          <w:tcPr>
            <w:tcW w:w="2518" w:type="dxa"/>
            <w:tcBorders>
              <w:top w:val="single" w:sz="4" w:space="0" w:color="auto"/>
              <w:left w:val="single" w:sz="4" w:space="0" w:color="auto"/>
              <w:bottom w:val="single" w:sz="4" w:space="0" w:color="auto"/>
              <w:right w:val="single" w:sz="4" w:space="0" w:color="auto"/>
            </w:tcBorders>
          </w:tcPr>
          <w:p w14:paraId="121A717C" w14:textId="77777777" w:rsidR="00A54B8D" w:rsidRDefault="00CA5D3E">
            <w:pPr>
              <w:spacing w:after="0"/>
              <w:jc w:val="center"/>
              <w:rPr>
                <w:rFonts w:eastAsia="PMingLiU"/>
                <w:lang w:val="en-US" w:eastAsia="zh-TW"/>
              </w:rPr>
            </w:pPr>
            <w:r>
              <w:rPr>
                <w:rFonts w:eastAsia="PMingLiU"/>
                <w:lang w:val="en-US" w:eastAsia="zh-TW"/>
              </w:rPr>
              <w:t>CMCC</w:t>
            </w:r>
          </w:p>
        </w:tc>
        <w:tc>
          <w:tcPr>
            <w:tcW w:w="2977" w:type="dxa"/>
            <w:tcBorders>
              <w:top w:val="single" w:sz="4" w:space="0" w:color="auto"/>
              <w:left w:val="single" w:sz="4" w:space="0" w:color="auto"/>
              <w:bottom w:val="single" w:sz="4" w:space="0" w:color="auto"/>
              <w:right w:val="single" w:sz="4" w:space="0" w:color="auto"/>
            </w:tcBorders>
          </w:tcPr>
          <w:p w14:paraId="1B8050A8" w14:textId="77777777" w:rsidR="00A54B8D" w:rsidRDefault="00CA5D3E">
            <w:pPr>
              <w:spacing w:after="0"/>
              <w:jc w:val="center"/>
              <w:rPr>
                <w:rFonts w:eastAsia="PMingLiU"/>
                <w:lang w:val="en-US" w:eastAsia="zh-TW"/>
              </w:rPr>
            </w:pPr>
            <w:r>
              <w:rPr>
                <w:rFonts w:eastAsia="PMingLiU"/>
                <w:lang w:val="en-US" w:eastAsia="zh-TW"/>
              </w:rPr>
              <w:t>Jiazhen Zhang</w:t>
            </w:r>
          </w:p>
        </w:tc>
        <w:tc>
          <w:tcPr>
            <w:tcW w:w="4139" w:type="dxa"/>
            <w:tcBorders>
              <w:top w:val="single" w:sz="4" w:space="0" w:color="auto"/>
              <w:left w:val="single" w:sz="4" w:space="0" w:color="auto"/>
              <w:bottom w:val="single" w:sz="4" w:space="0" w:color="auto"/>
              <w:right w:val="single" w:sz="4" w:space="0" w:color="auto"/>
            </w:tcBorders>
          </w:tcPr>
          <w:p w14:paraId="24A2EFC2" w14:textId="77777777" w:rsidR="00A54B8D" w:rsidRDefault="00CA5D3E">
            <w:pPr>
              <w:spacing w:after="0"/>
              <w:jc w:val="center"/>
              <w:rPr>
                <w:rFonts w:eastAsia="PMingLiU"/>
                <w:lang w:val="en-US" w:eastAsia="zh-TW"/>
              </w:rPr>
            </w:pPr>
            <w:r>
              <w:rPr>
                <w:rFonts w:eastAsia="PMingLiU"/>
                <w:lang w:val="en-US" w:eastAsia="zh-TW"/>
              </w:rPr>
              <w:t>zhangjiazhen@chinamobile.com</w:t>
            </w:r>
          </w:p>
        </w:tc>
      </w:tr>
      <w:tr w:rsidR="00A54B8D" w14:paraId="1731784B" w14:textId="77777777">
        <w:tc>
          <w:tcPr>
            <w:tcW w:w="2518" w:type="dxa"/>
            <w:tcBorders>
              <w:top w:val="single" w:sz="4" w:space="0" w:color="auto"/>
              <w:left w:val="single" w:sz="4" w:space="0" w:color="auto"/>
              <w:bottom w:val="single" w:sz="4" w:space="0" w:color="auto"/>
              <w:right w:val="single" w:sz="4" w:space="0" w:color="auto"/>
            </w:tcBorders>
          </w:tcPr>
          <w:p w14:paraId="11913A0A" w14:textId="77777777" w:rsidR="00A54B8D" w:rsidRDefault="00CA5D3E">
            <w:pPr>
              <w:spacing w:after="0"/>
              <w:jc w:val="center"/>
              <w:rPr>
                <w:rFonts w:eastAsia="PMingLiU"/>
                <w:lang w:val="en-US" w:eastAsia="zh-TW"/>
              </w:rPr>
            </w:pPr>
            <w:r>
              <w:rPr>
                <w:rFonts w:eastAsia="PMingLiU"/>
                <w:lang w:val="en-US" w:eastAsia="zh-TW"/>
              </w:rPr>
              <w:t>SONY</w:t>
            </w:r>
          </w:p>
        </w:tc>
        <w:tc>
          <w:tcPr>
            <w:tcW w:w="2977" w:type="dxa"/>
            <w:tcBorders>
              <w:top w:val="single" w:sz="4" w:space="0" w:color="auto"/>
              <w:left w:val="single" w:sz="4" w:space="0" w:color="auto"/>
              <w:bottom w:val="single" w:sz="4" w:space="0" w:color="auto"/>
              <w:right w:val="single" w:sz="4" w:space="0" w:color="auto"/>
            </w:tcBorders>
          </w:tcPr>
          <w:p w14:paraId="0B6C5C1D" w14:textId="77777777" w:rsidR="00A54B8D" w:rsidRDefault="00CA5D3E">
            <w:pPr>
              <w:spacing w:after="0"/>
              <w:jc w:val="center"/>
              <w:rPr>
                <w:rFonts w:eastAsia="PMingLiU"/>
                <w:lang w:val="en-US" w:eastAsia="zh-TW"/>
              </w:rPr>
            </w:pPr>
            <w:r>
              <w:rPr>
                <w:rFonts w:eastAsia="PMingLiU"/>
                <w:lang w:val="en-US" w:eastAsia="zh-TW"/>
              </w:rPr>
              <w:t>Martin Beale</w:t>
            </w:r>
          </w:p>
        </w:tc>
        <w:tc>
          <w:tcPr>
            <w:tcW w:w="4139" w:type="dxa"/>
            <w:tcBorders>
              <w:top w:val="single" w:sz="4" w:space="0" w:color="auto"/>
              <w:left w:val="single" w:sz="4" w:space="0" w:color="auto"/>
              <w:bottom w:val="single" w:sz="4" w:space="0" w:color="auto"/>
              <w:right w:val="single" w:sz="4" w:space="0" w:color="auto"/>
            </w:tcBorders>
          </w:tcPr>
          <w:p w14:paraId="57168D24" w14:textId="77777777" w:rsidR="00A54B8D" w:rsidRDefault="00CA5D3E">
            <w:pPr>
              <w:spacing w:after="0"/>
              <w:jc w:val="center"/>
              <w:rPr>
                <w:rFonts w:eastAsia="PMingLiU"/>
                <w:lang w:val="en-US" w:eastAsia="zh-TW"/>
              </w:rPr>
            </w:pPr>
            <w:r>
              <w:rPr>
                <w:rFonts w:eastAsia="PMingLiU"/>
                <w:lang w:val="en-US" w:eastAsia="zh-TW"/>
              </w:rPr>
              <w:t>martin.beale@sony.com</w:t>
            </w:r>
          </w:p>
        </w:tc>
      </w:tr>
      <w:tr w:rsidR="00A54B8D" w14:paraId="12FAF767" w14:textId="77777777">
        <w:tc>
          <w:tcPr>
            <w:tcW w:w="2518" w:type="dxa"/>
            <w:tcBorders>
              <w:top w:val="single" w:sz="4" w:space="0" w:color="auto"/>
              <w:left w:val="single" w:sz="4" w:space="0" w:color="auto"/>
              <w:bottom w:val="single" w:sz="4" w:space="0" w:color="auto"/>
              <w:right w:val="single" w:sz="4" w:space="0" w:color="auto"/>
            </w:tcBorders>
          </w:tcPr>
          <w:p w14:paraId="5FE0A365" w14:textId="77777777" w:rsidR="00A54B8D" w:rsidRDefault="00CA5D3E">
            <w:pPr>
              <w:spacing w:after="0"/>
              <w:jc w:val="center"/>
              <w:rPr>
                <w:rFonts w:eastAsia="Malgun Gothic"/>
                <w:lang w:val="en-US" w:eastAsia="ko-KR"/>
              </w:rPr>
            </w:pPr>
            <w:r>
              <w:rPr>
                <w:rFonts w:eastAsia="Malgun Gothic" w:hint="eastAsia"/>
                <w:lang w:val="en-US" w:eastAsia="ko-KR"/>
              </w:rPr>
              <w:t>L</w:t>
            </w:r>
            <w:r>
              <w:rPr>
                <w:rFonts w:eastAsia="Malgun Gothic"/>
                <w:lang w:val="en-US" w:eastAsia="ko-KR"/>
              </w:rPr>
              <w:t>G Electronics</w:t>
            </w:r>
          </w:p>
        </w:tc>
        <w:tc>
          <w:tcPr>
            <w:tcW w:w="2977" w:type="dxa"/>
            <w:tcBorders>
              <w:top w:val="single" w:sz="4" w:space="0" w:color="auto"/>
              <w:left w:val="single" w:sz="4" w:space="0" w:color="auto"/>
              <w:bottom w:val="single" w:sz="4" w:space="0" w:color="auto"/>
              <w:right w:val="single" w:sz="4" w:space="0" w:color="auto"/>
            </w:tcBorders>
          </w:tcPr>
          <w:p w14:paraId="47E944D7" w14:textId="77777777" w:rsidR="00A54B8D" w:rsidRDefault="00CA5D3E">
            <w:pPr>
              <w:spacing w:after="0"/>
              <w:jc w:val="center"/>
              <w:rPr>
                <w:rFonts w:eastAsia="Malgun Gothic"/>
                <w:lang w:val="en-US" w:eastAsia="ko-KR"/>
              </w:rPr>
            </w:pPr>
            <w:r>
              <w:rPr>
                <w:rFonts w:eastAsia="Malgun Gothic" w:hint="eastAsia"/>
                <w:lang w:val="en-US" w:eastAsia="ko-KR"/>
              </w:rPr>
              <w:t>Seungjin Ahn</w:t>
            </w:r>
          </w:p>
        </w:tc>
        <w:tc>
          <w:tcPr>
            <w:tcW w:w="4139" w:type="dxa"/>
            <w:tcBorders>
              <w:top w:val="single" w:sz="4" w:space="0" w:color="auto"/>
              <w:left w:val="single" w:sz="4" w:space="0" w:color="auto"/>
              <w:bottom w:val="single" w:sz="4" w:space="0" w:color="auto"/>
              <w:right w:val="single" w:sz="4" w:space="0" w:color="auto"/>
            </w:tcBorders>
          </w:tcPr>
          <w:p w14:paraId="5B02BC34" w14:textId="77777777" w:rsidR="00A54B8D" w:rsidRDefault="00CA5D3E">
            <w:pPr>
              <w:spacing w:after="0"/>
              <w:jc w:val="center"/>
              <w:rPr>
                <w:rFonts w:eastAsia="Malgun Gothic"/>
                <w:lang w:val="en-US" w:eastAsia="ko-KR"/>
              </w:rPr>
            </w:pPr>
            <w:r>
              <w:rPr>
                <w:rFonts w:eastAsia="Malgun Gothic" w:hint="eastAsia"/>
                <w:lang w:val="en-US" w:eastAsia="ko-KR"/>
              </w:rPr>
              <w:t>Seungjin.ahn@lge.com</w:t>
            </w:r>
          </w:p>
        </w:tc>
      </w:tr>
      <w:tr w:rsidR="00A54B8D" w14:paraId="60D8F434" w14:textId="77777777">
        <w:tc>
          <w:tcPr>
            <w:tcW w:w="2518" w:type="dxa"/>
            <w:tcBorders>
              <w:top w:val="single" w:sz="4" w:space="0" w:color="auto"/>
              <w:left w:val="single" w:sz="4" w:space="0" w:color="auto"/>
              <w:bottom w:val="single" w:sz="4" w:space="0" w:color="auto"/>
              <w:right w:val="single" w:sz="4" w:space="0" w:color="auto"/>
            </w:tcBorders>
          </w:tcPr>
          <w:p w14:paraId="40F1DC18" w14:textId="77777777" w:rsidR="00A54B8D" w:rsidRDefault="00CA5D3E">
            <w:pPr>
              <w:spacing w:after="0"/>
              <w:jc w:val="center"/>
              <w:rPr>
                <w:rFonts w:eastAsia="Malgun Gothic"/>
                <w:lang w:val="en-US" w:eastAsia="ko-KR"/>
              </w:rPr>
            </w:pPr>
            <w:r>
              <w:rPr>
                <w:rFonts w:eastAsia="PMingLiU"/>
                <w:lang w:eastAsia="zh-TW"/>
              </w:rPr>
              <w:t>CATT</w:t>
            </w:r>
          </w:p>
        </w:tc>
        <w:tc>
          <w:tcPr>
            <w:tcW w:w="2977" w:type="dxa"/>
            <w:tcBorders>
              <w:top w:val="single" w:sz="4" w:space="0" w:color="auto"/>
              <w:left w:val="single" w:sz="4" w:space="0" w:color="auto"/>
              <w:bottom w:val="single" w:sz="4" w:space="0" w:color="auto"/>
              <w:right w:val="single" w:sz="4" w:space="0" w:color="auto"/>
            </w:tcBorders>
          </w:tcPr>
          <w:p w14:paraId="19956EF8" w14:textId="77777777" w:rsidR="00A54B8D" w:rsidRDefault="00CA5D3E">
            <w:pPr>
              <w:spacing w:after="0"/>
              <w:jc w:val="center"/>
              <w:rPr>
                <w:rFonts w:eastAsia="Malgun Gothic"/>
                <w:lang w:val="en-US" w:eastAsia="ko-KR"/>
              </w:rPr>
            </w:pPr>
            <w:r>
              <w:rPr>
                <w:rFonts w:eastAsiaTheme="minorEastAsia" w:hint="eastAsia"/>
                <w:lang w:val="en-US" w:eastAsia="zh-CN"/>
              </w:rPr>
              <w:t>Yongqiang Fei</w:t>
            </w:r>
          </w:p>
        </w:tc>
        <w:tc>
          <w:tcPr>
            <w:tcW w:w="4139" w:type="dxa"/>
            <w:tcBorders>
              <w:top w:val="single" w:sz="4" w:space="0" w:color="auto"/>
              <w:left w:val="single" w:sz="4" w:space="0" w:color="auto"/>
              <w:bottom w:val="single" w:sz="4" w:space="0" w:color="auto"/>
              <w:right w:val="single" w:sz="4" w:space="0" w:color="auto"/>
            </w:tcBorders>
          </w:tcPr>
          <w:p w14:paraId="14CEE94D" w14:textId="77777777" w:rsidR="00A54B8D" w:rsidRDefault="00CA5D3E">
            <w:pPr>
              <w:spacing w:after="0"/>
              <w:jc w:val="center"/>
              <w:rPr>
                <w:rFonts w:eastAsia="Malgun Gothic"/>
                <w:lang w:val="en-US" w:eastAsia="ko-KR"/>
              </w:rPr>
            </w:pPr>
            <w:r>
              <w:rPr>
                <w:rFonts w:eastAsiaTheme="minorEastAsia" w:hint="eastAsia"/>
                <w:lang w:val="en-US" w:eastAsia="zh-CN"/>
              </w:rPr>
              <w:t>feiyongqiang@catt.cn</w:t>
            </w:r>
          </w:p>
        </w:tc>
      </w:tr>
      <w:tr w:rsidR="00A54B8D" w14:paraId="674E95C7" w14:textId="77777777">
        <w:tc>
          <w:tcPr>
            <w:tcW w:w="2518" w:type="dxa"/>
            <w:tcBorders>
              <w:top w:val="single" w:sz="4" w:space="0" w:color="auto"/>
              <w:left w:val="single" w:sz="4" w:space="0" w:color="auto"/>
              <w:bottom w:val="single" w:sz="4" w:space="0" w:color="auto"/>
              <w:right w:val="single" w:sz="4" w:space="0" w:color="auto"/>
            </w:tcBorders>
          </w:tcPr>
          <w:p w14:paraId="7E1D68CC" w14:textId="77777777" w:rsidR="00A54B8D" w:rsidRDefault="00CA5D3E">
            <w:pPr>
              <w:spacing w:after="0"/>
              <w:jc w:val="center"/>
              <w:rPr>
                <w:rFonts w:eastAsia="PMingLiU"/>
                <w:lang w:eastAsia="zh-TW"/>
              </w:rPr>
            </w:pPr>
            <w:r>
              <w:t>FUTUREWEI</w:t>
            </w:r>
          </w:p>
        </w:tc>
        <w:tc>
          <w:tcPr>
            <w:tcW w:w="2977" w:type="dxa"/>
            <w:tcBorders>
              <w:top w:val="single" w:sz="4" w:space="0" w:color="auto"/>
              <w:left w:val="single" w:sz="4" w:space="0" w:color="auto"/>
              <w:bottom w:val="single" w:sz="4" w:space="0" w:color="auto"/>
              <w:right w:val="single" w:sz="4" w:space="0" w:color="auto"/>
            </w:tcBorders>
          </w:tcPr>
          <w:p w14:paraId="494A4841" w14:textId="77777777" w:rsidR="00A54B8D" w:rsidRDefault="00CA5D3E">
            <w:pPr>
              <w:spacing w:after="0"/>
              <w:jc w:val="center"/>
              <w:rPr>
                <w:rFonts w:eastAsiaTheme="minorEastAsia"/>
                <w:lang w:val="en-US" w:eastAsia="zh-CN"/>
              </w:rPr>
            </w:pPr>
            <w:r>
              <w:t>Vip Desai</w:t>
            </w:r>
          </w:p>
        </w:tc>
        <w:tc>
          <w:tcPr>
            <w:tcW w:w="4139" w:type="dxa"/>
            <w:tcBorders>
              <w:top w:val="single" w:sz="4" w:space="0" w:color="auto"/>
              <w:left w:val="single" w:sz="4" w:space="0" w:color="auto"/>
              <w:bottom w:val="single" w:sz="4" w:space="0" w:color="auto"/>
              <w:right w:val="single" w:sz="4" w:space="0" w:color="auto"/>
            </w:tcBorders>
          </w:tcPr>
          <w:p w14:paraId="41C2C00D" w14:textId="77777777" w:rsidR="00A54B8D" w:rsidRDefault="00CA5D3E">
            <w:pPr>
              <w:spacing w:after="0"/>
              <w:jc w:val="center"/>
              <w:rPr>
                <w:rFonts w:eastAsiaTheme="minorEastAsia"/>
                <w:lang w:val="en-US" w:eastAsia="zh-CN"/>
              </w:rPr>
            </w:pPr>
            <w:r>
              <w:t>vipul.desai@futurewei.com</w:t>
            </w:r>
          </w:p>
        </w:tc>
      </w:tr>
      <w:tr w:rsidR="00A54B8D" w14:paraId="1B4A7AA6" w14:textId="77777777">
        <w:tc>
          <w:tcPr>
            <w:tcW w:w="2518" w:type="dxa"/>
            <w:tcBorders>
              <w:top w:val="single" w:sz="4" w:space="0" w:color="auto"/>
              <w:left w:val="single" w:sz="4" w:space="0" w:color="auto"/>
              <w:bottom w:val="single" w:sz="4" w:space="0" w:color="auto"/>
              <w:right w:val="single" w:sz="4" w:space="0" w:color="auto"/>
            </w:tcBorders>
          </w:tcPr>
          <w:p w14:paraId="4CD4D214" w14:textId="77777777" w:rsidR="00A54B8D" w:rsidRDefault="00CA5D3E">
            <w:pPr>
              <w:spacing w:after="0"/>
              <w:jc w:val="center"/>
              <w:rPr>
                <w:rFonts w:eastAsia="PMingLiU"/>
                <w:lang w:eastAsia="zh-TW"/>
              </w:rPr>
            </w:pPr>
            <w:r>
              <w:rPr>
                <w:rFonts w:eastAsia="PMingLiU"/>
                <w:lang w:val="en-US" w:eastAsia="zh-TW"/>
              </w:rPr>
              <w:t>Ericsson</w:t>
            </w:r>
          </w:p>
        </w:tc>
        <w:tc>
          <w:tcPr>
            <w:tcW w:w="2977" w:type="dxa"/>
            <w:tcBorders>
              <w:top w:val="single" w:sz="4" w:space="0" w:color="auto"/>
              <w:left w:val="single" w:sz="4" w:space="0" w:color="auto"/>
              <w:bottom w:val="single" w:sz="4" w:space="0" w:color="auto"/>
              <w:right w:val="single" w:sz="4" w:space="0" w:color="auto"/>
            </w:tcBorders>
          </w:tcPr>
          <w:p w14:paraId="1B8C1A7E" w14:textId="77777777" w:rsidR="00A54B8D" w:rsidRDefault="00CA5D3E">
            <w:pPr>
              <w:spacing w:after="0"/>
              <w:jc w:val="center"/>
              <w:rPr>
                <w:rFonts w:eastAsiaTheme="minorEastAsia"/>
                <w:lang w:val="en-US" w:eastAsia="zh-CN"/>
              </w:rPr>
            </w:pPr>
            <w:r>
              <w:rPr>
                <w:lang w:val="sv-SE"/>
              </w:rPr>
              <w:t>Sandeep Narayanan Kadan Veedu</w:t>
            </w:r>
          </w:p>
        </w:tc>
        <w:tc>
          <w:tcPr>
            <w:tcW w:w="4139" w:type="dxa"/>
            <w:tcBorders>
              <w:top w:val="single" w:sz="4" w:space="0" w:color="auto"/>
              <w:left w:val="single" w:sz="4" w:space="0" w:color="auto"/>
              <w:bottom w:val="single" w:sz="4" w:space="0" w:color="auto"/>
              <w:right w:val="single" w:sz="4" w:space="0" w:color="auto"/>
            </w:tcBorders>
          </w:tcPr>
          <w:p w14:paraId="68E1035A" w14:textId="77777777" w:rsidR="00A54B8D" w:rsidRDefault="00CA5D3E">
            <w:pPr>
              <w:spacing w:after="0"/>
              <w:jc w:val="center"/>
              <w:rPr>
                <w:rFonts w:eastAsiaTheme="minorEastAsia"/>
                <w:lang w:val="en-US" w:eastAsia="zh-CN"/>
              </w:rPr>
            </w:pPr>
            <w:r>
              <w:rPr>
                <w:lang w:val="en-US"/>
              </w:rPr>
              <w:t>sandeep.narayanan.kadan.veedu@ericsson.com</w:t>
            </w:r>
          </w:p>
        </w:tc>
      </w:tr>
      <w:tr w:rsidR="00A54B8D" w14:paraId="2FBD1432" w14:textId="77777777">
        <w:tc>
          <w:tcPr>
            <w:tcW w:w="2518" w:type="dxa"/>
            <w:tcBorders>
              <w:top w:val="single" w:sz="4" w:space="0" w:color="auto"/>
              <w:left w:val="single" w:sz="4" w:space="0" w:color="auto"/>
              <w:bottom w:val="single" w:sz="4" w:space="0" w:color="auto"/>
              <w:right w:val="single" w:sz="4" w:space="0" w:color="auto"/>
            </w:tcBorders>
          </w:tcPr>
          <w:p w14:paraId="134FFBD0" w14:textId="77777777" w:rsidR="00A54B8D" w:rsidRDefault="00CA5D3E">
            <w:pPr>
              <w:spacing w:after="0"/>
              <w:jc w:val="center"/>
              <w:rPr>
                <w:rFonts w:eastAsia="宋体"/>
                <w:lang w:val="en-US" w:eastAsia="zh-TW"/>
              </w:rPr>
            </w:pPr>
            <w:r>
              <w:rPr>
                <w:rFonts w:eastAsia="宋体" w:hint="eastAsia"/>
                <w:lang w:val="en-US" w:eastAsia="zh-CN"/>
              </w:rPr>
              <w:t>ZTE, Sanechips</w:t>
            </w:r>
          </w:p>
        </w:tc>
        <w:tc>
          <w:tcPr>
            <w:tcW w:w="2977" w:type="dxa"/>
            <w:tcBorders>
              <w:top w:val="single" w:sz="4" w:space="0" w:color="auto"/>
              <w:left w:val="single" w:sz="4" w:space="0" w:color="auto"/>
              <w:bottom w:val="single" w:sz="4" w:space="0" w:color="auto"/>
              <w:right w:val="single" w:sz="4" w:space="0" w:color="auto"/>
            </w:tcBorders>
          </w:tcPr>
          <w:p w14:paraId="7E7C154E" w14:textId="77777777" w:rsidR="00A54B8D" w:rsidRDefault="00CA5D3E">
            <w:pPr>
              <w:spacing w:after="0"/>
              <w:jc w:val="center"/>
              <w:rPr>
                <w:rFonts w:eastAsia="宋体"/>
                <w:lang w:val="en-US" w:eastAsia="zh-CN"/>
              </w:rPr>
            </w:pPr>
            <w:r>
              <w:rPr>
                <w:rFonts w:eastAsia="宋体" w:hint="eastAsia"/>
                <w:lang w:val="en-US" w:eastAsia="zh-CN"/>
              </w:rPr>
              <w:t>Youjun Hu</w:t>
            </w:r>
          </w:p>
        </w:tc>
        <w:tc>
          <w:tcPr>
            <w:tcW w:w="4139" w:type="dxa"/>
            <w:tcBorders>
              <w:top w:val="single" w:sz="4" w:space="0" w:color="auto"/>
              <w:left w:val="single" w:sz="4" w:space="0" w:color="auto"/>
              <w:bottom w:val="single" w:sz="4" w:space="0" w:color="auto"/>
              <w:right w:val="single" w:sz="4" w:space="0" w:color="auto"/>
            </w:tcBorders>
          </w:tcPr>
          <w:p w14:paraId="794A3AC2" w14:textId="77777777" w:rsidR="00A54B8D" w:rsidRDefault="00CA5D3E">
            <w:pPr>
              <w:spacing w:after="0"/>
              <w:jc w:val="center"/>
              <w:rPr>
                <w:rFonts w:eastAsia="宋体"/>
                <w:lang w:val="en-US" w:eastAsia="zh-CN"/>
              </w:rPr>
            </w:pPr>
            <w:r>
              <w:rPr>
                <w:rFonts w:eastAsia="宋体" w:hint="eastAsia"/>
                <w:lang w:val="en-US" w:eastAsia="zh-CN"/>
              </w:rPr>
              <w:t>hu.youjun1@zte.com.cn</w:t>
            </w:r>
          </w:p>
        </w:tc>
      </w:tr>
      <w:tr w:rsidR="00A54B8D" w14:paraId="41547DDA" w14:textId="77777777">
        <w:tc>
          <w:tcPr>
            <w:tcW w:w="2518" w:type="dxa"/>
          </w:tcPr>
          <w:p w14:paraId="03BC956A" w14:textId="77777777" w:rsidR="00A54B8D" w:rsidRDefault="00CA5D3E">
            <w:pPr>
              <w:spacing w:after="0"/>
              <w:jc w:val="center"/>
              <w:rPr>
                <w:rFonts w:eastAsiaTheme="minorEastAsia"/>
                <w:lang w:val="en-US" w:eastAsia="zh-CN"/>
              </w:rPr>
            </w:pPr>
            <w:r>
              <w:rPr>
                <w:rFonts w:eastAsia="PMingLiU"/>
                <w:lang w:eastAsia="zh-TW"/>
              </w:rPr>
              <w:t>Nokia, NSB</w:t>
            </w:r>
          </w:p>
        </w:tc>
        <w:tc>
          <w:tcPr>
            <w:tcW w:w="2977" w:type="dxa"/>
          </w:tcPr>
          <w:p w14:paraId="74BCAF6A" w14:textId="77777777" w:rsidR="00A54B8D" w:rsidRDefault="00CA5D3E">
            <w:pPr>
              <w:spacing w:after="0"/>
              <w:jc w:val="center"/>
              <w:rPr>
                <w:rFonts w:eastAsiaTheme="minorEastAsia"/>
                <w:lang w:val="en-US" w:eastAsia="zh-CN"/>
              </w:rPr>
            </w:pPr>
            <w:r>
              <w:rPr>
                <w:rFonts w:eastAsiaTheme="minorEastAsia"/>
                <w:lang w:val="en-US" w:eastAsia="zh-CN"/>
              </w:rPr>
              <w:t>Rapeepat Ratasuk</w:t>
            </w:r>
          </w:p>
        </w:tc>
        <w:tc>
          <w:tcPr>
            <w:tcW w:w="4139" w:type="dxa"/>
          </w:tcPr>
          <w:p w14:paraId="05A26049" w14:textId="77777777" w:rsidR="00A54B8D" w:rsidRDefault="00CA5D3E">
            <w:pPr>
              <w:spacing w:after="0"/>
              <w:jc w:val="center"/>
              <w:rPr>
                <w:rFonts w:eastAsiaTheme="minorEastAsia"/>
                <w:lang w:val="en-US" w:eastAsia="zh-CN"/>
              </w:rPr>
            </w:pPr>
            <w:r>
              <w:rPr>
                <w:rFonts w:eastAsiaTheme="minorEastAsia"/>
                <w:lang w:val="en-US" w:eastAsia="zh-CN"/>
              </w:rPr>
              <w:t>rapeepat.ratasuk@nokia.com</w:t>
            </w:r>
          </w:p>
        </w:tc>
      </w:tr>
      <w:tr w:rsidR="00A54B8D" w14:paraId="3F4AAEA0" w14:textId="77777777">
        <w:tc>
          <w:tcPr>
            <w:tcW w:w="2518" w:type="dxa"/>
          </w:tcPr>
          <w:p w14:paraId="616CE9E9" w14:textId="77777777" w:rsidR="00A54B8D" w:rsidRDefault="00CA5D3E">
            <w:pPr>
              <w:spacing w:after="0"/>
              <w:jc w:val="center"/>
              <w:rPr>
                <w:rFonts w:eastAsia="PMingLiU"/>
                <w:lang w:eastAsia="zh-TW"/>
              </w:rPr>
            </w:pPr>
            <w:r>
              <w:rPr>
                <w:rFonts w:eastAsia="PMingLiU"/>
                <w:lang w:eastAsia="zh-TW"/>
              </w:rPr>
              <w:t>Qualcomm</w:t>
            </w:r>
          </w:p>
        </w:tc>
        <w:tc>
          <w:tcPr>
            <w:tcW w:w="2977" w:type="dxa"/>
          </w:tcPr>
          <w:p w14:paraId="2A56880E" w14:textId="77777777" w:rsidR="00A54B8D" w:rsidRDefault="00CA5D3E">
            <w:pPr>
              <w:spacing w:after="0"/>
              <w:jc w:val="center"/>
              <w:rPr>
                <w:rFonts w:eastAsiaTheme="minorEastAsia"/>
                <w:lang w:val="en-US" w:eastAsia="zh-CN"/>
              </w:rPr>
            </w:pPr>
            <w:r>
              <w:rPr>
                <w:rFonts w:eastAsiaTheme="minorEastAsia"/>
                <w:lang w:val="en-US" w:eastAsia="zh-CN"/>
              </w:rPr>
              <w:t>Yongjun Kwak</w:t>
            </w:r>
          </w:p>
        </w:tc>
        <w:tc>
          <w:tcPr>
            <w:tcW w:w="4139" w:type="dxa"/>
          </w:tcPr>
          <w:p w14:paraId="54AE56F4" w14:textId="77777777" w:rsidR="00A54B8D" w:rsidRDefault="00CA5D3E">
            <w:pPr>
              <w:spacing w:after="0"/>
              <w:jc w:val="center"/>
              <w:rPr>
                <w:rFonts w:eastAsiaTheme="minorEastAsia"/>
                <w:lang w:val="en-US" w:eastAsia="zh-CN"/>
              </w:rPr>
            </w:pPr>
            <w:r>
              <w:rPr>
                <w:rFonts w:eastAsiaTheme="minorEastAsia"/>
                <w:lang w:val="en-US" w:eastAsia="zh-CN"/>
              </w:rPr>
              <w:t>yongkwak@qti.qualcomm.com</w:t>
            </w:r>
          </w:p>
        </w:tc>
      </w:tr>
      <w:tr w:rsidR="00A54B8D" w14:paraId="4A765460" w14:textId="77777777">
        <w:tc>
          <w:tcPr>
            <w:tcW w:w="2518" w:type="dxa"/>
          </w:tcPr>
          <w:p w14:paraId="2F19FDC1" w14:textId="77777777" w:rsidR="00A54B8D" w:rsidRDefault="00CA5D3E">
            <w:pPr>
              <w:spacing w:after="0"/>
              <w:jc w:val="center"/>
              <w:rPr>
                <w:rFonts w:eastAsia="PMingLiU"/>
                <w:lang w:eastAsia="zh-TW"/>
              </w:rPr>
            </w:pPr>
            <w:r>
              <w:rPr>
                <w:rFonts w:eastAsia="PMingLiU" w:hint="eastAsia"/>
                <w:lang w:eastAsia="zh-TW"/>
              </w:rPr>
              <w:t>M</w:t>
            </w:r>
            <w:r>
              <w:rPr>
                <w:rFonts w:eastAsia="PMingLiU"/>
                <w:lang w:eastAsia="zh-TW"/>
              </w:rPr>
              <w:t>ediaTek</w:t>
            </w:r>
          </w:p>
        </w:tc>
        <w:tc>
          <w:tcPr>
            <w:tcW w:w="2977" w:type="dxa"/>
          </w:tcPr>
          <w:p w14:paraId="13288F7C" w14:textId="77777777" w:rsidR="00A54B8D" w:rsidRDefault="00CA5D3E">
            <w:pPr>
              <w:spacing w:after="0"/>
              <w:jc w:val="center"/>
              <w:rPr>
                <w:rFonts w:eastAsia="PMingLiU"/>
                <w:lang w:val="en-US" w:eastAsia="zh-TW"/>
              </w:rPr>
            </w:pPr>
            <w:r>
              <w:rPr>
                <w:rFonts w:eastAsia="PMingLiU" w:hint="eastAsia"/>
                <w:lang w:val="en-US" w:eastAsia="zh-TW"/>
              </w:rPr>
              <w:t>C</w:t>
            </w:r>
            <w:r>
              <w:rPr>
                <w:rFonts w:eastAsia="PMingLiU"/>
                <w:lang w:val="en-US" w:eastAsia="zh-TW"/>
              </w:rPr>
              <w:t>hiou-Wei Tsai</w:t>
            </w:r>
          </w:p>
        </w:tc>
        <w:tc>
          <w:tcPr>
            <w:tcW w:w="4139" w:type="dxa"/>
          </w:tcPr>
          <w:p w14:paraId="16154EA2" w14:textId="77777777" w:rsidR="00A54B8D" w:rsidRDefault="00CA5D3E">
            <w:pPr>
              <w:spacing w:after="0"/>
              <w:jc w:val="center"/>
              <w:rPr>
                <w:rFonts w:eastAsia="PMingLiU"/>
                <w:lang w:val="en-US" w:eastAsia="zh-TW"/>
              </w:rPr>
            </w:pPr>
            <w:r>
              <w:rPr>
                <w:rFonts w:eastAsia="PMingLiU"/>
                <w:lang w:val="en-US" w:eastAsia="zh-TW"/>
              </w:rPr>
              <w:t>cw.tsai@mediatek.com</w:t>
            </w:r>
          </w:p>
        </w:tc>
      </w:tr>
      <w:tr w:rsidR="00A54B8D" w14:paraId="7FAB1D59" w14:textId="77777777">
        <w:tc>
          <w:tcPr>
            <w:tcW w:w="2518" w:type="dxa"/>
          </w:tcPr>
          <w:p w14:paraId="388FB134" w14:textId="77777777" w:rsidR="00A54B8D" w:rsidRDefault="00CA5D3E">
            <w:pPr>
              <w:spacing w:after="0"/>
              <w:jc w:val="center"/>
              <w:rPr>
                <w:rFonts w:eastAsiaTheme="minorEastAsia"/>
                <w:lang w:eastAsia="zh-CN"/>
              </w:rPr>
            </w:pPr>
            <w:r>
              <w:rPr>
                <w:rFonts w:eastAsiaTheme="minorEastAsia" w:hint="eastAsia"/>
                <w:lang w:eastAsia="zh-CN"/>
              </w:rPr>
              <w:t>S</w:t>
            </w:r>
            <w:r>
              <w:rPr>
                <w:rFonts w:eastAsiaTheme="minorEastAsia"/>
                <w:lang w:eastAsia="zh-CN"/>
              </w:rPr>
              <w:t>harp</w:t>
            </w:r>
          </w:p>
        </w:tc>
        <w:tc>
          <w:tcPr>
            <w:tcW w:w="2977" w:type="dxa"/>
          </w:tcPr>
          <w:p w14:paraId="7B8DF8EB" w14:textId="77777777" w:rsidR="00A54B8D" w:rsidRDefault="00CA5D3E">
            <w:pPr>
              <w:spacing w:after="0"/>
              <w:jc w:val="center"/>
              <w:rPr>
                <w:rFonts w:eastAsiaTheme="minorEastAsia"/>
                <w:lang w:val="en-US" w:eastAsia="zh-CN"/>
              </w:rPr>
            </w:pPr>
            <w:r>
              <w:rPr>
                <w:rFonts w:eastAsiaTheme="minorEastAsia"/>
                <w:lang w:val="en-US" w:eastAsia="zh-CN"/>
              </w:rPr>
              <w:t>Xiaojun Ma</w:t>
            </w:r>
          </w:p>
        </w:tc>
        <w:tc>
          <w:tcPr>
            <w:tcW w:w="4139" w:type="dxa"/>
          </w:tcPr>
          <w:p w14:paraId="10935832" w14:textId="77777777" w:rsidR="00A54B8D" w:rsidRDefault="00CA5D3E">
            <w:pPr>
              <w:spacing w:after="0"/>
              <w:jc w:val="center"/>
              <w:rPr>
                <w:rFonts w:eastAsia="PMingLiU"/>
                <w:lang w:val="en-US" w:eastAsia="zh-TW"/>
              </w:rPr>
            </w:pPr>
            <w:r>
              <w:rPr>
                <w:rFonts w:eastAsia="PMingLiU"/>
                <w:lang w:val="en-US" w:eastAsia="zh-TW"/>
              </w:rPr>
              <w:t>xiaojun.ma@cn.sharp-world.com</w:t>
            </w:r>
          </w:p>
        </w:tc>
      </w:tr>
      <w:tr w:rsidR="00A54B8D" w14:paraId="3CD524DB" w14:textId="77777777">
        <w:tc>
          <w:tcPr>
            <w:tcW w:w="2518" w:type="dxa"/>
          </w:tcPr>
          <w:p w14:paraId="6291DF75" w14:textId="77777777" w:rsidR="00A54B8D" w:rsidRDefault="00CA5D3E">
            <w:pPr>
              <w:spacing w:after="0"/>
              <w:jc w:val="center"/>
              <w:rPr>
                <w:rFonts w:eastAsiaTheme="minorEastAsia"/>
                <w:lang w:eastAsia="zh-CN"/>
              </w:rPr>
            </w:pPr>
            <w:r>
              <w:rPr>
                <w:rFonts w:eastAsiaTheme="minorEastAsia"/>
                <w:lang w:eastAsia="zh-CN"/>
              </w:rPr>
              <w:t>Spreadtrum</w:t>
            </w:r>
          </w:p>
        </w:tc>
        <w:tc>
          <w:tcPr>
            <w:tcW w:w="2977" w:type="dxa"/>
          </w:tcPr>
          <w:p w14:paraId="11367CB9" w14:textId="77777777" w:rsidR="00A54B8D" w:rsidRDefault="00CA5D3E">
            <w:pPr>
              <w:spacing w:after="0"/>
              <w:jc w:val="center"/>
              <w:rPr>
                <w:rFonts w:eastAsiaTheme="minorEastAsia"/>
                <w:lang w:val="en-US" w:eastAsia="zh-CN"/>
              </w:rPr>
            </w:pPr>
            <w:r>
              <w:rPr>
                <w:rFonts w:eastAsiaTheme="minorEastAsia" w:hint="eastAsia"/>
                <w:lang w:val="en-US" w:eastAsia="zh-CN"/>
              </w:rPr>
              <w:t>S</w:t>
            </w:r>
            <w:r>
              <w:rPr>
                <w:rFonts w:eastAsiaTheme="minorEastAsia"/>
                <w:lang w:val="en-US" w:eastAsia="zh-CN"/>
              </w:rPr>
              <w:t>icong Zhao</w:t>
            </w:r>
          </w:p>
        </w:tc>
        <w:tc>
          <w:tcPr>
            <w:tcW w:w="4139" w:type="dxa"/>
          </w:tcPr>
          <w:p w14:paraId="725B8A4A" w14:textId="77777777" w:rsidR="00A54B8D" w:rsidRDefault="00CA5D3E">
            <w:pPr>
              <w:spacing w:after="0"/>
              <w:jc w:val="center"/>
              <w:rPr>
                <w:rFonts w:eastAsiaTheme="minorEastAsia"/>
                <w:lang w:val="en-US" w:eastAsia="zh-CN"/>
              </w:rPr>
            </w:pPr>
            <w:r>
              <w:rPr>
                <w:rFonts w:eastAsiaTheme="minorEastAsia"/>
                <w:lang w:val="en-US" w:eastAsia="zh-CN"/>
              </w:rPr>
              <w:t>Sicong.zhao@unisoc.com</w:t>
            </w:r>
          </w:p>
        </w:tc>
      </w:tr>
      <w:tr w:rsidR="00A54B8D" w14:paraId="57C8EE3B" w14:textId="77777777">
        <w:tc>
          <w:tcPr>
            <w:tcW w:w="2518" w:type="dxa"/>
          </w:tcPr>
          <w:p w14:paraId="57F3B5A8" w14:textId="77777777" w:rsidR="00A54B8D" w:rsidRDefault="00CA5D3E">
            <w:pPr>
              <w:spacing w:after="0"/>
              <w:jc w:val="center"/>
              <w:rPr>
                <w:rFonts w:eastAsia="Yu Mincho"/>
                <w:lang w:eastAsia="ja-JP"/>
              </w:rPr>
            </w:pPr>
            <w:r>
              <w:rPr>
                <w:rFonts w:eastAsia="Yu Mincho" w:hint="eastAsia"/>
                <w:lang w:eastAsia="ja-JP"/>
              </w:rPr>
              <w:t>P</w:t>
            </w:r>
            <w:r>
              <w:rPr>
                <w:rFonts w:eastAsia="Yu Mincho"/>
                <w:lang w:eastAsia="ja-JP"/>
              </w:rPr>
              <w:t>anasonic</w:t>
            </w:r>
          </w:p>
        </w:tc>
        <w:tc>
          <w:tcPr>
            <w:tcW w:w="2977" w:type="dxa"/>
          </w:tcPr>
          <w:p w14:paraId="3B8CCE8A" w14:textId="77777777" w:rsidR="00A54B8D" w:rsidRDefault="00CA5D3E">
            <w:pPr>
              <w:spacing w:after="0"/>
              <w:jc w:val="center"/>
              <w:rPr>
                <w:rFonts w:eastAsia="Yu Mincho"/>
                <w:lang w:val="en-US" w:eastAsia="ja-JP"/>
              </w:rPr>
            </w:pPr>
            <w:r>
              <w:rPr>
                <w:rFonts w:eastAsia="Yu Mincho" w:hint="eastAsia"/>
                <w:lang w:val="en-US" w:eastAsia="ja-JP"/>
              </w:rPr>
              <w:t>S</w:t>
            </w:r>
            <w:r>
              <w:rPr>
                <w:rFonts w:eastAsia="Yu Mincho"/>
                <w:lang w:val="en-US" w:eastAsia="ja-JP"/>
              </w:rPr>
              <w:t>hotaro Maki</w:t>
            </w:r>
          </w:p>
        </w:tc>
        <w:tc>
          <w:tcPr>
            <w:tcW w:w="4139" w:type="dxa"/>
          </w:tcPr>
          <w:p w14:paraId="23DC5C2D" w14:textId="77777777" w:rsidR="00A54B8D" w:rsidRDefault="00CA5D3E">
            <w:pPr>
              <w:spacing w:after="0"/>
              <w:jc w:val="center"/>
              <w:rPr>
                <w:rFonts w:eastAsiaTheme="minorEastAsia"/>
                <w:lang w:val="en-US" w:eastAsia="zh-CN"/>
              </w:rPr>
            </w:pPr>
            <w:r>
              <w:rPr>
                <w:rFonts w:eastAsia="Yu Mincho"/>
                <w:lang w:val="en-US" w:eastAsia="ja-JP"/>
              </w:rPr>
              <w:t>maki.shotaro@jp.panasonic.com</w:t>
            </w:r>
          </w:p>
        </w:tc>
      </w:tr>
      <w:tr w:rsidR="00A54B8D" w14:paraId="34098AC5" w14:textId="77777777">
        <w:tc>
          <w:tcPr>
            <w:tcW w:w="2518" w:type="dxa"/>
          </w:tcPr>
          <w:p w14:paraId="52683D00" w14:textId="77777777" w:rsidR="00A54B8D" w:rsidRDefault="00CA5D3E">
            <w:pPr>
              <w:spacing w:after="0"/>
              <w:jc w:val="center"/>
              <w:rPr>
                <w:rFonts w:eastAsia="Yu Mincho"/>
                <w:lang w:eastAsia="ja-JP"/>
              </w:rPr>
            </w:pPr>
            <w:r>
              <w:rPr>
                <w:rFonts w:eastAsia="Yu Mincho"/>
                <w:lang w:eastAsia="ja-JP"/>
              </w:rPr>
              <w:t>Sierra Wireless</w:t>
            </w:r>
          </w:p>
        </w:tc>
        <w:tc>
          <w:tcPr>
            <w:tcW w:w="2977" w:type="dxa"/>
          </w:tcPr>
          <w:p w14:paraId="03F9149A" w14:textId="77777777" w:rsidR="00A54B8D" w:rsidRDefault="00CA5D3E">
            <w:pPr>
              <w:spacing w:after="0"/>
              <w:jc w:val="center"/>
              <w:rPr>
                <w:rFonts w:eastAsia="Yu Mincho"/>
                <w:lang w:val="en-US" w:eastAsia="ja-JP"/>
              </w:rPr>
            </w:pPr>
            <w:r>
              <w:rPr>
                <w:rFonts w:eastAsia="Yu Mincho"/>
                <w:lang w:val="en-US" w:eastAsia="ja-JP"/>
              </w:rPr>
              <w:t>Serkan Dost</w:t>
            </w:r>
          </w:p>
        </w:tc>
        <w:tc>
          <w:tcPr>
            <w:tcW w:w="4139" w:type="dxa"/>
          </w:tcPr>
          <w:p w14:paraId="05980522" w14:textId="77777777" w:rsidR="00A54B8D" w:rsidRDefault="00CA5D3E">
            <w:pPr>
              <w:spacing w:after="0"/>
              <w:jc w:val="center"/>
              <w:rPr>
                <w:rFonts w:eastAsia="Yu Mincho"/>
                <w:lang w:val="en-US" w:eastAsia="ja-JP"/>
              </w:rPr>
            </w:pPr>
            <w:r>
              <w:rPr>
                <w:rFonts w:eastAsia="Yu Mincho"/>
                <w:lang w:val="en-US" w:eastAsia="ja-JP"/>
              </w:rPr>
              <w:t>sdost@sierrawireless.com</w:t>
            </w:r>
          </w:p>
        </w:tc>
      </w:tr>
      <w:tr w:rsidR="00A54B8D" w14:paraId="215BE3DA" w14:textId="77777777">
        <w:tc>
          <w:tcPr>
            <w:tcW w:w="2518" w:type="dxa"/>
          </w:tcPr>
          <w:p w14:paraId="6D1D81DA" w14:textId="77777777" w:rsidR="00A54B8D" w:rsidRDefault="00CA5D3E">
            <w:pPr>
              <w:spacing w:after="0"/>
              <w:jc w:val="center"/>
              <w:rPr>
                <w:rFonts w:eastAsia="Yu Mincho"/>
                <w:lang w:eastAsia="ja-JP"/>
              </w:rPr>
            </w:pPr>
            <w:r>
              <w:rPr>
                <w:rFonts w:eastAsia="PMingLiU"/>
                <w:lang w:eastAsia="zh-TW"/>
              </w:rPr>
              <w:t>NEC</w:t>
            </w:r>
          </w:p>
        </w:tc>
        <w:tc>
          <w:tcPr>
            <w:tcW w:w="2977" w:type="dxa"/>
          </w:tcPr>
          <w:p w14:paraId="200B83AE" w14:textId="77777777" w:rsidR="00A54B8D" w:rsidRDefault="00CA5D3E">
            <w:pPr>
              <w:spacing w:after="0"/>
              <w:jc w:val="center"/>
              <w:rPr>
                <w:rFonts w:eastAsia="Yu Mincho"/>
                <w:lang w:val="en-US" w:eastAsia="ja-JP"/>
              </w:rPr>
            </w:pPr>
            <w:r>
              <w:rPr>
                <w:rFonts w:eastAsia="Yu Mincho" w:hint="eastAsia"/>
                <w:lang w:val="en-US" w:eastAsia="ja-JP"/>
              </w:rPr>
              <w:t>T</w:t>
            </w:r>
            <w:r>
              <w:rPr>
                <w:rFonts w:eastAsia="Yu Mincho"/>
                <w:lang w:val="en-US" w:eastAsia="ja-JP"/>
              </w:rPr>
              <w:t>akahiro Sasaki</w:t>
            </w:r>
          </w:p>
        </w:tc>
        <w:tc>
          <w:tcPr>
            <w:tcW w:w="4139" w:type="dxa"/>
          </w:tcPr>
          <w:p w14:paraId="74C76ADF" w14:textId="77777777" w:rsidR="00A54B8D" w:rsidRDefault="00CA5D3E">
            <w:pPr>
              <w:spacing w:after="0"/>
              <w:jc w:val="center"/>
              <w:rPr>
                <w:rFonts w:eastAsia="Yu Mincho"/>
                <w:lang w:val="en-US" w:eastAsia="ja-JP"/>
              </w:rPr>
            </w:pPr>
            <w:r>
              <w:rPr>
                <w:rFonts w:eastAsia="Yu Mincho" w:hint="eastAsia"/>
                <w:lang w:val="en-US" w:eastAsia="ja-JP"/>
              </w:rPr>
              <w:t>t</w:t>
            </w:r>
            <w:r>
              <w:rPr>
                <w:rFonts w:eastAsia="Yu Mincho"/>
                <w:lang w:val="en-US" w:eastAsia="ja-JP"/>
              </w:rPr>
              <w:t>akahiro.sasaki@nec.com</w:t>
            </w:r>
          </w:p>
        </w:tc>
      </w:tr>
      <w:tr w:rsidR="00A54B8D" w14:paraId="0D4190E2" w14:textId="77777777">
        <w:tc>
          <w:tcPr>
            <w:tcW w:w="2518" w:type="dxa"/>
          </w:tcPr>
          <w:p w14:paraId="5D40D8F7" w14:textId="77777777" w:rsidR="00A54B8D" w:rsidRDefault="00CA5D3E">
            <w:pPr>
              <w:spacing w:after="0"/>
              <w:jc w:val="center"/>
              <w:rPr>
                <w:rFonts w:eastAsia="PMingLiU"/>
                <w:lang w:eastAsia="zh-TW"/>
              </w:rPr>
            </w:pPr>
            <w:r>
              <w:rPr>
                <w:rFonts w:eastAsia="PMingLiU"/>
                <w:lang w:eastAsia="zh-TW"/>
              </w:rPr>
              <w:t>OPPO</w:t>
            </w:r>
          </w:p>
        </w:tc>
        <w:tc>
          <w:tcPr>
            <w:tcW w:w="2977" w:type="dxa"/>
          </w:tcPr>
          <w:p w14:paraId="1BD07378" w14:textId="77777777" w:rsidR="00A54B8D" w:rsidRDefault="00CA5D3E">
            <w:pPr>
              <w:spacing w:after="0"/>
              <w:jc w:val="center"/>
              <w:rPr>
                <w:rFonts w:eastAsia="Yu Mincho"/>
                <w:lang w:val="en-US" w:eastAsia="ja-JP"/>
              </w:rPr>
            </w:pPr>
            <w:r>
              <w:rPr>
                <w:rFonts w:eastAsia="Yu Mincho"/>
                <w:lang w:val="en-US" w:eastAsia="ja-JP"/>
              </w:rPr>
              <w:t>Zhisong Zuo</w:t>
            </w:r>
          </w:p>
        </w:tc>
        <w:tc>
          <w:tcPr>
            <w:tcW w:w="4139" w:type="dxa"/>
          </w:tcPr>
          <w:p w14:paraId="26EA801D" w14:textId="77777777" w:rsidR="00A54B8D" w:rsidRDefault="00CA5D3E">
            <w:pPr>
              <w:spacing w:after="0"/>
              <w:jc w:val="center"/>
              <w:rPr>
                <w:rFonts w:eastAsia="Yu Mincho"/>
                <w:lang w:val="en-US" w:eastAsia="ja-JP"/>
              </w:rPr>
            </w:pPr>
            <w:r>
              <w:rPr>
                <w:rFonts w:eastAsia="Yu Mincho"/>
                <w:lang w:val="en-US" w:eastAsia="ja-JP"/>
              </w:rPr>
              <w:t>zuozhisong@oppo.com</w:t>
            </w:r>
          </w:p>
        </w:tc>
      </w:tr>
      <w:tr w:rsidR="00A54B8D" w14:paraId="4AE38122" w14:textId="77777777">
        <w:tc>
          <w:tcPr>
            <w:tcW w:w="2518" w:type="dxa"/>
          </w:tcPr>
          <w:p w14:paraId="275FF85B" w14:textId="77777777" w:rsidR="00A54B8D" w:rsidRDefault="00CA5D3E">
            <w:pPr>
              <w:spacing w:after="0"/>
              <w:jc w:val="center"/>
              <w:rPr>
                <w:rFonts w:eastAsia="PMingLiU"/>
                <w:lang w:eastAsia="zh-TW"/>
              </w:rPr>
            </w:pPr>
            <w:r>
              <w:rPr>
                <w:rFonts w:eastAsia="Yu Mincho" w:hint="eastAsia"/>
                <w:lang w:eastAsia="ja-JP"/>
              </w:rPr>
              <w:t>D</w:t>
            </w:r>
            <w:r>
              <w:rPr>
                <w:rFonts w:eastAsia="Yu Mincho"/>
                <w:lang w:eastAsia="ja-JP"/>
              </w:rPr>
              <w:t>ENSO</w:t>
            </w:r>
          </w:p>
        </w:tc>
        <w:tc>
          <w:tcPr>
            <w:tcW w:w="2977" w:type="dxa"/>
          </w:tcPr>
          <w:p w14:paraId="27C79520" w14:textId="77777777" w:rsidR="00A54B8D" w:rsidRDefault="00CA5D3E">
            <w:pPr>
              <w:spacing w:after="0"/>
              <w:jc w:val="center"/>
              <w:rPr>
                <w:rFonts w:eastAsia="Yu Mincho"/>
                <w:lang w:val="en-US" w:eastAsia="ja-JP"/>
              </w:rPr>
            </w:pPr>
            <w:r>
              <w:rPr>
                <w:rFonts w:eastAsia="Yu Mincho" w:hint="eastAsia"/>
                <w:lang w:val="en-US" w:eastAsia="ja-JP"/>
              </w:rPr>
              <w:t>T</w:t>
            </w:r>
            <w:r>
              <w:rPr>
                <w:rFonts w:eastAsia="Yu Mincho"/>
                <w:lang w:val="en-US" w:eastAsia="ja-JP"/>
              </w:rPr>
              <w:t>akahiro Furuyama</w:t>
            </w:r>
          </w:p>
        </w:tc>
        <w:tc>
          <w:tcPr>
            <w:tcW w:w="4139" w:type="dxa"/>
          </w:tcPr>
          <w:p w14:paraId="2EB0ACD7" w14:textId="77777777" w:rsidR="00A54B8D" w:rsidRDefault="00CA5D3E">
            <w:pPr>
              <w:spacing w:after="0"/>
              <w:jc w:val="center"/>
              <w:rPr>
                <w:rFonts w:eastAsia="Yu Mincho"/>
                <w:lang w:val="en-US" w:eastAsia="ja-JP"/>
              </w:rPr>
            </w:pPr>
            <w:r>
              <w:rPr>
                <w:rFonts w:eastAsia="Yu Mincho"/>
                <w:lang w:val="en-US" w:eastAsia="ja-JP"/>
              </w:rPr>
              <w:t>takahiro.furuyama.j6k@jp.denso.com</w:t>
            </w:r>
          </w:p>
        </w:tc>
      </w:tr>
      <w:tr w:rsidR="00A54B8D" w14:paraId="4C07B32B" w14:textId="77777777">
        <w:tc>
          <w:tcPr>
            <w:tcW w:w="2518" w:type="dxa"/>
          </w:tcPr>
          <w:p w14:paraId="14DDC4B4" w14:textId="77777777" w:rsidR="00A54B8D" w:rsidRDefault="00CA5D3E">
            <w:pPr>
              <w:spacing w:after="0"/>
              <w:jc w:val="center"/>
              <w:rPr>
                <w:rFonts w:eastAsia="Yu Mincho"/>
                <w:lang w:eastAsia="ja-JP"/>
              </w:rPr>
            </w:pPr>
            <w:r>
              <w:rPr>
                <w:rFonts w:eastAsiaTheme="minorEastAsia" w:hint="eastAsia"/>
                <w:lang w:eastAsia="zh-CN"/>
              </w:rPr>
              <w:t>Xiaomi</w:t>
            </w:r>
          </w:p>
        </w:tc>
        <w:tc>
          <w:tcPr>
            <w:tcW w:w="2977" w:type="dxa"/>
          </w:tcPr>
          <w:p w14:paraId="1ACFEE95" w14:textId="77777777" w:rsidR="00A54B8D" w:rsidRDefault="00CA5D3E">
            <w:pPr>
              <w:spacing w:after="0"/>
              <w:jc w:val="center"/>
              <w:rPr>
                <w:rFonts w:eastAsia="Yu Mincho"/>
                <w:lang w:val="en-US" w:eastAsia="ja-JP"/>
              </w:rPr>
            </w:pPr>
            <w:r>
              <w:rPr>
                <w:rFonts w:eastAsiaTheme="minorEastAsia" w:hint="eastAsia"/>
                <w:lang w:val="en-US" w:eastAsia="zh-CN"/>
              </w:rPr>
              <w:t>Qiao</w:t>
            </w:r>
            <w:r>
              <w:rPr>
                <w:rFonts w:eastAsiaTheme="minorEastAsia"/>
                <w:lang w:val="en-US" w:eastAsia="zh-CN"/>
              </w:rPr>
              <w:t xml:space="preserve"> Xuemei</w:t>
            </w:r>
          </w:p>
        </w:tc>
        <w:tc>
          <w:tcPr>
            <w:tcW w:w="4139" w:type="dxa"/>
          </w:tcPr>
          <w:p w14:paraId="36007EA8" w14:textId="77777777" w:rsidR="00A54B8D" w:rsidRDefault="00CA5D3E">
            <w:pPr>
              <w:spacing w:after="0"/>
              <w:jc w:val="center"/>
              <w:rPr>
                <w:rFonts w:eastAsia="Yu Mincho"/>
                <w:lang w:val="en-US" w:eastAsia="ja-JP"/>
              </w:rPr>
            </w:pPr>
            <w:r>
              <w:rPr>
                <w:rFonts w:eastAsiaTheme="minorEastAsia" w:hint="eastAsia"/>
                <w:lang w:val="en-US" w:eastAsia="zh-CN"/>
              </w:rPr>
              <w:t>qiaoxuemei@x</w:t>
            </w:r>
            <w:r>
              <w:rPr>
                <w:rFonts w:eastAsiaTheme="minorEastAsia"/>
                <w:lang w:val="en-US" w:eastAsia="zh-CN"/>
              </w:rPr>
              <w:t>iaomi.com</w:t>
            </w:r>
          </w:p>
        </w:tc>
      </w:tr>
      <w:tr w:rsidR="00A54B8D" w14:paraId="67FFBA30" w14:textId="77777777">
        <w:tc>
          <w:tcPr>
            <w:tcW w:w="2518" w:type="dxa"/>
          </w:tcPr>
          <w:p w14:paraId="5E71650A" w14:textId="77777777" w:rsidR="00A54B8D" w:rsidRDefault="00CA5D3E">
            <w:pPr>
              <w:spacing w:after="0"/>
              <w:jc w:val="center"/>
              <w:rPr>
                <w:rFonts w:eastAsiaTheme="minorEastAsia"/>
                <w:lang w:eastAsia="zh-CN"/>
              </w:rPr>
            </w:pPr>
            <w:r>
              <w:rPr>
                <w:rFonts w:eastAsiaTheme="minorEastAsia"/>
                <w:lang w:eastAsia="zh-CN"/>
              </w:rPr>
              <w:t>Lenovo</w:t>
            </w:r>
          </w:p>
        </w:tc>
        <w:tc>
          <w:tcPr>
            <w:tcW w:w="2977" w:type="dxa"/>
          </w:tcPr>
          <w:p w14:paraId="3F3E2A77" w14:textId="77777777" w:rsidR="00A54B8D" w:rsidRDefault="00CA5D3E">
            <w:pPr>
              <w:spacing w:after="0"/>
              <w:jc w:val="center"/>
              <w:rPr>
                <w:rFonts w:eastAsiaTheme="minorEastAsia"/>
                <w:lang w:val="en-US" w:eastAsia="zh-CN"/>
              </w:rPr>
            </w:pPr>
            <w:r>
              <w:rPr>
                <w:rFonts w:eastAsiaTheme="minorEastAsia"/>
                <w:lang w:val="en-US" w:eastAsia="zh-CN"/>
              </w:rPr>
              <w:t>Yuantao Zhang</w:t>
            </w:r>
          </w:p>
        </w:tc>
        <w:tc>
          <w:tcPr>
            <w:tcW w:w="4139" w:type="dxa"/>
          </w:tcPr>
          <w:p w14:paraId="4EEFFE68" w14:textId="77777777" w:rsidR="00A54B8D" w:rsidRDefault="00CA5D3E">
            <w:pPr>
              <w:spacing w:after="0"/>
              <w:jc w:val="center"/>
              <w:rPr>
                <w:rFonts w:eastAsiaTheme="minorEastAsia"/>
                <w:lang w:val="en-US" w:eastAsia="zh-CN"/>
              </w:rPr>
            </w:pPr>
            <w:r>
              <w:rPr>
                <w:rFonts w:eastAsiaTheme="minorEastAsia"/>
                <w:lang w:val="en-US" w:eastAsia="zh-CN"/>
              </w:rPr>
              <w:t>zhangyt18@lenovo.com</w:t>
            </w:r>
          </w:p>
        </w:tc>
      </w:tr>
      <w:tr w:rsidR="00A54B8D" w14:paraId="69DDE003" w14:textId="77777777">
        <w:tc>
          <w:tcPr>
            <w:tcW w:w="2518" w:type="dxa"/>
          </w:tcPr>
          <w:p w14:paraId="5896BE8B" w14:textId="77777777" w:rsidR="00A54B8D" w:rsidRDefault="00CA5D3E">
            <w:pPr>
              <w:spacing w:after="0"/>
              <w:jc w:val="center"/>
              <w:rPr>
                <w:rFonts w:eastAsiaTheme="minorEastAsia"/>
                <w:lang w:eastAsia="zh-CN"/>
              </w:rPr>
            </w:pPr>
            <w:r>
              <w:rPr>
                <w:rFonts w:eastAsiaTheme="minorEastAsia"/>
                <w:lang w:eastAsia="zh-CN"/>
              </w:rPr>
              <w:t>Huawei, HiSilicon</w:t>
            </w:r>
          </w:p>
        </w:tc>
        <w:tc>
          <w:tcPr>
            <w:tcW w:w="2977" w:type="dxa"/>
          </w:tcPr>
          <w:p w14:paraId="2A18C50C" w14:textId="77777777" w:rsidR="00A54B8D" w:rsidRDefault="00CA5D3E">
            <w:pPr>
              <w:spacing w:after="0"/>
              <w:jc w:val="center"/>
              <w:rPr>
                <w:rFonts w:eastAsiaTheme="minorEastAsia"/>
                <w:lang w:val="en-US" w:eastAsia="zh-CN"/>
              </w:rPr>
            </w:pPr>
            <w:r>
              <w:rPr>
                <w:rFonts w:eastAsiaTheme="minorEastAsia"/>
                <w:lang w:val="en-US" w:eastAsia="zh-CN"/>
              </w:rPr>
              <w:t>Frank Long</w:t>
            </w:r>
          </w:p>
        </w:tc>
        <w:tc>
          <w:tcPr>
            <w:tcW w:w="4139" w:type="dxa"/>
          </w:tcPr>
          <w:p w14:paraId="134C1C14" w14:textId="77777777" w:rsidR="00A54B8D" w:rsidRDefault="00CA5D3E">
            <w:pPr>
              <w:spacing w:after="0"/>
              <w:jc w:val="center"/>
              <w:rPr>
                <w:rFonts w:eastAsiaTheme="minorEastAsia"/>
                <w:lang w:val="en-US" w:eastAsia="zh-CN"/>
              </w:rPr>
            </w:pPr>
            <w:r>
              <w:rPr>
                <w:rFonts w:eastAsiaTheme="minorEastAsia"/>
                <w:lang w:val="en-US" w:eastAsia="zh-CN"/>
              </w:rPr>
              <w:t>frank.longyi@huawei.com</w:t>
            </w:r>
          </w:p>
        </w:tc>
      </w:tr>
      <w:tr w:rsidR="00A54B8D" w14:paraId="4A89A6E7" w14:textId="77777777">
        <w:tc>
          <w:tcPr>
            <w:tcW w:w="2518" w:type="dxa"/>
          </w:tcPr>
          <w:p w14:paraId="7FE7CE7E" w14:textId="77777777" w:rsidR="00A54B8D" w:rsidRDefault="00CA5D3E">
            <w:pPr>
              <w:spacing w:after="0"/>
              <w:jc w:val="center"/>
              <w:rPr>
                <w:rFonts w:eastAsiaTheme="minorEastAsia"/>
                <w:lang w:val="en-US" w:eastAsia="zh-CN"/>
              </w:rPr>
            </w:pPr>
            <w:r>
              <w:rPr>
                <w:rFonts w:eastAsiaTheme="minorEastAsia" w:hint="eastAsia"/>
                <w:lang w:val="en-US" w:eastAsia="zh-CN"/>
              </w:rPr>
              <w:t>Transsion</w:t>
            </w:r>
          </w:p>
        </w:tc>
        <w:tc>
          <w:tcPr>
            <w:tcW w:w="2977" w:type="dxa"/>
          </w:tcPr>
          <w:p w14:paraId="7AE9BE31" w14:textId="77777777" w:rsidR="00A54B8D" w:rsidRDefault="00CA5D3E">
            <w:pPr>
              <w:spacing w:after="0"/>
              <w:jc w:val="center"/>
              <w:rPr>
                <w:rFonts w:eastAsiaTheme="minorEastAsia"/>
                <w:lang w:val="en-US" w:eastAsia="zh-CN"/>
              </w:rPr>
            </w:pPr>
            <w:r>
              <w:rPr>
                <w:rFonts w:eastAsiaTheme="minorEastAsia"/>
                <w:lang w:val="en-US" w:eastAsia="zh-CN"/>
              </w:rPr>
              <w:t>Sha Wang</w:t>
            </w:r>
          </w:p>
        </w:tc>
        <w:tc>
          <w:tcPr>
            <w:tcW w:w="4139" w:type="dxa"/>
          </w:tcPr>
          <w:p w14:paraId="743258E8" w14:textId="77777777" w:rsidR="00A54B8D" w:rsidRDefault="00CA5D3E">
            <w:pPr>
              <w:spacing w:after="0"/>
              <w:jc w:val="center"/>
              <w:rPr>
                <w:rFonts w:eastAsiaTheme="minorEastAsia"/>
                <w:lang w:val="en-US" w:eastAsia="zh-CN"/>
              </w:rPr>
            </w:pPr>
            <w:r>
              <w:rPr>
                <w:rFonts w:eastAsiaTheme="minorEastAsia" w:hint="eastAsia"/>
                <w:lang w:val="en-US" w:eastAsia="zh-CN"/>
              </w:rPr>
              <w:t>sha.wang@transsion.com</w:t>
            </w:r>
          </w:p>
        </w:tc>
      </w:tr>
      <w:tr w:rsidR="00FC6182" w14:paraId="5F100A44" w14:textId="77777777">
        <w:tc>
          <w:tcPr>
            <w:tcW w:w="2518" w:type="dxa"/>
          </w:tcPr>
          <w:p w14:paraId="2DC9BF0A" w14:textId="7F9EB873" w:rsidR="00FC6182" w:rsidRDefault="00FC6182">
            <w:pPr>
              <w:spacing w:after="0"/>
              <w:jc w:val="center"/>
              <w:rPr>
                <w:rFonts w:eastAsiaTheme="minorEastAsia"/>
                <w:lang w:val="en-US" w:eastAsia="zh-CN"/>
              </w:rPr>
            </w:pPr>
            <w:r>
              <w:rPr>
                <w:rFonts w:eastAsiaTheme="minorEastAsia"/>
                <w:lang w:val="en-US" w:eastAsia="zh-CN"/>
              </w:rPr>
              <w:t>Intel</w:t>
            </w:r>
          </w:p>
        </w:tc>
        <w:tc>
          <w:tcPr>
            <w:tcW w:w="2977" w:type="dxa"/>
          </w:tcPr>
          <w:p w14:paraId="2FB2BA26" w14:textId="6CFE4E34" w:rsidR="00FC6182" w:rsidRDefault="00FC6182">
            <w:pPr>
              <w:spacing w:after="0"/>
              <w:jc w:val="center"/>
              <w:rPr>
                <w:rFonts w:eastAsiaTheme="minorEastAsia"/>
                <w:lang w:val="en-US" w:eastAsia="zh-CN"/>
              </w:rPr>
            </w:pPr>
            <w:r>
              <w:rPr>
                <w:rFonts w:eastAsiaTheme="minorEastAsia"/>
                <w:lang w:val="en-US" w:eastAsia="zh-CN"/>
              </w:rPr>
              <w:t>Yingyang Li</w:t>
            </w:r>
          </w:p>
        </w:tc>
        <w:tc>
          <w:tcPr>
            <w:tcW w:w="4139" w:type="dxa"/>
          </w:tcPr>
          <w:p w14:paraId="769C23A3" w14:textId="3F1D4F1A" w:rsidR="00FC6182" w:rsidRDefault="00FC6182">
            <w:pPr>
              <w:spacing w:after="0"/>
              <w:jc w:val="center"/>
              <w:rPr>
                <w:rFonts w:eastAsiaTheme="minorEastAsia"/>
                <w:lang w:val="en-US" w:eastAsia="zh-CN"/>
              </w:rPr>
            </w:pPr>
            <w:r>
              <w:rPr>
                <w:rFonts w:eastAsiaTheme="minorEastAsia"/>
                <w:lang w:val="en-US" w:eastAsia="zh-CN"/>
              </w:rPr>
              <w:t>yingyang.li@intel.com</w:t>
            </w:r>
          </w:p>
        </w:tc>
      </w:tr>
    </w:tbl>
    <w:p w14:paraId="1DD4D80B" w14:textId="77777777" w:rsidR="00A54B8D" w:rsidRDefault="00A54B8D">
      <w:pPr>
        <w:rPr>
          <w:szCs w:val="22"/>
          <w:highlight w:val="magenta"/>
          <w:lang w:val="en-US"/>
        </w:rPr>
      </w:pPr>
    </w:p>
    <w:p w14:paraId="0970D599" w14:textId="77777777" w:rsidR="00A54B8D" w:rsidRDefault="00CA5D3E">
      <w:pPr>
        <w:pStyle w:val="1"/>
        <w:numPr>
          <w:ilvl w:val="0"/>
          <w:numId w:val="0"/>
        </w:numPr>
        <w:ind w:left="1134" w:hanging="1134"/>
        <w:rPr>
          <w:lang w:val="en-US"/>
        </w:rPr>
      </w:pPr>
      <w:bookmarkStart w:id="3" w:name="_Toc101519362"/>
      <w:r>
        <w:rPr>
          <w:lang w:val="en-US"/>
        </w:rPr>
        <w:t>2</w:t>
      </w:r>
      <w:r>
        <w:rPr>
          <w:lang w:val="en-US"/>
        </w:rPr>
        <w:tab/>
      </w:r>
      <w:bookmarkEnd w:id="3"/>
      <w:r>
        <w:rPr>
          <w:lang w:val="en-US"/>
        </w:rPr>
        <w:t>UE BB bandwidth reduction</w:t>
      </w:r>
    </w:p>
    <w:p w14:paraId="48BEF984" w14:textId="77777777" w:rsidR="00A54B8D" w:rsidRDefault="00CA5D3E">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0</w:t>
      </w:r>
      <w:r>
        <w:rPr>
          <w:rFonts w:ascii="Arial" w:eastAsia="Times New Roman" w:hAnsi="Arial"/>
          <w:sz w:val="32"/>
          <w:lang w:val="en-US"/>
        </w:rPr>
        <w:tab/>
        <w:t>Earlier agreements</w:t>
      </w:r>
    </w:p>
    <w:p w14:paraId="617719DD" w14:textId="77777777" w:rsidR="00A54B8D" w:rsidRDefault="00CA5D3E">
      <w:pPr>
        <w:rPr>
          <w:lang w:val="en-US"/>
        </w:rPr>
      </w:pPr>
      <w:r>
        <w:rPr>
          <w:lang w:val="en-US"/>
        </w:rPr>
        <w:t>RAN1 has made the following agreements for UE BB bandwidth reduction [7]:</w:t>
      </w:r>
    </w:p>
    <w:tbl>
      <w:tblPr>
        <w:tblStyle w:val="af8"/>
        <w:tblW w:w="0" w:type="auto"/>
        <w:tblLook w:val="04A0" w:firstRow="1" w:lastRow="0" w:firstColumn="1" w:lastColumn="0" w:noHBand="0" w:noVBand="1"/>
      </w:tblPr>
      <w:tblGrid>
        <w:gridCol w:w="9630"/>
      </w:tblGrid>
      <w:tr w:rsidR="00A54B8D" w14:paraId="37E87B23" w14:textId="77777777">
        <w:tc>
          <w:tcPr>
            <w:tcW w:w="9630" w:type="dxa"/>
          </w:tcPr>
          <w:p w14:paraId="3128161E" w14:textId="77777777" w:rsidR="00A54B8D" w:rsidRDefault="00CA5D3E">
            <w:pPr>
              <w:spacing w:after="0" w:line="240" w:lineRule="auto"/>
              <w:jc w:val="left"/>
              <w:rPr>
                <w:rFonts w:ascii="Times" w:hAnsi="Times"/>
                <w:b/>
                <w:bCs/>
                <w:szCs w:val="24"/>
                <w:u w:val="single"/>
                <w:lang w:val="en-US"/>
              </w:rPr>
            </w:pPr>
            <w:r>
              <w:rPr>
                <w:rFonts w:ascii="Times" w:hAnsi="Times"/>
                <w:b/>
                <w:bCs/>
                <w:szCs w:val="24"/>
                <w:u w:val="single"/>
                <w:lang w:val="en-US"/>
              </w:rPr>
              <w:t>Initial BWP</w:t>
            </w:r>
          </w:p>
          <w:p w14:paraId="69E546C7" w14:textId="77777777" w:rsidR="00A54B8D" w:rsidRDefault="00A54B8D">
            <w:pPr>
              <w:spacing w:after="0" w:line="240" w:lineRule="auto"/>
              <w:jc w:val="left"/>
              <w:rPr>
                <w:rFonts w:ascii="Times" w:hAnsi="Times"/>
                <w:szCs w:val="24"/>
                <w:lang w:val="en-US"/>
              </w:rPr>
            </w:pPr>
          </w:p>
          <w:p w14:paraId="1BD91DE2" w14:textId="77777777" w:rsidR="00A54B8D" w:rsidRDefault="00CA5D3E">
            <w:pPr>
              <w:spacing w:after="0" w:line="240" w:lineRule="auto"/>
              <w:jc w:val="left"/>
              <w:rPr>
                <w:rFonts w:ascii="Times" w:hAnsi="Times"/>
                <w:szCs w:val="24"/>
                <w:lang w:val="en-US"/>
              </w:rPr>
            </w:pPr>
            <w:r>
              <w:rPr>
                <w:rFonts w:ascii="Times" w:hAnsi="Times"/>
                <w:szCs w:val="24"/>
                <w:highlight w:val="green"/>
                <w:lang w:val="en-US"/>
              </w:rPr>
              <w:t>Agreement:</w:t>
            </w:r>
          </w:p>
          <w:p w14:paraId="735C158E" w14:textId="77777777" w:rsidR="00A54B8D" w:rsidRDefault="00CA5D3E">
            <w:pPr>
              <w:spacing w:after="0" w:line="240" w:lineRule="auto"/>
              <w:jc w:val="left"/>
              <w:rPr>
                <w:rFonts w:ascii="Times" w:hAnsi="Times"/>
                <w:szCs w:val="24"/>
                <w:lang w:val="en-US"/>
              </w:rPr>
            </w:pPr>
            <w:r>
              <w:rPr>
                <w:rFonts w:ascii="Times" w:hAnsi="Times"/>
                <w:szCs w:val="24"/>
                <w:lang w:val="en-US"/>
              </w:rPr>
              <w:t>For a cell supporting both Rel-17 and Rel-18 RedCap UEs,</w:t>
            </w:r>
          </w:p>
          <w:p w14:paraId="2EB3DA1B" w14:textId="77777777" w:rsidR="00A54B8D" w:rsidRDefault="00CA5D3E">
            <w:pPr>
              <w:numPr>
                <w:ilvl w:val="0"/>
                <w:numId w:val="16"/>
              </w:numPr>
              <w:spacing w:after="0" w:line="240" w:lineRule="auto"/>
              <w:jc w:val="left"/>
              <w:rPr>
                <w:rFonts w:ascii="Times" w:hAnsi="Times"/>
                <w:szCs w:val="24"/>
                <w:lang w:val="en-US"/>
              </w:rPr>
            </w:pPr>
            <w:r>
              <w:rPr>
                <w:rFonts w:ascii="Times" w:hAnsi="Times"/>
                <w:szCs w:val="24"/>
                <w:lang w:val="en-US"/>
              </w:rPr>
              <w:t>The Rel-18 RedCap UEs can share the same separate initial DL/UL BWP as the Rel-17 RedCap UEs.</w:t>
            </w:r>
          </w:p>
          <w:p w14:paraId="44C2F87A" w14:textId="77777777" w:rsidR="00A54B8D" w:rsidRDefault="00CA5D3E">
            <w:pPr>
              <w:numPr>
                <w:ilvl w:val="0"/>
                <w:numId w:val="16"/>
              </w:numPr>
              <w:spacing w:after="0" w:line="240" w:lineRule="auto"/>
              <w:jc w:val="left"/>
              <w:rPr>
                <w:rFonts w:ascii="Times" w:hAnsi="Times"/>
                <w:szCs w:val="24"/>
                <w:lang w:val="en-US"/>
              </w:rPr>
            </w:pPr>
            <w:r>
              <w:rPr>
                <w:rFonts w:ascii="Times" w:hAnsi="Times"/>
                <w:szCs w:val="24"/>
                <w:lang w:val="en-US"/>
              </w:rPr>
              <w:t>FFS: whether to support an additional separate initial DL/UL BWP specific to Rel-18 RedCap UEs</w:t>
            </w:r>
          </w:p>
          <w:p w14:paraId="06C342C8" w14:textId="77777777" w:rsidR="00A54B8D" w:rsidRDefault="00A54B8D">
            <w:pPr>
              <w:spacing w:after="0" w:line="240" w:lineRule="auto"/>
              <w:jc w:val="left"/>
              <w:rPr>
                <w:rFonts w:ascii="Times" w:hAnsi="Times"/>
                <w:szCs w:val="24"/>
                <w:lang w:val="en-US"/>
              </w:rPr>
            </w:pPr>
          </w:p>
          <w:p w14:paraId="0BE599B3" w14:textId="77777777" w:rsidR="00A54B8D" w:rsidRDefault="00CA5D3E">
            <w:pPr>
              <w:spacing w:after="0" w:line="240" w:lineRule="auto"/>
              <w:jc w:val="left"/>
              <w:rPr>
                <w:rFonts w:eastAsia="等线"/>
                <w:lang w:val="en-US" w:eastAsia="zh-CN"/>
              </w:rPr>
            </w:pPr>
            <w:r>
              <w:rPr>
                <w:rFonts w:eastAsia="等线" w:hint="eastAsia"/>
                <w:lang w:val="en-US" w:eastAsia="zh-CN"/>
              </w:rPr>
              <w:t>C</w:t>
            </w:r>
            <w:r>
              <w:rPr>
                <w:rFonts w:eastAsia="等线"/>
                <w:lang w:val="en-US" w:eastAsia="zh-CN"/>
              </w:rPr>
              <w:t>onclusion:</w:t>
            </w:r>
          </w:p>
          <w:p w14:paraId="02460D7F" w14:textId="77777777" w:rsidR="00A54B8D" w:rsidRDefault="00CA5D3E">
            <w:pPr>
              <w:spacing w:after="0" w:line="240" w:lineRule="auto"/>
              <w:jc w:val="left"/>
              <w:rPr>
                <w:rFonts w:eastAsia="等线"/>
                <w:lang w:val="en-US" w:eastAsia="zh-CN"/>
              </w:rPr>
            </w:pPr>
            <w:r>
              <w:rPr>
                <w:rFonts w:eastAsia="等线"/>
                <w:lang w:val="en-US" w:eastAsia="zh-CN"/>
              </w:rPr>
              <w:t xml:space="preserve">There is no consensus to continue discussion on “whether </w:t>
            </w:r>
            <w:r>
              <w:rPr>
                <w:lang w:val="en-US"/>
              </w:rPr>
              <w:t>additional separate initial DL/UL BWP specific to Rel-18 RedCap UEs is allowed to be configured by the SIB in the cell</w:t>
            </w:r>
            <w:r>
              <w:rPr>
                <w:rFonts w:eastAsia="等线"/>
                <w:lang w:val="en-US" w:eastAsia="zh-CN"/>
              </w:rPr>
              <w:t>”.</w:t>
            </w:r>
          </w:p>
          <w:p w14:paraId="54806DB8" w14:textId="77777777" w:rsidR="00A54B8D" w:rsidRDefault="00A54B8D">
            <w:pPr>
              <w:spacing w:after="0" w:line="240" w:lineRule="auto"/>
              <w:jc w:val="left"/>
              <w:rPr>
                <w:rFonts w:ascii="Times" w:hAnsi="Times"/>
                <w:szCs w:val="24"/>
                <w:lang w:val="en-US"/>
              </w:rPr>
            </w:pPr>
          </w:p>
          <w:p w14:paraId="5DFE089B" w14:textId="77777777" w:rsidR="00A54B8D" w:rsidRDefault="00A54B8D">
            <w:pPr>
              <w:tabs>
                <w:tab w:val="left" w:pos="720"/>
              </w:tabs>
              <w:spacing w:after="0" w:line="240" w:lineRule="auto"/>
              <w:jc w:val="left"/>
              <w:rPr>
                <w:rFonts w:ascii="Times" w:hAnsi="Times"/>
                <w:szCs w:val="24"/>
                <w:lang w:val="en-US"/>
              </w:rPr>
            </w:pPr>
          </w:p>
          <w:p w14:paraId="759D0E34" w14:textId="77777777" w:rsidR="00A54B8D" w:rsidRDefault="00CA5D3E">
            <w:pPr>
              <w:spacing w:after="0" w:line="240" w:lineRule="auto"/>
              <w:jc w:val="left"/>
              <w:rPr>
                <w:rFonts w:ascii="Times" w:hAnsi="Times"/>
                <w:b/>
                <w:bCs/>
                <w:szCs w:val="24"/>
                <w:u w:val="single"/>
                <w:lang w:val="en-US"/>
              </w:rPr>
            </w:pPr>
            <w:r>
              <w:rPr>
                <w:rFonts w:ascii="Times" w:hAnsi="Times"/>
                <w:b/>
                <w:bCs/>
                <w:szCs w:val="24"/>
                <w:u w:val="single"/>
                <w:lang w:val="en-US"/>
              </w:rPr>
              <w:t>Number of PRBs</w:t>
            </w:r>
          </w:p>
          <w:p w14:paraId="2536D050" w14:textId="77777777" w:rsidR="00A54B8D" w:rsidRDefault="00A54B8D">
            <w:pPr>
              <w:spacing w:after="0" w:line="240" w:lineRule="auto"/>
              <w:jc w:val="left"/>
              <w:rPr>
                <w:rFonts w:ascii="Times" w:hAnsi="Times"/>
                <w:szCs w:val="24"/>
                <w:lang w:val="en-US"/>
              </w:rPr>
            </w:pPr>
          </w:p>
          <w:p w14:paraId="42E2446F" w14:textId="77777777" w:rsidR="00A54B8D" w:rsidRDefault="00CA5D3E">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7D683914" w14:textId="77777777" w:rsidR="00A54B8D" w:rsidRDefault="00CA5D3E">
            <w:pPr>
              <w:spacing w:after="0" w:line="240" w:lineRule="auto"/>
              <w:jc w:val="left"/>
              <w:rPr>
                <w:rFonts w:ascii="Times" w:hAnsi="Times"/>
                <w:szCs w:val="24"/>
                <w:lang w:val="en-US"/>
              </w:rPr>
            </w:pPr>
            <w:r>
              <w:rPr>
                <w:rFonts w:ascii="Times" w:hAnsi="Times"/>
                <w:szCs w:val="24"/>
                <w:lang w:val="en-US"/>
              </w:rPr>
              <w:t>For UE BB bandwidth reduction, for PUSCH, select the following option for the maximum number of PRBs that the UE can transmit per slot or per hop, if applicable:</w:t>
            </w:r>
          </w:p>
          <w:p w14:paraId="22629D8B" w14:textId="77777777" w:rsidR="00A54B8D" w:rsidRDefault="00CA5D3E">
            <w:pPr>
              <w:numPr>
                <w:ilvl w:val="0"/>
                <w:numId w:val="16"/>
              </w:numPr>
              <w:spacing w:after="0" w:line="240" w:lineRule="auto"/>
              <w:jc w:val="left"/>
              <w:rPr>
                <w:rFonts w:ascii="Times" w:eastAsia="等线" w:hAnsi="Times"/>
                <w:szCs w:val="24"/>
                <w:lang w:val="en-US" w:eastAsia="zh-CN"/>
              </w:rPr>
            </w:pPr>
            <w:r>
              <w:rPr>
                <w:rFonts w:ascii="Times" w:eastAsia="等线" w:hAnsi="Times"/>
                <w:szCs w:val="24"/>
                <w:lang w:val="en-US" w:eastAsia="zh-CN"/>
              </w:rPr>
              <w:t>Option 3: 25 PRBs for 15 kHz SCS and 12 PRBs for 30 kHz SCS</w:t>
            </w:r>
          </w:p>
          <w:p w14:paraId="3C4298EA" w14:textId="77777777" w:rsidR="00A54B8D" w:rsidRDefault="00CA5D3E">
            <w:pPr>
              <w:spacing w:after="0" w:line="240" w:lineRule="auto"/>
              <w:jc w:val="left"/>
              <w:rPr>
                <w:rFonts w:ascii="Times" w:hAnsi="Times"/>
                <w:szCs w:val="24"/>
                <w:lang w:val="en-US"/>
              </w:rPr>
            </w:pPr>
            <w:r>
              <w:rPr>
                <w:rFonts w:ascii="Times" w:hAnsi="Times"/>
                <w:szCs w:val="24"/>
                <w:lang w:val="en-US"/>
              </w:rPr>
              <w:t>For UE BB bandwidth reduction, for PDSCH (for both unicast and broadcast), select the following option for the maximum number of PRBs that the UE can process per slot:</w:t>
            </w:r>
          </w:p>
          <w:p w14:paraId="61F1246B" w14:textId="77777777" w:rsidR="00A54B8D" w:rsidRDefault="00CA5D3E">
            <w:pPr>
              <w:numPr>
                <w:ilvl w:val="0"/>
                <w:numId w:val="16"/>
              </w:numPr>
              <w:spacing w:after="0" w:line="240" w:lineRule="auto"/>
              <w:jc w:val="left"/>
              <w:rPr>
                <w:rFonts w:ascii="Times" w:eastAsia="等线" w:hAnsi="Times"/>
                <w:szCs w:val="24"/>
                <w:lang w:val="en-US" w:eastAsia="zh-CN"/>
              </w:rPr>
            </w:pPr>
            <w:r>
              <w:rPr>
                <w:rFonts w:ascii="Times" w:eastAsia="等线" w:hAnsi="Times"/>
                <w:szCs w:val="24"/>
                <w:lang w:val="en-US" w:eastAsia="zh-CN"/>
              </w:rPr>
              <w:t>Option 3: 25 PRBs for 15 kHz SCS and 12 PRBs for 30 kHz SCS</w:t>
            </w:r>
          </w:p>
          <w:p w14:paraId="7B0F0DC9" w14:textId="77777777" w:rsidR="00A54B8D" w:rsidRDefault="00CA5D3E">
            <w:pPr>
              <w:spacing w:after="0" w:line="240" w:lineRule="auto"/>
              <w:jc w:val="left"/>
              <w:rPr>
                <w:rFonts w:ascii="Times" w:eastAsia="等线" w:hAnsi="Times"/>
                <w:szCs w:val="24"/>
                <w:lang w:val="en-US" w:eastAsia="zh-CN"/>
              </w:rPr>
            </w:pPr>
            <w:r>
              <w:rPr>
                <w:rFonts w:ascii="Times" w:eastAsia="等线" w:hAnsi="Times" w:hint="eastAsia"/>
                <w:szCs w:val="24"/>
                <w:lang w:val="en-US" w:eastAsia="zh-CN"/>
              </w:rPr>
              <w:t>N</w:t>
            </w:r>
            <w:r>
              <w:rPr>
                <w:rFonts w:ascii="Times" w:eastAsia="等线" w:hAnsi="Times"/>
                <w:szCs w:val="24"/>
                <w:lang w:val="en-US" w:eastAsia="zh-CN"/>
              </w:rPr>
              <w:t>ote: No intention to change the RAN4 RF specifications about maximum transmission PRB number</w:t>
            </w:r>
          </w:p>
          <w:p w14:paraId="0B90CDF6" w14:textId="77777777" w:rsidR="00A54B8D" w:rsidRDefault="00A54B8D">
            <w:pPr>
              <w:spacing w:after="0" w:line="240" w:lineRule="auto"/>
              <w:jc w:val="left"/>
              <w:rPr>
                <w:rFonts w:ascii="Times" w:hAnsi="Times"/>
                <w:szCs w:val="24"/>
                <w:lang w:val="en-US"/>
              </w:rPr>
            </w:pPr>
          </w:p>
          <w:p w14:paraId="4D3A063F" w14:textId="77777777" w:rsidR="00A54B8D" w:rsidRDefault="00A54B8D">
            <w:pPr>
              <w:spacing w:after="0" w:line="240" w:lineRule="auto"/>
              <w:jc w:val="left"/>
              <w:rPr>
                <w:rFonts w:ascii="Times" w:hAnsi="Times"/>
                <w:szCs w:val="24"/>
                <w:lang w:val="en-US"/>
              </w:rPr>
            </w:pPr>
          </w:p>
          <w:p w14:paraId="460E7B59" w14:textId="77777777" w:rsidR="00A54B8D" w:rsidRDefault="00CA5D3E">
            <w:pPr>
              <w:spacing w:after="0" w:line="240" w:lineRule="auto"/>
              <w:jc w:val="left"/>
              <w:rPr>
                <w:rFonts w:ascii="Times" w:eastAsia="Microsoft YaHei UI" w:hAnsi="Times"/>
                <w:b/>
                <w:bCs/>
                <w:szCs w:val="22"/>
                <w:u w:val="single"/>
                <w:lang w:val="en-US" w:eastAsia="zh-CN"/>
              </w:rPr>
            </w:pPr>
            <w:r>
              <w:rPr>
                <w:rFonts w:ascii="Times" w:eastAsia="Microsoft YaHei UI" w:hAnsi="Times"/>
                <w:b/>
                <w:bCs/>
                <w:szCs w:val="22"/>
                <w:u w:val="single"/>
                <w:lang w:val="en-US" w:eastAsia="zh-CN"/>
              </w:rPr>
              <w:t>PUSCH bandwidth</w:t>
            </w:r>
          </w:p>
          <w:p w14:paraId="349EE4B7" w14:textId="77777777" w:rsidR="00A54B8D" w:rsidRDefault="00A54B8D">
            <w:pPr>
              <w:spacing w:after="0" w:line="240" w:lineRule="auto"/>
              <w:jc w:val="left"/>
              <w:rPr>
                <w:rFonts w:ascii="Times" w:eastAsia="Microsoft YaHei UI" w:hAnsi="Times"/>
                <w:szCs w:val="22"/>
                <w:lang w:val="en-US" w:eastAsia="zh-CN"/>
              </w:rPr>
            </w:pPr>
          </w:p>
          <w:p w14:paraId="4EB92316" w14:textId="77777777" w:rsidR="00A54B8D" w:rsidRDefault="00CA5D3E">
            <w:pPr>
              <w:spacing w:after="0" w:line="240" w:lineRule="auto"/>
              <w:jc w:val="left"/>
              <w:rPr>
                <w:rFonts w:ascii="Times" w:hAnsi="Times"/>
                <w:szCs w:val="24"/>
                <w:lang w:val="en-US"/>
              </w:rPr>
            </w:pPr>
            <w:r>
              <w:rPr>
                <w:rFonts w:ascii="Times" w:hAnsi="Times"/>
                <w:szCs w:val="24"/>
                <w:highlight w:val="green"/>
                <w:lang w:val="en-US"/>
              </w:rPr>
              <w:t>Agreement:</w:t>
            </w:r>
          </w:p>
          <w:p w14:paraId="2F83DE55" w14:textId="77777777" w:rsidR="00A54B8D" w:rsidRDefault="00CA5D3E">
            <w:pPr>
              <w:spacing w:after="0" w:line="240" w:lineRule="auto"/>
              <w:jc w:val="left"/>
              <w:rPr>
                <w:szCs w:val="22"/>
                <w:lang w:val="en-US"/>
              </w:rPr>
            </w:pPr>
            <w:r>
              <w:rPr>
                <w:szCs w:val="22"/>
                <w:lang w:val="en-US"/>
              </w:rPr>
              <w:t>For UE BB bandwidth reduction, a UE is not expected to receive an UL grant in a DCI with a PUSCH resource allocation spanning a bandwidth of more than ~5 MHz per slot or per hop, if applicable.</w:t>
            </w:r>
          </w:p>
          <w:p w14:paraId="70F52676" w14:textId="77777777" w:rsidR="00A54B8D" w:rsidRDefault="00A54B8D">
            <w:pPr>
              <w:spacing w:after="0" w:line="240" w:lineRule="auto"/>
              <w:jc w:val="left"/>
              <w:rPr>
                <w:rFonts w:ascii="Times" w:hAnsi="Times"/>
                <w:szCs w:val="24"/>
                <w:lang w:val="en-US"/>
              </w:rPr>
            </w:pPr>
          </w:p>
          <w:p w14:paraId="07D176EE" w14:textId="77777777" w:rsidR="00A54B8D" w:rsidRDefault="00CA5D3E">
            <w:pPr>
              <w:spacing w:after="0" w:line="240" w:lineRule="auto"/>
              <w:jc w:val="left"/>
              <w:rPr>
                <w:rFonts w:ascii="Times" w:hAnsi="Times"/>
                <w:szCs w:val="24"/>
                <w:lang w:val="en-US"/>
              </w:rPr>
            </w:pPr>
            <w:r>
              <w:rPr>
                <w:rFonts w:ascii="Times" w:hAnsi="Times"/>
                <w:szCs w:val="24"/>
                <w:highlight w:val="green"/>
                <w:lang w:val="en-US"/>
              </w:rPr>
              <w:t>Agreement:</w:t>
            </w:r>
          </w:p>
          <w:p w14:paraId="09CC37E5" w14:textId="77777777" w:rsidR="00A54B8D" w:rsidRDefault="00CA5D3E">
            <w:pPr>
              <w:spacing w:after="0" w:line="240" w:lineRule="auto"/>
              <w:jc w:val="left"/>
              <w:rPr>
                <w:szCs w:val="22"/>
                <w:lang w:val="en-US"/>
              </w:rPr>
            </w:pPr>
            <w:r>
              <w:rPr>
                <w:szCs w:val="22"/>
                <w:lang w:val="en-US"/>
              </w:rPr>
              <w:t>For UE BB bandwidth reduction, a UE is not expected to be configured with a CG grant with a PUSCH resource allocation spanning a bandwidth of more than ~5 MHz per slot or per hop, if applicable.</w:t>
            </w:r>
          </w:p>
          <w:p w14:paraId="7A88FED7" w14:textId="77777777" w:rsidR="00A54B8D" w:rsidRDefault="00A54B8D">
            <w:pPr>
              <w:spacing w:after="0" w:line="240" w:lineRule="auto"/>
              <w:jc w:val="left"/>
              <w:rPr>
                <w:rFonts w:ascii="Times" w:hAnsi="Times"/>
                <w:szCs w:val="24"/>
                <w:lang w:val="en-US"/>
              </w:rPr>
            </w:pPr>
          </w:p>
          <w:p w14:paraId="74A57636" w14:textId="77777777" w:rsidR="00A54B8D" w:rsidRDefault="00CA5D3E">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0AB4FC6B" w14:textId="77777777" w:rsidR="00A54B8D" w:rsidRDefault="00CA5D3E">
            <w:pPr>
              <w:spacing w:after="0" w:line="240" w:lineRule="auto"/>
              <w:jc w:val="left"/>
              <w:rPr>
                <w:szCs w:val="22"/>
                <w:lang w:val="en-US"/>
              </w:rPr>
            </w:pPr>
            <w:r>
              <w:rPr>
                <w:szCs w:val="22"/>
                <w:lang w:val="en-US"/>
              </w:rPr>
              <w:t>For UE BB complexity reduction, a UE is not expected to receive an UL grant in a RAR or in a DCI scrambled with TC-RNTI with a Msg3 PUSCH resource allocation spanning a bandwidth of more than ~5 MHz per slot or per hop, if applicable.</w:t>
            </w:r>
          </w:p>
          <w:p w14:paraId="5C443FA7" w14:textId="77777777" w:rsidR="00A54B8D" w:rsidRDefault="00A54B8D">
            <w:pPr>
              <w:spacing w:after="0" w:line="240" w:lineRule="auto"/>
              <w:jc w:val="left"/>
              <w:rPr>
                <w:rFonts w:ascii="Times" w:hAnsi="Times"/>
                <w:szCs w:val="24"/>
                <w:lang w:val="en-US"/>
              </w:rPr>
            </w:pPr>
          </w:p>
          <w:p w14:paraId="414ADF02" w14:textId="77777777" w:rsidR="00A54B8D" w:rsidRDefault="00CA5D3E">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705A146F" w14:textId="77777777" w:rsidR="00A54B8D" w:rsidRDefault="00CA5D3E">
            <w:pPr>
              <w:spacing w:after="0" w:line="240" w:lineRule="auto"/>
              <w:jc w:val="left"/>
              <w:rPr>
                <w:rFonts w:ascii="Times" w:hAnsi="Times"/>
                <w:color w:val="000000"/>
                <w:szCs w:val="24"/>
                <w:lang w:val="en-US"/>
              </w:rPr>
            </w:pPr>
            <w:r>
              <w:rPr>
                <w:rFonts w:ascii="Times" w:hAnsi="Times"/>
                <w:szCs w:val="24"/>
                <w:lang w:val="en-US"/>
              </w:rPr>
              <w:t>For UE BB complexity reduction, a UE is not expected t</w:t>
            </w:r>
            <w:r>
              <w:rPr>
                <w:rFonts w:ascii="Times" w:hAnsi="Times"/>
                <w:color w:val="000000"/>
                <w:szCs w:val="24"/>
                <w:lang w:val="en-US"/>
              </w:rPr>
              <w:t>o perform 2-step RACH with a MsgA PUSCH resource spanning a bandwidth of more than ~5 MHz per slot or per hop, if applicable.</w:t>
            </w:r>
          </w:p>
          <w:p w14:paraId="4ACED5D1" w14:textId="77777777" w:rsidR="00A54B8D" w:rsidRDefault="00A54B8D">
            <w:pPr>
              <w:spacing w:after="0" w:line="240" w:lineRule="auto"/>
              <w:jc w:val="left"/>
              <w:rPr>
                <w:rFonts w:ascii="Times" w:hAnsi="Times"/>
                <w:szCs w:val="24"/>
                <w:lang w:val="en-US"/>
              </w:rPr>
            </w:pPr>
          </w:p>
          <w:p w14:paraId="7BED978D" w14:textId="77777777" w:rsidR="00A54B8D" w:rsidRDefault="00A54B8D">
            <w:pPr>
              <w:spacing w:after="0" w:line="240" w:lineRule="auto"/>
              <w:jc w:val="left"/>
              <w:rPr>
                <w:rFonts w:ascii="Times" w:hAnsi="Times"/>
                <w:szCs w:val="24"/>
                <w:lang w:val="en-US"/>
              </w:rPr>
            </w:pPr>
          </w:p>
          <w:p w14:paraId="64DBFA40" w14:textId="77777777" w:rsidR="00A54B8D" w:rsidRDefault="00CA5D3E">
            <w:pPr>
              <w:spacing w:after="0" w:line="240" w:lineRule="auto"/>
              <w:jc w:val="left"/>
              <w:rPr>
                <w:rFonts w:ascii="Times" w:hAnsi="Times"/>
                <w:b/>
                <w:bCs/>
                <w:szCs w:val="24"/>
                <w:u w:val="single"/>
                <w:lang w:val="en-US"/>
              </w:rPr>
            </w:pPr>
            <w:r>
              <w:rPr>
                <w:rFonts w:ascii="Times" w:hAnsi="Times"/>
                <w:b/>
                <w:bCs/>
                <w:szCs w:val="24"/>
                <w:u w:val="single"/>
                <w:lang w:val="en-US"/>
              </w:rPr>
              <w:t>UE post-FFT buffer size</w:t>
            </w:r>
          </w:p>
          <w:p w14:paraId="661C572B" w14:textId="77777777" w:rsidR="00A54B8D" w:rsidRDefault="00A54B8D">
            <w:pPr>
              <w:spacing w:after="0" w:line="240" w:lineRule="auto"/>
              <w:jc w:val="left"/>
              <w:rPr>
                <w:rFonts w:ascii="Times" w:hAnsi="Times"/>
                <w:szCs w:val="24"/>
                <w:lang w:val="en-US"/>
              </w:rPr>
            </w:pPr>
          </w:p>
          <w:p w14:paraId="6848F85E" w14:textId="77777777" w:rsidR="00A54B8D" w:rsidRDefault="00CA5D3E">
            <w:pPr>
              <w:spacing w:after="0" w:line="240" w:lineRule="auto"/>
              <w:jc w:val="left"/>
              <w:rPr>
                <w:rFonts w:ascii="Times" w:hAnsi="Times"/>
                <w:szCs w:val="24"/>
                <w:lang w:val="en-US"/>
              </w:rPr>
            </w:pPr>
            <w:r>
              <w:rPr>
                <w:rFonts w:ascii="Times" w:hAnsi="Times"/>
                <w:szCs w:val="24"/>
                <w:lang w:val="en-US"/>
              </w:rPr>
              <w:t>Conclusion:</w:t>
            </w:r>
          </w:p>
          <w:p w14:paraId="526D0FA1" w14:textId="77777777" w:rsidR="00A54B8D" w:rsidRDefault="00CA5D3E">
            <w:pPr>
              <w:spacing w:after="0" w:line="240" w:lineRule="auto"/>
              <w:jc w:val="left"/>
              <w:rPr>
                <w:szCs w:val="22"/>
                <w:lang w:val="en-US"/>
              </w:rPr>
            </w:pPr>
            <w:r>
              <w:rPr>
                <w:szCs w:val="22"/>
                <w:lang w:val="en-US"/>
              </w:rPr>
              <w:t>For UE BB complexity reduction, for broadcast and unicast PDSCH, RAN1 does not assume that the UE post-FFT buffer size per slot is smaller than 20 MHz</w:t>
            </w:r>
          </w:p>
          <w:p w14:paraId="3CFD7964" w14:textId="77777777" w:rsidR="00A54B8D" w:rsidRDefault="00A54B8D">
            <w:pPr>
              <w:tabs>
                <w:tab w:val="left" w:pos="720"/>
              </w:tabs>
              <w:spacing w:after="0" w:line="240" w:lineRule="auto"/>
              <w:jc w:val="left"/>
              <w:rPr>
                <w:rFonts w:ascii="Times" w:hAnsi="Times"/>
                <w:szCs w:val="24"/>
                <w:lang w:val="en-US"/>
              </w:rPr>
            </w:pPr>
          </w:p>
          <w:p w14:paraId="6326CC5D" w14:textId="77777777" w:rsidR="00A54B8D" w:rsidRDefault="00A54B8D">
            <w:pPr>
              <w:spacing w:after="0" w:line="240" w:lineRule="auto"/>
              <w:jc w:val="left"/>
              <w:rPr>
                <w:rFonts w:ascii="Times" w:hAnsi="Times"/>
                <w:szCs w:val="24"/>
                <w:lang w:val="en-US"/>
              </w:rPr>
            </w:pPr>
          </w:p>
          <w:p w14:paraId="627B0039" w14:textId="77777777" w:rsidR="00A54B8D" w:rsidRDefault="00CA5D3E">
            <w:pPr>
              <w:spacing w:after="0" w:line="240" w:lineRule="auto"/>
              <w:jc w:val="left"/>
              <w:rPr>
                <w:rFonts w:ascii="Times" w:hAnsi="Times"/>
                <w:b/>
                <w:bCs/>
                <w:szCs w:val="24"/>
                <w:u w:val="single"/>
              </w:rPr>
            </w:pPr>
            <w:r>
              <w:rPr>
                <w:rFonts w:ascii="Times" w:hAnsi="Times"/>
                <w:b/>
                <w:bCs/>
                <w:szCs w:val="24"/>
                <w:u w:val="single"/>
              </w:rPr>
              <w:t>Unicast PDSCH bandwidth</w:t>
            </w:r>
          </w:p>
          <w:p w14:paraId="23C46EE3" w14:textId="77777777" w:rsidR="00A54B8D" w:rsidRDefault="00A54B8D">
            <w:pPr>
              <w:spacing w:after="0" w:line="240" w:lineRule="auto"/>
              <w:jc w:val="left"/>
              <w:rPr>
                <w:rFonts w:ascii="Times" w:hAnsi="Times"/>
                <w:szCs w:val="24"/>
              </w:rPr>
            </w:pPr>
          </w:p>
          <w:p w14:paraId="41DECEAF" w14:textId="77777777" w:rsidR="00A54B8D" w:rsidRDefault="00CA5D3E">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1BABEFB6" w14:textId="77777777" w:rsidR="00A54B8D" w:rsidRDefault="00CA5D3E">
            <w:pPr>
              <w:numPr>
                <w:ilvl w:val="0"/>
                <w:numId w:val="17"/>
              </w:numPr>
              <w:spacing w:after="0" w:line="240" w:lineRule="auto"/>
              <w:jc w:val="left"/>
              <w:rPr>
                <w:rFonts w:ascii="Times" w:hAnsi="Times"/>
                <w:szCs w:val="24"/>
                <w:lang w:val="en-US"/>
              </w:rPr>
            </w:pPr>
            <w:r>
              <w:rPr>
                <w:rFonts w:ascii="Times" w:hAnsi="Times"/>
                <w:szCs w:val="24"/>
                <w:lang w:val="en-US"/>
              </w:rPr>
              <w:t>For UE BB complexity reduction, a UE is able to receive a DL assignment in a DCI with a unicast PDSCH resource allocation spanning a bandwidth of more than ~5 MHz per slot.</w:t>
            </w:r>
          </w:p>
          <w:p w14:paraId="2E17CE51" w14:textId="77777777" w:rsidR="00A54B8D" w:rsidRDefault="00CA5D3E">
            <w:pPr>
              <w:numPr>
                <w:ilvl w:val="0"/>
                <w:numId w:val="17"/>
              </w:numPr>
              <w:spacing w:after="0" w:line="240" w:lineRule="auto"/>
              <w:jc w:val="left"/>
              <w:rPr>
                <w:rFonts w:ascii="Times" w:hAnsi="Times"/>
                <w:szCs w:val="24"/>
                <w:lang w:val="en-US"/>
              </w:rPr>
            </w:pPr>
            <w:r>
              <w:rPr>
                <w:rFonts w:ascii="Times" w:hAnsi="Times"/>
                <w:szCs w:val="24"/>
                <w:lang w:val="en-US"/>
              </w:rPr>
              <w:t>T</w:t>
            </w:r>
            <w:r>
              <w:rPr>
                <w:rFonts w:ascii="Times" w:eastAsia="等线" w:hAnsi="Times"/>
                <w:szCs w:val="24"/>
                <w:lang w:val="en-US" w:eastAsia="zh-CN"/>
              </w:rPr>
              <w:t>he number of PRB scheduled in DCI is not larger than the maximum number of PRB agreed in previous agreement from 110b-e</w:t>
            </w:r>
          </w:p>
          <w:p w14:paraId="6252D1EA" w14:textId="77777777" w:rsidR="00A54B8D" w:rsidRDefault="00A54B8D">
            <w:pPr>
              <w:tabs>
                <w:tab w:val="left" w:pos="720"/>
              </w:tabs>
              <w:spacing w:after="0" w:line="240" w:lineRule="auto"/>
              <w:jc w:val="left"/>
              <w:rPr>
                <w:rFonts w:ascii="Times" w:hAnsi="Times"/>
                <w:szCs w:val="24"/>
                <w:lang w:val="en-US"/>
              </w:rPr>
            </w:pPr>
          </w:p>
          <w:p w14:paraId="1E4BEBB5" w14:textId="77777777" w:rsidR="00A54B8D" w:rsidRDefault="00A54B8D">
            <w:pPr>
              <w:spacing w:after="0" w:line="240" w:lineRule="auto"/>
              <w:jc w:val="left"/>
              <w:rPr>
                <w:rFonts w:ascii="Times" w:hAnsi="Times"/>
                <w:szCs w:val="24"/>
              </w:rPr>
            </w:pPr>
          </w:p>
          <w:p w14:paraId="619E2F3B" w14:textId="77777777" w:rsidR="00A54B8D" w:rsidRDefault="00CA5D3E">
            <w:pPr>
              <w:spacing w:after="0" w:line="240" w:lineRule="auto"/>
              <w:jc w:val="left"/>
              <w:rPr>
                <w:rFonts w:ascii="Times" w:hAnsi="Times"/>
                <w:b/>
                <w:bCs/>
                <w:szCs w:val="24"/>
                <w:u w:val="single"/>
                <w:lang w:val="en-US"/>
              </w:rPr>
            </w:pPr>
            <w:r>
              <w:rPr>
                <w:rFonts w:ascii="Times" w:hAnsi="Times"/>
                <w:b/>
                <w:bCs/>
                <w:szCs w:val="24"/>
                <w:u w:val="single"/>
                <w:lang w:val="en-US"/>
              </w:rPr>
              <w:t>SIB1/OSI transmission</w:t>
            </w:r>
          </w:p>
          <w:p w14:paraId="0C86D848" w14:textId="77777777" w:rsidR="00A54B8D" w:rsidRDefault="00A54B8D">
            <w:pPr>
              <w:spacing w:after="0" w:line="240" w:lineRule="auto"/>
              <w:jc w:val="left"/>
              <w:rPr>
                <w:rFonts w:ascii="Times" w:hAnsi="Times"/>
                <w:szCs w:val="24"/>
                <w:lang w:val="en-US"/>
              </w:rPr>
            </w:pPr>
          </w:p>
          <w:p w14:paraId="2C240093" w14:textId="77777777" w:rsidR="00A54B8D" w:rsidRDefault="00CA5D3E">
            <w:pPr>
              <w:spacing w:after="0" w:line="240" w:lineRule="auto"/>
              <w:jc w:val="left"/>
              <w:rPr>
                <w:rFonts w:ascii="Times" w:hAnsi="Times"/>
                <w:szCs w:val="24"/>
                <w:lang w:val="en-US"/>
              </w:rPr>
            </w:pPr>
            <w:r>
              <w:rPr>
                <w:rFonts w:ascii="Times" w:hAnsi="Times"/>
                <w:szCs w:val="24"/>
                <w:highlight w:val="green"/>
                <w:lang w:val="en-US"/>
              </w:rPr>
              <w:t>Agreement:</w:t>
            </w:r>
          </w:p>
          <w:p w14:paraId="7C36C6A3" w14:textId="77777777" w:rsidR="00A54B8D" w:rsidRDefault="00CA5D3E">
            <w:pPr>
              <w:spacing w:after="0" w:line="240" w:lineRule="auto"/>
              <w:jc w:val="left"/>
              <w:rPr>
                <w:rFonts w:ascii="Times" w:hAnsi="Times"/>
                <w:szCs w:val="24"/>
                <w:lang w:val="en-US"/>
              </w:rPr>
            </w:pPr>
            <w:r>
              <w:rPr>
                <w:rFonts w:ascii="Times" w:hAnsi="Times"/>
                <w:szCs w:val="24"/>
                <w:lang w:val="en-US"/>
              </w:rPr>
              <w:t>For UE BB bandwidth reduction, for SIB1 (PDSCH),</w:t>
            </w:r>
          </w:p>
          <w:p w14:paraId="5C6F671B" w14:textId="77777777" w:rsidR="00A54B8D" w:rsidRDefault="00CA5D3E">
            <w:pPr>
              <w:numPr>
                <w:ilvl w:val="0"/>
                <w:numId w:val="18"/>
              </w:numPr>
              <w:spacing w:after="0" w:line="240" w:lineRule="auto"/>
              <w:jc w:val="left"/>
              <w:rPr>
                <w:rFonts w:ascii="Times" w:hAnsi="Times"/>
                <w:szCs w:val="24"/>
                <w:lang w:val="en-US"/>
              </w:rPr>
            </w:pPr>
            <w:r>
              <w:rPr>
                <w:rFonts w:ascii="Times" w:hAnsi="Times"/>
                <w:szCs w:val="24"/>
                <w:lang w:val="en-US"/>
              </w:rPr>
              <w:t>Allow the scheduling of SIB1 to be larger than 5 MHz (as in legacy operation)</w:t>
            </w:r>
          </w:p>
          <w:p w14:paraId="38D35572" w14:textId="77777777" w:rsidR="00A54B8D" w:rsidRDefault="00A54B8D">
            <w:pPr>
              <w:tabs>
                <w:tab w:val="left" w:pos="720"/>
              </w:tabs>
              <w:spacing w:after="0" w:line="240" w:lineRule="auto"/>
              <w:jc w:val="left"/>
              <w:rPr>
                <w:rFonts w:ascii="Times" w:hAnsi="Times"/>
                <w:szCs w:val="24"/>
                <w:lang w:val="en-US"/>
              </w:rPr>
            </w:pPr>
          </w:p>
          <w:p w14:paraId="1E81B9B4" w14:textId="77777777" w:rsidR="00A54B8D" w:rsidRDefault="00CA5D3E">
            <w:pPr>
              <w:spacing w:after="0" w:line="240" w:lineRule="auto"/>
              <w:jc w:val="left"/>
              <w:rPr>
                <w:rFonts w:ascii="Times" w:hAnsi="Times"/>
                <w:szCs w:val="24"/>
                <w:lang w:val="en-US"/>
              </w:rPr>
            </w:pPr>
            <w:r>
              <w:rPr>
                <w:rFonts w:ascii="Times" w:hAnsi="Times"/>
                <w:szCs w:val="24"/>
                <w:highlight w:val="green"/>
                <w:lang w:val="en-US"/>
              </w:rPr>
              <w:t>Agreement:</w:t>
            </w:r>
          </w:p>
          <w:p w14:paraId="71BDE636" w14:textId="77777777" w:rsidR="00A54B8D" w:rsidRDefault="00CA5D3E">
            <w:pPr>
              <w:spacing w:after="0" w:line="240" w:lineRule="auto"/>
              <w:jc w:val="left"/>
              <w:rPr>
                <w:rFonts w:ascii="Times" w:hAnsi="Times"/>
                <w:szCs w:val="24"/>
                <w:lang w:val="en-US"/>
              </w:rPr>
            </w:pPr>
            <w:r>
              <w:rPr>
                <w:rFonts w:ascii="Times" w:hAnsi="Times"/>
                <w:szCs w:val="24"/>
                <w:lang w:val="en-US"/>
              </w:rPr>
              <w:t>For UE BB bandwidth reduction, for broadcast OSI (PDSCH),</w:t>
            </w:r>
          </w:p>
          <w:p w14:paraId="1D358BD2" w14:textId="77777777" w:rsidR="00A54B8D" w:rsidRDefault="00CA5D3E">
            <w:pPr>
              <w:numPr>
                <w:ilvl w:val="0"/>
                <w:numId w:val="17"/>
              </w:numPr>
              <w:spacing w:after="0" w:line="240" w:lineRule="auto"/>
              <w:jc w:val="left"/>
              <w:rPr>
                <w:rFonts w:ascii="Times" w:hAnsi="Times"/>
                <w:szCs w:val="24"/>
                <w:lang w:val="en-US"/>
              </w:rPr>
            </w:pPr>
            <w:r>
              <w:rPr>
                <w:rFonts w:ascii="Times" w:hAnsi="Times"/>
                <w:szCs w:val="24"/>
                <w:lang w:val="en-US"/>
              </w:rPr>
              <w:t>Allow the scheduling of broadcast OSI (PDSCH) to be larger than 5 MHz (as in legacy operation)</w:t>
            </w:r>
          </w:p>
          <w:p w14:paraId="2A41C7D7" w14:textId="77777777" w:rsidR="00A54B8D" w:rsidRDefault="00CA5D3E">
            <w:pPr>
              <w:spacing w:after="0" w:line="240" w:lineRule="auto"/>
              <w:jc w:val="left"/>
              <w:rPr>
                <w:rFonts w:ascii="Times" w:hAnsi="Times"/>
                <w:szCs w:val="24"/>
                <w:lang w:val="en-US"/>
              </w:rPr>
            </w:pPr>
            <w:r>
              <w:rPr>
                <w:rFonts w:ascii="Times" w:hAnsi="Times"/>
                <w:szCs w:val="24"/>
                <w:lang w:val="en-US"/>
              </w:rPr>
              <w:t> </w:t>
            </w:r>
          </w:p>
          <w:p w14:paraId="389C40B3" w14:textId="77777777" w:rsidR="00A54B8D" w:rsidRDefault="00CA5D3E">
            <w:pPr>
              <w:spacing w:after="0" w:line="240" w:lineRule="auto"/>
              <w:jc w:val="left"/>
              <w:rPr>
                <w:rFonts w:ascii="Times" w:hAnsi="Times"/>
                <w:szCs w:val="24"/>
                <w:lang w:val="en-US"/>
              </w:rPr>
            </w:pPr>
            <w:r>
              <w:rPr>
                <w:rFonts w:ascii="Times" w:hAnsi="Times"/>
                <w:szCs w:val="24"/>
                <w:lang w:val="en-US"/>
              </w:rPr>
              <w:t>Conclusion:</w:t>
            </w:r>
          </w:p>
          <w:p w14:paraId="5D6AD257" w14:textId="77777777" w:rsidR="00A54B8D" w:rsidRDefault="00CA5D3E">
            <w:pPr>
              <w:spacing w:after="0" w:line="240" w:lineRule="auto"/>
              <w:jc w:val="left"/>
              <w:rPr>
                <w:szCs w:val="22"/>
                <w:lang w:val="en-US"/>
              </w:rPr>
            </w:pPr>
            <w:r>
              <w:rPr>
                <w:szCs w:val="22"/>
                <w:lang w:val="en-US"/>
              </w:rPr>
              <w:t>For UE BB complexity reduction, broadcast of separate SIB1/OSI (PDSCH) to Rel-18 RedCap UEs is not supported.</w:t>
            </w:r>
          </w:p>
          <w:p w14:paraId="6614401A" w14:textId="77777777" w:rsidR="00A54B8D" w:rsidRDefault="00A54B8D">
            <w:pPr>
              <w:spacing w:after="0" w:line="240" w:lineRule="auto"/>
              <w:jc w:val="left"/>
              <w:rPr>
                <w:rFonts w:ascii="Times" w:hAnsi="Times"/>
                <w:szCs w:val="24"/>
                <w:lang w:val="en-US"/>
              </w:rPr>
            </w:pPr>
          </w:p>
          <w:p w14:paraId="31EBFFE3" w14:textId="77777777" w:rsidR="00A54B8D" w:rsidRDefault="00A54B8D">
            <w:pPr>
              <w:spacing w:after="0" w:line="240" w:lineRule="auto"/>
              <w:jc w:val="left"/>
              <w:rPr>
                <w:rFonts w:ascii="Times" w:hAnsi="Times"/>
                <w:szCs w:val="24"/>
                <w:lang w:val="en-US"/>
              </w:rPr>
            </w:pPr>
          </w:p>
          <w:p w14:paraId="45C46428" w14:textId="77777777" w:rsidR="00A54B8D" w:rsidRDefault="00CA5D3E">
            <w:pPr>
              <w:spacing w:after="0" w:line="240" w:lineRule="auto"/>
              <w:jc w:val="left"/>
              <w:rPr>
                <w:rFonts w:ascii="Times" w:hAnsi="Times"/>
                <w:b/>
                <w:bCs/>
                <w:szCs w:val="24"/>
                <w:u w:val="single"/>
                <w:lang w:val="en-US"/>
              </w:rPr>
            </w:pPr>
            <w:r>
              <w:rPr>
                <w:rFonts w:ascii="Times" w:hAnsi="Times"/>
                <w:b/>
                <w:bCs/>
                <w:szCs w:val="24"/>
                <w:u w:val="single"/>
                <w:lang w:val="en-US"/>
              </w:rPr>
              <w:t>Paging bandwidth</w:t>
            </w:r>
          </w:p>
          <w:p w14:paraId="1A433151" w14:textId="77777777" w:rsidR="00A54B8D" w:rsidRDefault="00A54B8D">
            <w:pPr>
              <w:spacing w:after="0" w:line="240" w:lineRule="auto"/>
              <w:jc w:val="left"/>
              <w:rPr>
                <w:rFonts w:ascii="Times" w:hAnsi="Times"/>
                <w:szCs w:val="24"/>
                <w:lang w:val="en-US"/>
              </w:rPr>
            </w:pPr>
          </w:p>
          <w:p w14:paraId="1EC7C1A7" w14:textId="77777777" w:rsidR="00A54B8D" w:rsidRDefault="00CA5D3E">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705CD33F" w14:textId="77777777" w:rsidR="00A54B8D" w:rsidRDefault="00CA5D3E">
            <w:pPr>
              <w:spacing w:after="0" w:line="240" w:lineRule="auto"/>
              <w:jc w:val="left"/>
              <w:rPr>
                <w:rFonts w:ascii="Times" w:eastAsia="Microsoft YaHei UI" w:hAnsi="Times"/>
                <w:szCs w:val="22"/>
                <w:lang w:val="en-US" w:eastAsia="zh-CN"/>
              </w:rPr>
            </w:pPr>
            <w:r>
              <w:rPr>
                <w:szCs w:val="22"/>
                <w:lang w:val="en-US"/>
              </w:rPr>
              <w:t>From RAN1 perspective, for UE BB complexity reduction, for paging channel (PDSCH) to Rel-18 RedCap UEs, allow the scheduling of paging channel to be larger than 5 MHz (as in legacy operation). The scheduling of paging PDSCH is allowed to be larger than 25 PRBs for 15 kHz SCS and 12 PRBs for 30 kHz SCS.</w:t>
            </w:r>
          </w:p>
          <w:p w14:paraId="3420FED7" w14:textId="77777777" w:rsidR="00A54B8D" w:rsidRDefault="00A54B8D">
            <w:pPr>
              <w:spacing w:after="0" w:line="240" w:lineRule="auto"/>
              <w:jc w:val="left"/>
              <w:rPr>
                <w:rFonts w:ascii="Times" w:eastAsia="Microsoft YaHei UI" w:hAnsi="Times"/>
                <w:szCs w:val="22"/>
                <w:lang w:val="en-US" w:eastAsia="zh-CN"/>
              </w:rPr>
            </w:pPr>
          </w:p>
          <w:p w14:paraId="70DD47C2" w14:textId="77777777" w:rsidR="00A54B8D" w:rsidRDefault="00A54B8D">
            <w:pPr>
              <w:spacing w:after="0" w:line="240" w:lineRule="auto"/>
              <w:jc w:val="left"/>
              <w:rPr>
                <w:rFonts w:ascii="Times" w:eastAsia="Microsoft YaHei UI" w:hAnsi="Times"/>
                <w:szCs w:val="22"/>
                <w:lang w:val="en-US" w:eastAsia="zh-CN"/>
              </w:rPr>
            </w:pPr>
          </w:p>
          <w:p w14:paraId="7416CC84" w14:textId="77777777" w:rsidR="00A54B8D" w:rsidRDefault="00CA5D3E">
            <w:pPr>
              <w:spacing w:after="0" w:line="240" w:lineRule="auto"/>
              <w:jc w:val="left"/>
              <w:rPr>
                <w:rFonts w:ascii="Times" w:hAnsi="Times"/>
                <w:b/>
                <w:bCs/>
                <w:szCs w:val="24"/>
                <w:u w:val="single"/>
                <w:lang w:val="en-US"/>
              </w:rPr>
            </w:pPr>
            <w:r>
              <w:rPr>
                <w:rFonts w:ascii="Times" w:hAnsi="Times"/>
                <w:b/>
                <w:bCs/>
                <w:szCs w:val="24"/>
                <w:u w:val="single"/>
                <w:lang w:val="en-US"/>
              </w:rPr>
              <w:t>RAR bandwidth</w:t>
            </w:r>
          </w:p>
          <w:p w14:paraId="29B0EBA6" w14:textId="77777777" w:rsidR="00A54B8D" w:rsidRDefault="00A54B8D">
            <w:pPr>
              <w:spacing w:after="0" w:line="240" w:lineRule="auto"/>
              <w:jc w:val="left"/>
              <w:rPr>
                <w:rFonts w:ascii="Times" w:hAnsi="Times"/>
                <w:szCs w:val="24"/>
                <w:lang w:val="en-US"/>
              </w:rPr>
            </w:pPr>
          </w:p>
          <w:p w14:paraId="034D1759" w14:textId="77777777" w:rsidR="00A54B8D" w:rsidRDefault="00CA5D3E">
            <w:pPr>
              <w:spacing w:after="0" w:line="240" w:lineRule="auto"/>
              <w:jc w:val="left"/>
              <w:rPr>
                <w:rFonts w:ascii="Times" w:hAnsi="Times"/>
                <w:szCs w:val="24"/>
                <w:highlight w:val="green"/>
                <w:lang w:val="en-US"/>
              </w:rPr>
            </w:pPr>
            <w:r>
              <w:rPr>
                <w:rFonts w:ascii="Times" w:hAnsi="Times" w:hint="eastAsia"/>
                <w:szCs w:val="24"/>
                <w:highlight w:val="green"/>
                <w:lang w:val="en-US"/>
              </w:rPr>
              <w:lastRenderedPageBreak/>
              <w:t>Agreement</w:t>
            </w:r>
            <w:r>
              <w:rPr>
                <w:rFonts w:ascii="Times" w:hAnsi="Times"/>
                <w:szCs w:val="24"/>
                <w:highlight w:val="green"/>
                <w:lang w:val="en-US"/>
              </w:rPr>
              <w:t>:</w:t>
            </w:r>
          </w:p>
          <w:p w14:paraId="3F857538" w14:textId="77777777" w:rsidR="00A54B8D" w:rsidRDefault="00CA5D3E">
            <w:pPr>
              <w:spacing w:after="0" w:line="240" w:lineRule="auto"/>
              <w:jc w:val="left"/>
              <w:rPr>
                <w:rFonts w:ascii="Times" w:hAnsi="Times"/>
                <w:szCs w:val="24"/>
                <w:lang w:val="en-US"/>
              </w:rPr>
            </w:pPr>
            <w:r>
              <w:rPr>
                <w:rFonts w:ascii="Times" w:hAnsi="Times"/>
                <w:szCs w:val="24"/>
                <w:lang w:val="en-US"/>
              </w:rPr>
              <w:t>For UE BB bandwidth reduction, for RAR (PDSCH) to Rel-18 RedCap UEs, the</w:t>
            </w:r>
            <w:r>
              <w:rPr>
                <w:rFonts w:ascii="Times" w:eastAsia="MS PGothic" w:hAnsi="Times"/>
                <w:szCs w:val="24"/>
                <w:lang w:val="en-US" w:eastAsia="ja-JP"/>
              </w:rPr>
              <w:t xml:space="preserve"> scheduling of RAR PDSCH is allowed to be larger than the maximum number of unicast PRBs that the UE can process per slot.</w:t>
            </w:r>
          </w:p>
          <w:p w14:paraId="7DEEAE8C" w14:textId="77777777" w:rsidR="00A54B8D" w:rsidRDefault="00CA5D3E">
            <w:pPr>
              <w:numPr>
                <w:ilvl w:val="0"/>
                <w:numId w:val="16"/>
              </w:numPr>
              <w:spacing w:after="0" w:line="240" w:lineRule="auto"/>
              <w:jc w:val="left"/>
              <w:rPr>
                <w:lang w:val="en-US" w:eastAsia="zh-CN"/>
              </w:rPr>
            </w:pPr>
            <w:r>
              <w:rPr>
                <w:rFonts w:eastAsia="MS PGothic"/>
                <w:lang w:eastAsia="zh-CN"/>
              </w:rPr>
              <w:t>When the scheduling of RAR PDSCH is within the maximum number of unicast PRBs that the UE can process per slot, the legacy time between RAR reception and Msg3 transmission (not smaller than N</w:t>
            </w:r>
            <w:r>
              <w:rPr>
                <w:rFonts w:eastAsia="MS PGothic"/>
                <w:vertAlign w:val="subscript"/>
                <w:lang w:eastAsia="zh-CN"/>
              </w:rPr>
              <w:t>T,1</w:t>
            </w:r>
            <w:r>
              <w:rPr>
                <w:rFonts w:eastAsia="MS PGothic"/>
                <w:lang w:eastAsia="zh-CN"/>
              </w:rPr>
              <w:t xml:space="preserve"> + N</w:t>
            </w:r>
            <w:r>
              <w:rPr>
                <w:rFonts w:eastAsia="MS PGothic"/>
                <w:vertAlign w:val="subscript"/>
                <w:lang w:eastAsia="zh-CN"/>
              </w:rPr>
              <w:t>T,2</w:t>
            </w:r>
            <w:r>
              <w:rPr>
                <w:rFonts w:eastAsia="MS PGothic"/>
                <w:lang w:eastAsia="zh-CN"/>
              </w:rPr>
              <w:t xml:space="preserve"> + 0.5 ms) is applied.</w:t>
            </w:r>
          </w:p>
          <w:p w14:paraId="48AB3376" w14:textId="77777777" w:rsidR="00A54B8D" w:rsidRDefault="00CA5D3E">
            <w:pPr>
              <w:numPr>
                <w:ilvl w:val="0"/>
                <w:numId w:val="16"/>
              </w:numPr>
              <w:spacing w:after="0" w:line="240" w:lineRule="auto"/>
              <w:jc w:val="left"/>
              <w:rPr>
                <w:lang w:val="en-US"/>
              </w:rPr>
            </w:pPr>
            <w:r>
              <w:rPr>
                <w:rFonts w:eastAsia="MS PGothic"/>
                <w:lang w:val="en-US" w:eastAsia="zh-CN"/>
              </w:rPr>
              <w:t>When the scheduling of RAR PDSCH is larger than the maximum number of unicast PRBs that the UE can process per slot,</w:t>
            </w:r>
          </w:p>
          <w:p w14:paraId="6AE2006B" w14:textId="77777777" w:rsidR="00A54B8D" w:rsidRDefault="00CA5D3E">
            <w:pPr>
              <w:numPr>
                <w:ilvl w:val="1"/>
                <w:numId w:val="16"/>
              </w:numPr>
              <w:spacing w:after="0" w:line="240" w:lineRule="auto"/>
              <w:jc w:val="left"/>
              <w:rPr>
                <w:lang w:val="en-US"/>
              </w:rPr>
            </w:pPr>
            <w:r>
              <w:rPr>
                <w:rFonts w:ascii="Times" w:eastAsia="MS PGothic" w:hAnsi="Times"/>
                <w:szCs w:val="24"/>
                <w:lang w:val="en-US" w:eastAsia="ja-JP"/>
              </w:rPr>
              <w:t>The UE receives the RAR and correspondingly transmits Msg3 if the TDRA for Msg3 in UL grant in RAR indicates that the time between RAR reception and Msg3 transmission is NOT smaller than N</w:t>
            </w:r>
            <w:r>
              <w:rPr>
                <w:rFonts w:ascii="Times" w:eastAsia="MS PGothic" w:hAnsi="Times"/>
                <w:szCs w:val="24"/>
                <w:vertAlign w:val="subscript"/>
                <w:lang w:val="en-US" w:eastAsia="ja-JP"/>
              </w:rPr>
              <w:t>T,1</w:t>
            </w:r>
            <w:r>
              <w:rPr>
                <w:rFonts w:ascii="Times" w:eastAsia="MS PGothic" w:hAnsi="Times"/>
                <w:szCs w:val="24"/>
                <w:lang w:val="en-US" w:eastAsia="ja-JP"/>
              </w:rPr>
              <w:t xml:space="preserve"> + N</w:t>
            </w:r>
            <w:r>
              <w:rPr>
                <w:rFonts w:ascii="Times" w:eastAsia="MS PGothic" w:hAnsi="Times"/>
                <w:szCs w:val="24"/>
                <w:vertAlign w:val="subscript"/>
                <w:lang w:val="en-US" w:eastAsia="ja-JP"/>
              </w:rPr>
              <w:t>T,2</w:t>
            </w:r>
            <w:r>
              <w:rPr>
                <w:rFonts w:ascii="Times" w:eastAsia="MS PGothic" w:hAnsi="Times"/>
                <w:szCs w:val="24"/>
                <w:lang w:val="en-US" w:eastAsia="ja-JP"/>
              </w:rPr>
              <w:t xml:space="preserve"> + 0.5 + X ms.</w:t>
            </w:r>
          </w:p>
          <w:p w14:paraId="7B36FECE" w14:textId="77777777" w:rsidR="00A54B8D" w:rsidRDefault="00CA5D3E">
            <w:pPr>
              <w:numPr>
                <w:ilvl w:val="2"/>
                <w:numId w:val="16"/>
              </w:numPr>
              <w:spacing w:after="0" w:line="240" w:lineRule="auto"/>
              <w:jc w:val="left"/>
              <w:rPr>
                <w:lang w:val="en-US"/>
              </w:rPr>
            </w:pPr>
            <w:r>
              <w:rPr>
                <w:rFonts w:ascii="Times" w:eastAsia="MS PGothic" w:hAnsi="Times"/>
                <w:szCs w:val="24"/>
                <w:lang w:val="en-US" w:eastAsia="ja-JP"/>
              </w:rPr>
              <w:t>FFS: value(s) of X</w:t>
            </w:r>
          </w:p>
          <w:p w14:paraId="07DA2172" w14:textId="77777777" w:rsidR="00A54B8D" w:rsidRDefault="00CA5D3E">
            <w:pPr>
              <w:numPr>
                <w:ilvl w:val="1"/>
                <w:numId w:val="16"/>
              </w:numPr>
              <w:tabs>
                <w:tab w:val="left" w:pos="720"/>
              </w:tabs>
              <w:spacing w:after="0" w:line="240" w:lineRule="auto"/>
              <w:jc w:val="left"/>
              <w:rPr>
                <w:lang w:val="en-US"/>
              </w:rPr>
            </w:pPr>
            <w:r>
              <w:rPr>
                <w:rFonts w:ascii="Times" w:eastAsia="MS PGothic" w:hAnsi="Times"/>
                <w:szCs w:val="24"/>
                <w:lang w:val="en-US" w:eastAsia="ja-JP"/>
              </w:rPr>
              <w:t>Otherwise, the UE behavior is up to the UE implementation.</w:t>
            </w:r>
          </w:p>
          <w:p w14:paraId="5641C896" w14:textId="77777777" w:rsidR="00A54B8D" w:rsidRDefault="00CA5D3E">
            <w:pPr>
              <w:numPr>
                <w:ilvl w:val="0"/>
                <w:numId w:val="16"/>
              </w:numPr>
              <w:spacing w:after="0" w:line="240" w:lineRule="auto"/>
              <w:jc w:val="left"/>
              <w:rPr>
                <w:rFonts w:ascii="Times" w:eastAsia="MS PGothic" w:hAnsi="Times"/>
                <w:szCs w:val="24"/>
                <w:lang w:val="en-US" w:eastAsia="ja-JP"/>
              </w:rPr>
            </w:pPr>
            <w:r>
              <w:rPr>
                <w:rFonts w:ascii="Times" w:eastAsia="等线" w:hAnsi="Times"/>
                <w:szCs w:val="24"/>
                <w:lang w:val="en-US" w:eastAsia="zh-CN"/>
              </w:rPr>
              <w:t>Note: it does not mean early indication is needed</w:t>
            </w:r>
          </w:p>
          <w:p w14:paraId="34B908D8" w14:textId="77777777" w:rsidR="00A54B8D" w:rsidRDefault="00CA5D3E">
            <w:pPr>
              <w:numPr>
                <w:ilvl w:val="0"/>
                <w:numId w:val="16"/>
              </w:numPr>
              <w:spacing w:after="0" w:line="240" w:lineRule="auto"/>
              <w:jc w:val="left"/>
              <w:rPr>
                <w:rFonts w:ascii="Times" w:eastAsia="MS PGothic" w:hAnsi="Times"/>
                <w:szCs w:val="24"/>
                <w:lang w:val="en-US" w:eastAsia="ja-JP"/>
              </w:rPr>
            </w:pPr>
            <w:r>
              <w:rPr>
                <w:rFonts w:ascii="Times" w:eastAsia="等线" w:hAnsi="Times" w:hint="eastAsia"/>
                <w:szCs w:val="24"/>
                <w:lang w:val="en-US" w:eastAsia="zh-CN"/>
              </w:rPr>
              <w:t>N</w:t>
            </w:r>
            <w:r>
              <w:rPr>
                <w:rFonts w:ascii="Times" w:eastAsia="等线" w:hAnsi="Times"/>
                <w:szCs w:val="24"/>
                <w:lang w:val="en-US" w:eastAsia="zh-CN"/>
              </w:rPr>
              <w:t>ote: it will not be used as example for unicast PDSCH</w:t>
            </w:r>
          </w:p>
          <w:p w14:paraId="399524F4" w14:textId="77777777" w:rsidR="00A54B8D" w:rsidRDefault="00CA5D3E">
            <w:pPr>
              <w:tabs>
                <w:tab w:val="left" w:pos="720"/>
              </w:tabs>
              <w:spacing w:after="0" w:line="240" w:lineRule="auto"/>
              <w:jc w:val="left"/>
              <w:rPr>
                <w:rFonts w:ascii="Times" w:hAnsi="Times"/>
                <w:color w:val="000000"/>
                <w:szCs w:val="24"/>
                <w:lang w:val="en-US"/>
              </w:rPr>
            </w:pPr>
            <w:r>
              <w:rPr>
                <w:rFonts w:ascii="Times" w:eastAsia="等线" w:hAnsi="Times"/>
                <w:color w:val="000000"/>
                <w:szCs w:val="24"/>
                <w:lang w:val="en-US" w:eastAsia="zh-CN"/>
              </w:rPr>
              <w:br/>
              <w:t>For the “FFS: value(s) of X”</w:t>
            </w:r>
          </w:p>
          <w:p w14:paraId="29B7805B" w14:textId="77777777" w:rsidR="00A54B8D" w:rsidRDefault="00CA5D3E">
            <w:pPr>
              <w:numPr>
                <w:ilvl w:val="0"/>
                <w:numId w:val="16"/>
              </w:numPr>
              <w:spacing w:after="0" w:line="240" w:lineRule="auto"/>
              <w:jc w:val="left"/>
              <w:rPr>
                <w:rFonts w:ascii="Times" w:hAnsi="Times"/>
                <w:color w:val="000000"/>
                <w:szCs w:val="24"/>
                <w:lang w:val="en-US"/>
              </w:rPr>
            </w:pPr>
            <w:r>
              <w:rPr>
                <w:rFonts w:ascii="Times" w:eastAsia="MS PGothic" w:hAnsi="Times"/>
                <w:color w:val="000000"/>
                <w:szCs w:val="24"/>
                <w:lang w:val="en-US" w:eastAsia="ja-JP"/>
              </w:rPr>
              <w:t>X = [0.5/0.25 or 1/0.5 or 2/1] ms for 15/30kHz SCS</w:t>
            </w:r>
          </w:p>
          <w:p w14:paraId="7FC3E31E" w14:textId="77777777" w:rsidR="00A54B8D" w:rsidRDefault="00CA5D3E">
            <w:pPr>
              <w:numPr>
                <w:ilvl w:val="0"/>
                <w:numId w:val="16"/>
              </w:numPr>
              <w:spacing w:after="0" w:line="240" w:lineRule="auto"/>
              <w:jc w:val="left"/>
              <w:rPr>
                <w:rFonts w:ascii="Times" w:hAnsi="Times"/>
                <w:color w:val="000000"/>
                <w:szCs w:val="24"/>
                <w:lang w:val="en-US"/>
              </w:rPr>
            </w:pPr>
            <w:r>
              <w:rPr>
                <w:rFonts w:ascii="Times" w:eastAsia="等线" w:hAnsi="Times" w:hint="eastAsia"/>
                <w:color w:val="000000"/>
                <w:szCs w:val="24"/>
                <w:lang w:val="en-US" w:eastAsia="zh-CN"/>
              </w:rPr>
              <w:t>N</w:t>
            </w:r>
            <w:r>
              <w:rPr>
                <w:rFonts w:ascii="Times" w:eastAsia="等线" w:hAnsi="Times"/>
                <w:color w:val="000000"/>
                <w:szCs w:val="24"/>
                <w:lang w:val="en-US" w:eastAsia="zh-CN"/>
              </w:rPr>
              <w:t>ote: Single Value pair for X is to selected for SCSs</w:t>
            </w:r>
          </w:p>
          <w:p w14:paraId="18ED01B8" w14:textId="77777777" w:rsidR="00A54B8D" w:rsidRDefault="00A54B8D">
            <w:pPr>
              <w:spacing w:after="0" w:line="240" w:lineRule="auto"/>
              <w:jc w:val="left"/>
              <w:rPr>
                <w:rFonts w:ascii="Times" w:hAnsi="Times"/>
                <w:szCs w:val="24"/>
                <w:lang w:val="en-US"/>
              </w:rPr>
            </w:pPr>
          </w:p>
          <w:p w14:paraId="5767A138" w14:textId="77777777" w:rsidR="00A54B8D" w:rsidRDefault="00A54B8D">
            <w:pPr>
              <w:spacing w:after="0" w:line="240" w:lineRule="auto"/>
              <w:jc w:val="left"/>
              <w:rPr>
                <w:rFonts w:ascii="Times" w:hAnsi="Times"/>
                <w:szCs w:val="24"/>
                <w:lang w:val="en-US"/>
              </w:rPr>
            </w:pPr>
          </w:p>
          <w:p w14:paraId="3DA0D615" w14:textId="77777777" w:rsidR="00A54B8D" w:rsidRDefault="00CA5D3E">
            <w:pPr>
              <w:spacing w:after="0" w:line="240" w:lineRule="auto"/>
              <w:jc w:val="left"/>
              <w:rPr>
                <w:rFonts w:ascii="Times" w:hAnsi="Times"/>
                <w:b/>
                <w:bCs/>
                <w:szCs w:val="24"/>
                <w:u w:val="single"/>
                <w:lang w:val="en-US"/>
              </w:rPr>
            </w:pPr>
            <w:r>
              <w:rPr>
                <w:rFonts w:ascii="Times" w:hAnsi="Times"/>
                <w:b/>
                <w:bCs/>
                <w:szCs w:val="24"/>
                <w:u w:val="single"/>
                <w:lang w:val="en-US"/>
              </w:rPr>
              <w:t>Msg4 bandwidth</w:t>
            </w:r>
          </w:p>
          <w:p w14:paraId="5E41BD51" w14:textId="77777777" w:rsidR="00A54B8D" w:rsidRDefault="00A54B8D">
            <w:pPr>
              <w:spacing w:after="0" w:line="240" w:lineRule="auto"/>
              <w:jc w:val="left"/>
              <w:rPr>
                <w:rFonts w:ascii="Times" w:hAnsi="Times"/>
                <w:szCs w:val="24"/>
                <w:lang w:val="en-US"/>
              </w:rPr>
            </w:pPr>
          </w:p>
          <w:p w14:paraId="1B08B687" w14:textId="77777777" w:rsidR="00A54B8D" w:rsidRDefault="00CA5D3E">
            <w:pPr>
              <w:spacing w:after="0" w:line="240" w:lineRule="auto"/>
              <w:jc w:val="left"/>
              <w:rPr>
                <w:rFonts w:ascii="Times" w:hAnsi="Times"/>
                <w:szCs w:val="24"/>
                <w:highlight w:val="darkYellow"/>
                <w:lang w:val="en-US"/>
              </w:rPr>
            </w:pPr>
            <w:r>
              <w:rPr>
                <w:rFonts w:ascii="Times" w:hAnsi="Times"/>
                <w:szCs w:val="24"/>
                <w:highlight w:val="darkYellow"/>
                <w:lang w:val="en-US"/>
              </w:rPr>
              <w:t>Working assumption:</w:t>
            </w:r>
          </w:p>
          <w:p w14:paraId="384F1450" w14:textId="77777777" w:rsidR="00A54B8D" w:rsidRDefault="00CA5D3E">
            <w:pPr>
              <w:numPr>
                <w:ilvl w:val="0"/>
                <w:numId w:val="16"/>
              </w:numPr>
              <w:spacing w:after="0" w:line="240" w:lineRule="auto"/>
              <w:jc w:val="left"/>
              <w:rPr>
                <w:rFonts w:ascii="Times" w:hAnsi="Times"/>
                <w:szCs w:val="24"/>
                <w:lang w:val="en-US"/>
              </w:rPr>
            </w:pPr>
            <w:r>
              <w:rPr>
                <w:rFonts w:ascii="Times" w:hAnsi="Times"/>
                <w:szCs w:val="24"/>
                <w:lang w:val="en-US"/>
              </w:rPr>
              <w:t>For UE BB complexity reduction, a UE is able to receive a Msg4 PDSCH resource allocation spanning a bandwidth of more than ~5 MHz per slot.</w:t>
            </w:r>
          </w:p>
          <w:p w14:paraId="4CCB0E8A" w14:textId="77777777" w:rsidR="00A54B8D" w:rsidRDefault="00CA5D3E">
            <w:pPr>
              <w:numPr>
                <w:ilvl w:val="1"/>
                <w:numId w:val="16"/>
              </w:numPr>
              <w:tabs>
                <w:tab w:val="left" w:pos="720"/>
                <w:tab w:val="left" w:pos="1440"/>
              </w:tabs>
              <w:spacing w:after="0" w:line="240" w:lineRule="auto"/>
              <w:jc w:val="left"/>
              <w:rPr>
                <w:rFonts w:ascii="Times" w:hAnsi="Times"/>
                <w:szCs w:val="24"/>
                <w:lang w:val="en-US"/>
              </w:rPr>
            </w:pPr>
            <w:r>
              <w:rPr>
                <w:rFonts w:eastAsia="等线"/>
                <w:lang w:val="en-US" w:eastAsia="zh-CN"/>
              </w:rPr>
              <w:t>The UE is not required to process a Msg4 PDSCH with a larger number of PRBs than 25 PRBs for 15 kHz SCS and 12 PRBs for 30 kHz SCS.</w:t>
            </w:r>
          </w:p>
          <w:p w14:paraId="24F996EE" w14:textId="77777777" w:rsidR="00A54B8D" w:rsidRDefault="00A54B8D">
            <w:pPr>
              <w:spacing w:after="0" w:line="240" w:lineRule="auto"/>
              <w:jc w:val="left"/>
              <w:rPr>
                <w:rFonts w:ascii="Times" w:hAnsi="Times"/>
                <w:szCs w:val="24"/>
                <w:lang w:val="en-US"/>
              </w:rPr>
            </w:pPr>
          </w:p>
          <w:p w14:paraId="161FF74A" w14:textId="77777777" w:rsidR="00A54B8D" w:rsidRDefault="00A54B8D">
            <w:pPr>
              <w:spacing w:after="0" w:line="240" w:lineRule="auto"/>
              <w:jc w:val="left"/>
              <w:rPr>
                <w:rFonts w:ascii="Times" w:hAnsi="Times"/>
                <w:szCs w:val="24"/>
                <w:lang w:val="en-US"/>
              </w:rPr>
            </w:pPr>
          </w:p>
          <w:p w14:paraId="635E88A7" w14:textId="77777777" w:rsidR="00A54B8D" w:rsidRDefault="00CA5D3E">
            <w:pPr>
              <w:spacing w:after="0" w:line="240" w:lineRule="auto"/>
              <w:jc w:val="left"/>
              <w:rPr>
                <w:rFonts w:ascii="Times" w:hAnsi="Times"/>
                <w:b/>
                <w:bCs/>
                <w:szCs w:val="24"/>
                <w:u w:val="single"/>
                <w:lang w:val="en-US"/>
              </w:rPr>
            </w:pPr>
            <w:r>
              <w:rPr>
                <w:rFonts w:ascii="Times" w:hAnsi="Times"/>
                <w:b/>
                <w:bCs/>
                <w:szCs w:val="24"/>
                <w:u w:val="single"/>
                <w:lang w:val="en-US"/>
              </w:rPr>
              <w:t>Simultaneous reception</w:t>
            </w:r>
          </w:p>
          <w:p w14:paraId="3CAD6667" w14:textId="77777777" w:rsidR="00A54B8D" w:rsidRDefault="00A54B8D">
            <w:pPr>
              <w:tabs>
                <w:tab w:val="left" w:pos="720"/>
              </w:tabs>
              <w:spacing w:after="0" w:line="240" w:lineRule="auto"/>
              <w:jc w:val="left"/>
              <w:rPr>
                <w:rFonts w:ascii="Times" w:hAnsi="Times"/>
                <w:szCs w:val="24"/>
                <w:lang w:val="en-US"/>
              </w:rPr>
            </w:pPr>
          </w:p>
          <w:p w14:paraId="633E614C" w14:textId="77777777" w:rsidR="00A54B8D" w:rsidRDefault="00CA5D3E">
            <w:pPr>
              <w:tabs>
                <w:tab w:val="left" w:pos="720"/>
              </w:tabs>
              <w:spacing w:after="0" w:line="240" w:lineRule="auto"/>
              <w:jc w:val="left"/>
              <w:rPr>
                <w:rFonts w:ascii="Times" w:hAnsi="Times"/>
                <w:szCs w:val="24"/>
                <w:lang w:val="en-US"/>
              </w:rPr>
            </w:pPr>
            <w:r>
              <w:rPr>
                <w:rFonts w:ascii="Times" w:hAnsi="Times"/>
                <w:szCs w:val="24"/>
                <w:lang w:val="en-US"/>
              </w:rPr>
              <w:t>Conclusion:</w:t>
            </w:r>
          </w:p>
          <w:p w14:paraId="6B277F51" w14:textId="77777777" w:rsidR="00A54B8D" w:rsidRDefault="00CA5D3E">
            <w:pPr>
              <w:tabs>
                <w:tab w:val="left" w:pos="720"/>
              </w:tabs>
              <w:spacing w:after="0" w:line="240" w:lineRule="auto"/>
              <w:jc w:val="left"/>
              <w:rPr>
                <w:rFonts w:ascii="Times" w:hAnsi="Times"/>
                <w:szCs w:val="24"/>
                <w:lang w:val="en-US"/>
              </w:rPr>
            </w:pPr>
            <w:r>
              <w:rPr>
                <w:rFonts w:ascii="Times" w:hAnsi="Times"/>
                <w:szCs w:val="24"/>
                <w:lang w:val="en-US"/>
              </w:rPr>
              <w:t>For UE BB complexity reduction, there is no need to relax the requirements on simultaneous reception of two broadcast PDSCH transmissions for SIB1/OSI/paging/RAR.</w:t>
            </w:r>
          </w:p>
          <w:p w14:paraId="654C370B" w14:textId="77777777" w:rsidR="00A54B8D" w:rsidRDefault="00A54B8D">
            <w:pPr>
              <w:spacing w:after="0" w:line="240" w:lineRule="auto"/>
              <w:jc w:val="left"/>
              <w:rPr>
                <w:rFonts w:ascii="Times" w:hAnsi="Times"/>
                <w:szCs w:val="24"/>
                <w:lang w:val="en-US"/>
              </w:rPr>
            </w:pPr>
          </w:p>
        </w:tc>
      </w:tr>
    </w:tbl>
    <w:p w14:paraId="6CC8B4E5" w14:textId="77777777" w:rsidR="00A54B8D" w:rsidRDefault="00A54B8D">
      <w:pPr>
        <w:rPr>
          <w:lang w:val="en-US"/>
        </w:rPr>
      </w:pPr>
    </w:p>
    <w:p w14:paraId="6AD0A475" w14:textId="77777777" w:rsidR="00A54B8D" w:rsidRDefault="00CA5D3E">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1</w:t>
      </w:r>
      <w:r>
        <w:rPr>
          <w:rFonts w:ascii="Arial" w:eastAsia="Times New Roman" w:hAnsi="Arial"/>
          <w:sz w:val="32"/>
          <w:lang w:val="en-US"/>
        </w:rPr>
        <w:tab/>
        <w:t>Max number of PRBs</w:t>
      </w:r>
    </w:p>
    <w:p w14:paraId="614212AA" w14:textId="77777777" w:rsidR="00A54B8D" w:rsidRDefault="00CA5D3E">
      <w:pPr>
        <w:rPr>
          <w:lang w:val="en-US"/>
        </w:rPr>
      </w:pPr>
      <w:r>
        <w:rPr>
          <w:lang w:val="en-US"/>
        </w:rPr>
        <w:t>RAN1 has made the following agreement regarding the maximum number of PRBs for PUSCH and PDSCH [7]:</w:t>
      </w:r>
    </w:p>
    <w:tbl>
      <w:tblPr>
        <w:tblStyle w:val="af8"/>
        <w:tblW w:w="0" w:type="auto"/>
        <w:tblLook w:val="04A0" w:firstRow="1" w:lastRow="0" w:firstColumn="1" w:lastColumn="0" w:noHBand="0" w:noVBand="1"/>
      </w:tblPr>
      <w:tblGrid>
        <w:gridCol w:w="9630"/>
      </w:tblGrid>
      <w:tr w:rsidR="00A54B8D" w14:paraId="5133EE45" w14:textId="77777777">
        <w:tc>
          <w:tcPr>
            <w:tcW w:w="9630" w:type="dxa"/>
          </w:tcPr>
          <w:p w14:paraId="3ED2EED5" w14:textId="77777777" w:rsidR="00A54B8D" w:rsidRDefault="00CA5D3E">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3D212A82" w14:textId="77777777" w:rsidR="00A54B8D" w:rsidRDefault="00CA5D3E">
            <w:pPr>
              <w:spacing w:after="0" w:line="240" w:lineRule="auto"/>
              <w:jc w:val="left"/>
              <w:rPr>
                <w:rFonts w:ascii="Times" w:hAnsi="Times"/>
                <w:szCs w:val="24"/>
                <w:lang w:val="en-US"/>
              </w:rPr>
            </w:pPr>
            <w:r>
              <w:rPr>
                <w:rFonts w:ascii="Times" w:hAnsi="Times"/>
                <w:szCs w:val="24"/>
                <w:lang w:val="en-US"/>
              </w:rPr>
              <w:t>For UE BB bandwidth reduction, for PUSCH, select the following option for the maximum number of PRBs that the UE can transmit per slot or per hop, if applicable:</w:t>
            </w:r>
          </w:p>
          <w:p w14:paraId="3C68A1DB" w14:textId="77777777" w:rsidR="00A54B8D" w:rsidRDefault="00CA5D3E">
            <w:pPr>
              <w:numPr>
                <w:ilvl w:val="0"/>
                <w:numId w:val="16"/>
              </w:numPr>
              <w:spacing w:after="0" w:line="240" w:lineRule="auto"/>
              <w:jc w:val="left"/>
              <w:rPr>
                <w:rFonts w:ascii="Times" w:eastAsia="等线" w:hAnsi="Times"/>
                <w:szCs w:val="24"/>
                <w:lang w:val="en-US" w:eastAsia="zh-CN"/>
              </w:rPr>
            </w:pPr>
            <w:r>
              <w:rPr>
                <w:rFonts w:ascii="Times" w:eastAsia="等线" w:hAnsi="Times"/>
                <w:szCs w:val="24"/>
                <w:lang w:val="en-US" w:eastAsia="zh-CN"/>
              </w:rPr>
              <w:t>Option 3: 25 PRBs for 15 kHz SCS and 12 PRBs for 30 kHz SCS</w:t>
            </w:r>
          </w:p>
          <w:p w14:paraId="1516263A" w14:textId="77777777" w:rsidR="00A54B8D" w:rsidRDefault="00CA5D3E">
            <w:pPr>
              <w:spacing w:after="0" w:line="240" w:lineRule="auto"/>
              <w:jc w:val="left"/>
              <w:rPr>
                <w:rFonts w:ascii="Times" w:hAnsi="Times"/>
                <w:szCs w:val="24"/>
                <w:lang w:val="en-US"/>
              </w:rPr>
            </w:pPr>
            <w:r>
              <w:rPr>
                <w:rFonts w:ascii="Times" w:hAnsi="Times"/>
                <w:szCs w:val="24"/>
                <w:lang w:val="en-US"/>
              </w:rPr>
              <w:t>For UE BB bandwidth reduction, for PDSCH (for both unicast and broadcast), select the following option for the maximum number of PRBs that the UE can process per slot:</w:t>
            </w:r>
          </w:p>
          <w:p w14:paraId="0DC5467B" w14:textId="77777777" w:rsidR="00A54B8D" w:rsidRDefault="00CA5D3E">
            <w:pPr>
              <w:numPr>
                <w:ilvl w:val="0"/>
                <w:numId w:val="16"/>
              </w:numPr>
              <w:spacing w:after="0" w:line="240" w:lineRule="auto"/>
              <w:jc w:val="left"/>
              <w:rPr>
                <w:rFonts w:ascii="Times" w:eastAsia="等线" w:hAnsi="Times"/>
                <w:szCs w:val="24"/>
                <w:lang w:val="en-US" w:eastAsia="zh-CN"/>
              </w:rPr>
            </w:pPr>
            <w:r>
              <w:rPr>
                <w:rFonts w:ascii="Times" w:eastAsia="等线" w:hAnsi="Times"/>
                <w:szCs w:val="24"/>
                <w:lang w:val="en-US" w:eastAsia="zh-CN"/>
              </w:rPr>
              <w:t>Option 3: 25 PRBs for 15 kHz SCS and 12 PRBs for 30 kHz SCS</w:t>
            </w:r>
          </w:p>
          <w:p w14:paraId="642D9421" w14:textId="77777777" w:rsidR="00A54B8D" w:rsidRDefault="00CA5D3E">
            <w:pPr>
              <w:spacing w:after="0" w:line="240" w:lineRule="auto"/>
              <w:jc w:val="left"/>
              <w:rPr>
                <w:rFonts w:ascii="Times" w:eastAsia="等线" w:hAnsi="Times"/>
                <w:szCs w:val="24"/>
                <w:lang w:val="en-US" w:eastAsia="zh-CN"/>
              </w:rPr>
            </w:pPr>
            <w:r>
              <w:rPr>
                <w:rFonts w:ascii="Times" w:eastAsia="等线" w:hAnsi="Times" w:hint="eastAsia"/>
                <w:szCs w:val="24"/>
                <w:lang w:val="en-US" w:eastAsia="zh-CN"/>
              </w:rPr>
              <w:t>N</w:t>
            </w:r>
            <w:r>
              <w:rPr>
                <w:rFonts w:ascii="Times" w:eastAsia="等线" w:hAnsi="Times"/>
                <w:szCs w:val="24"/>
                <w:lang w:val="en-US" w:eastAsia="zh-CN"/>
              </w:rPr>
              <w:t>ote: No intention to change the RAN4 RF specifications about maximum transmission PRB number</w:t>
            </w:r>
          </w:p>
          <w:p w14:paraId="43989FB6" w14:textId="77777777" w:rsidR="00A54B8D" w:rsidRDefault="00A54B8D">
            <w:pPr>
              <w:spacing w:after="0" w:line="240" w:lineRule="auto"/>
              <w:jc w:val="left"/>
              <w:rPr>
                <w:rFonts w:ascii="Times" w:hAnsi="Times"/>
                <w:szCs w:val="24"/>
                <w:lang w:val="en-US"/>
              </w:rPr>
            </w:pPr>
          </w:p>
        </w:tc>
      </w:tr>
    </w:tbl>
    <w:p w14:paraId="5048AF26" w14:textId="77777777" w:rsidR="00A54B8D" w:rsidRDefault="00CA5D3E">
      <w:pPr>
        <w:rPr>
          <w:lang w:val="en-US"/>
        </w:rPr>
      </w:pPr>
      <w:r>
        <w:rPr>
          <w:lang w:val="en-US"/>
        </w:rPr>
        <w:br/>
        <w:t>Contribution [37] proposes to revise the agreement by reducing the 25 PRBs to 24 PRBs, so that the same bandwidth is achieved for 15 and 30 kHz SCS, which may simplify the peak rate constraint discussion in Section 3.</w:t>
      </w:r>
    </w:p>
    <w:p w14:paraId="0F7415BB" w14:textId="77777777" w:rsidR="00A54B8D" w:rsidRDefault="00CA5D3E">
      <w:pPr>
        <w:rPr>
          <w:b/>
          <w:bCs/>
          <w:lang w:val="en-US"/>
        </w:rPr>
      </w:pPr>
      <w:r>
        <w:rPr>
          <w:b/>
          <w:highlight w:val="yellow"/>
          <w:lang w:val="en-US"/>
        </w:rPr>
        <w:t>FL1 High Priority Question 2.1-1a</w:t>
      </w:r>
      <w:r>
        <w:rPr>
          <w:b/>
          <w:bCs/>
          <w:lang w:val="en-US"/>
        </w:rPr>
        <w:t>: Should the maximum number of PRBs be changed from 25 to 24 PRBs?</w:t>
      </w:r>
    </w:p>
    <w:tbl>
      <w:tblPr>
        <w:tblStyle w:val="af8"/>
        <w:tblW w:w="9631" w:type="dxa"/>
        <w:tblLayout w:type="fixed"/>
        <w:tblLook w:val="04A0" w:firstRow="1" w:lastRow="0" w:firstColumn="1" w:lastColumn="0" w:noHBand="0" w:noVBand="1"/>
      </w:tblPr>
      <w:tblGrid>
        <w:gridCol w:w="1479"/>
        <w:gridCol w:w="1372"/>
        <w:gridCol w:w="6780"/>
      </w:tblGrid>
      <w:tr w:rsidR="00A54B8D" w14:paraId="00D7593D" w14:textId="77777777">
        <w:tc>
          <w:tcPr>
            <w:tcW w:w="1479" w:type="dxa"/>
            <w:shd w:val="clear" w:color="auto" w:fill="D9D9D9" w:themeFill="background1" w:themeFillShade="D9"/>
          </w:tcPr>
          <w:p w14:paraId="73726100" w14:textId="77777777" w:rsidR="00A54B8D" w:rsidRDefault="00CA5D3E">
            <w:pPr>
              <w:jc w:val="left"/>
              <w:rPr>
                <w:b/>
                <w:bCs/>
                <w:lang w:val="en-US"/>
              </w:rPr>
            </w:pPr>
            <w:r>
              <w:rPr>
                <w:b/>
                <w:bCs/>
                <w:lang w:val="en-US"/>
              </w:rPr>
              <w:t>Company</w:t>
            </w:r>
          </w:p>
        </w:tc>
        <w:tc>
          <w:tcPr>
            <w:tcW w:w="1372" w:type="dxa"/>
            <w:shd w:val="clear" w:color="auto" w:fill="D9D9D9" w:themeFill="background1" w:themeFillShade="D9"/>
          </w:tcPr>
          <w:p w14:paraId="06003471" w14:textId="77777777" w:rsidR="00A54B8D" w:rsidRDefault="00CA5D3E">
            <w:pPr>
              <w:jc w:val="left"/>
              <w:rPr>
                <w:b/>
                <w:bCs/>
                <w:lang w:val="en-US"/>
              </w:rPr>
            </w:pPr>
            <w:r>
              <w:rPr>
                <w:b/>
                <w:bCs/>
                <w:lang w:val="en-US"/>
              </w:rPr>
              <w:t>Y/N</w:t>
            </w:r>
          </w:p>
        </w:tc>
        <w:tc>
          <w:tcPr>
            <w:tcW w:w="6780" w:type="dxa"/>
            <w:shd w:val="clear" w:color="auto" w:fill="D9D9D9" w:themeFill="background1" w:themeFillShade="D9"/>
          </w:tcPr>
          <w:p w14:paraId="50E874D8" w14:textId="77777777" w:rsidR="00A54B8D" w:rsidRDefault="00CA5D3E">
            <w:pPr>
              <w:jc w:val="left"/>
              <w:rPr>
                <w:b/>
                <w:bCs/>
                <w:lang w:val="en-US"/>
              </w:rPr>
            </w:pPr>
            <w:r>
              <w:rPr>
                <w:b/>
                <w:bCs/>
                <w:lang w:val="en-US"/>
              </w:rPr>
              <w:t>Comments</w:t>
            </w:r>
          </w:p>
        </w:tc>
      </w:tr>
      <w:tr w:rsidR="00A54B8D" w14:paraId="019FC248" w14:textId="77777777">
        <w:tc>
          <w:tcPr>
            <w:tcW w:w="1479" w:type="dxa"/>
          </w:tcPr>
          <w:p w14:paraId="608739AC" w14:textId="77777777" w:rsidR="00A54B8D" w:rsidRDefault="00CA5D3E">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3EBC6463" w14:textId="77777777" w:rsidR="00A54B8D" w:rsidRDefault="00A54B8D">
            <w:pPr>
              <w:tabs>
                <w:tab w:val="left" w:pos="551"/>
              </w:tabs>
              <w:jc w:val="left"/>
              <w:rPr>
                <w:rFonts w:eastAsia="Yu Mincho"/>
                <w:lang w:val="en-US" w:eastAsia="ja-JP"/>
              </w:rPr>
            </w:pPr>
          </w:p>
        </w:tc>
        <w:tc>
          <w:tcPr>
            <w:tcW w:w="6780" w:type="dxa"/>
          </w:tcPr>
          <w:p w14:paraId="5C63F44B" w14:textId="77777777" w:rsidR="00A54B8D" w:rsidRDefault="00CA5D3E">
            <w:pPr>
              <w:jc w:val="left"/>
              <w:rPr>
                <w:rFonts w:eastAsia="Yu Mincho"/>
                <w:lang w:val="en-US" w:eastAsia="ja-JP"/>
              </w:rPr>
            </w:pPr>
            <w:r>
              <w:rPr>
                <w:rFonts w:eastAsia="Yu Mincho"/>
                <w:lang w:val="en-US" w:eastAsia="ja-JP"/>
              </w:rPr>
              <w:t>We don’t see the strong need to revise the agreement.</w:t>
            </w:r>
          </w:p>
        </w:tc>
      </w:tr>
      <w:tr w:rsidR="00A54B8D" w14:paraId="33CA754C" w14:textId="77777777">
        <w:tc>
          <w:tcPr>
            <w:tcW w:w="1479" w:type="dxa"/>
          </w:tcPr>
          <w:p w14:paraId="68ED003F" w14:textId="77777777" w:rsidR="00A54B8D" w:rsidRDefault="00CA5D3E">
            <w:pPr>
              <w:jc w:val="left"/>
              <w:rPr>
                <w:rFonts w:eastAsiaTheme="minorEastAsia"/>
                <w:lang w:val="en-US" w:eastAsia="zh-CN"/>
              </w:rPr>
            </w:pPr>
            <w:r>
              <w:rPr>
                <w:rFonts w:eastAsiaTheme="minorEastAsia"/>
                <w:lang w:val="en-US" w:eastAsia="zh-CN"/>
              </w:rPr>
              <w:lastRenderedPageBreak/>
              <w:t>Vivo</w:t>
            </w:r>
          </w:p>
        </w:tc>
        <w:tc>
          <w:tcPr>
            <w:tcW w:w="1372" w:type="dxa"/>
          </w:tcPr>
          <w:p w14:paraId="672F64A6" w14:textId="77777777" w:rsidR="00A54B8D" w:rsidRDefault="00A54B8D">
            <w:pPr>
              <w:tabs>
                <w:tab w:val="left" w:pos="551"/>
              </w:tabs>
              <w:jc w:val="left"/>
              <w:rPr>
                <w:rFonts w:eastAsiaTheme="minorEastAsia"/>
                <w:lang w:val="en-US" w:eastAsia="zh-CN"/>
              </w:rPr>
            </w:pPr>
          </w:p>
        </w:tc>
        <w:tc>
          <w:tcPr>
            <w:tcW w:w="6780" w:type="dxa"/>
          </w:tcPr>
          <w:p w14:paraId="203531F6" w14:textId="77777777" w:rsidR="00A54B8D" w:rsidRDefault="00CA5D3E">
            <w:pPr>
              <w:jc w:val="left"/>
              <w:rPr>
                <w:rFonts w:eastAsiaTheme="minorEastAsia"/>
                <w:lang w:val="en-US" w:eastAsia="zh-CN"/>
              </w:rPr>
            </w:pPr>
            <w:r>
              <w:rPr>
                <w:rFonts w:eastAsiaTheme="minorEastAsia" w:hint="eastAsia"/>
                <w:lang w:val="en-US" w:eastAsia="zh-CN"/>
              </w:rPr>
              <w:t>N</w:t>
            </w:r>
            <w:r>
              <w:rPr>
                <w:rFonts w:eastAsiaTheme="minorEastAsia"/>
                <w:lang w:val="en-US" w:eastAsia="zh-CN"/>
              </w:rPr>
              <w:t>o serious issue found in the agreements for 25PRBs</w:t>
            </w:r>
          </w:p>
        </w:tc>
      </w:tr>
      <w:tr w:rsidR="00A54B8D" w14:paraId="55F9E65A" w14:textId="77777777">
        <w:tc>
          <w:tcPr>
            <w:tcW w:w="1479" w:type="dxa"/>
          </w:tcPr>
          <w:p w14:paraId="7902B0A9" w14:textId="77777777" w:rsidR="00A54B8D" w:rsidRDefault="00CA5D3E">
            <w:pPr>
              <w:jc w:val="left"/>
              <w:rPr>
                <w:rFonts w:eastAsiaTheme="minorEastAsia"/>
                <w:lang w:eastAsia="zh-CN"/>
              </w:rPr>
            </w:pPr>
            <w:r>
              <w:rPr>
                <w:rFonts w:eastAsiaTheme="minorEastAsia"/>
                <w:lang w:val="en-US" w:eastAsia="zh-CN"/>
              </w:rPr>
              <w:t xml:space="preserve">Nordic </w:t>
            </w:r>
          </w:p>
        </w:tc>
        <w:tc>
          <w:tcPr>
            <w:tcW w:w="1372" w:type="dxa"/>
          </w:tcPr>
          <w:p w14:paraId="77402B3E" w14:textId="77777777"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780" w:type="dxa"/>
          </w:tcPr>
          <w:p w14:paraId="73C7E06F" w14:textId="77777777" w:rsidR="00A54B8D" w:rsidRDefault="00CA5D3E">
            <w:pPr>
              <w:jc w:val="left"/>
              <w:rPr>
                <w:rFonts w:eastAsiaTheme="minorEastAsia"/>
                <w:lang w:val="en-US" w:eastAsia="zh-CN"/>
              </w:rPr>
            </w:pPr>
            <w:r>
              <w:rPr>
                <w:rFonts w:eastAsiaTheme="minorEastAsia"/>
                <w:lang w:val="en-US" w:eastAsia="zh-CN"/>
              </w:rPr>
              <w:t>We this as a good idea, it also helps with FDM multiplexing with legacy UEs</w:t>
            </w:r>
          </w:p>
        </w:tc>
      </w:tr>
      <w:tr w:rsidR="00A54B8D" w14:paraId="6BEA6D30" w14:textId="77777777">
        <w:tc>
          <w:tcPr>
            <w:tcW w:w="1479" w:type="dxa"/>
          </w:tcPr>
          <w:p w14:paraId="6F06F76A" w14:textId="77777777" w:rsidR="00A54B8D" w:rsidRDefault="00CA5D3E">
            <w:pPr>
              <w:jc w:val="left"/>
              <w:rPr>
                <w:rFonts w:eastAsiaTheme="minorEastAsia"/>
                <w:lang w:val="en-US" w:eastAsia="zh-CN"/>
              </w:rPr>
            </w:pPr>
            <w:r>
              <w:rPr>
                <w:rFonts w:eastAsiaTheme="minorEastAsia"/>
                <w:lang w:val="en-US" w:eastAsia="zh-CN"/>
              </w:rPr>
              <w:t>CMCC</w:t>
            </w:r>
          </w:p>
        </w:tc>
        <w:tc>
          <w:tcPr>
            <w:tcW w:w="1372" w:type="dxa"/>
          </w:tcPr>
          <w:p w14:paraId="794E8CD9" w14:textId="77777777" w:rsidR="00A54B8D" w:rsidRDefault="00A54B8D">
            <w:pPr>
              <w:tabs>
                <w:tab w:val="left" w:pos="551"/>
              </w:tabs>
              <w:jc w:val="left"/>
              <w:rPr>
                <w:rFonts w:eastAsiaTheme="minorEastAsia"/>
                <w:lang w:val="en-US" w:eastAsia="zh-CN"/>
              </w:rPr>
            </w:pPr>
          </w:p>
        </w:tc>
        <w:tc>
          <w:tcPr>
            <w:tcW w:w="6780" w:type="dxa"/>
          </w:tcPr>
          <w:p w14:paraId="557E5E09" w14:textId="77777777" w:rsidR="00A54B8D" w:rsidRDefault="00CA5D3E">
            <w:pPr>
              <w:jc w:val="left"/>
              <w:rPr>
                <w:rFonts w:eastAsiaTheme="minorEastAsia"/>
                <w:lang w:val="en-US" w:eastAsia="zh-CN"/>
              </w:rPr>
            </w:pPr>
            <w:r>
              <w:rPr>
                <w:rFonts w:eastAsiaTheme="minorEastAsia"/>
                <w:lang w:val="en-US" w:eastAsia="zh-CN"/>
              </w:rPr>
              <w:t>Fine</w:t>
            </w:r>
            <w:r>
              <w:rPr>
                <w:rFonts w:eastAsiaTheme="minorEastAsia" w:hint="eastAsia"/>
                <w:lang w:val="en-US" w:eastAsia="zh-CN"/>
              </w:rPr>
              <w:t xml:space="preserve"> </w:t>
            </w:r>
            <w:r>
              <w:rPr>
                <w:rFonts w:eastAsiaTheme="minorEastAsia"/>
                <w:lang w:val="en-US" w:eastAsia="zh-CN"/>
              </w:rPr>
              <w:t>to keep</w:t>
            </w:r>
            <w:r>
              <w:rPr>
                <w:rFonts w:eastAsiaTheme="minorEastAsia" w:hint="eastAsia"/>
                <w:lang w:val="en-US" w:eastAsia="zh-CN"/>
              </w:rPr>
              <w:t xml:space="preserve"> current agreement.</w:t>
            </w:r>
          </w:p>
        </w:tc>
      </w:tr>
      <w:tr w:rsidR="00A54B8D" w14:paraId="22EF9D3B" w14:textId="77777777">
        <w:tc>
          <w:tcPr>
            <w:tcW w:w="1479" w:type="dxa"/>
          </w:tcPr>
          <w:p w14:paraId="1B6BB630" w14:textId="77777777" w:rsidR="00A54B8D" w:rsidRDefault="00CA5D3E">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0E390AB6" w14:textId="77777777" w:rsidR="00A54B8D" w:rsidRDefault="00A54B8D">
            <w:pPr>
              <w:tabs>
                <w:tab w:val="left" w:pos="551"/>
              </w:tabs>
              <w:jc w:val="left"/>
              <w:rPr>
                <w:rFonts w:eastAsiaTheme="minorEastAsia"/>
                <w:lang w:val="en-US" w:eastAsia="zh-CN"/>
              </w:rPr>
            </w:pPr>
          </w:p>
        </w:tc>
        <w:tc>
          <w:tcPr>
            <w:tcW w:w="6780" w:type="dxa"/>
          </w:tcPr>
          <w:p w14:paraId="3D5C8F3B" w14:textId="77777777" w:rsidR="00A54B8D" w:rsidRDefault="00CA5D3E">
            <w:pPr>
              <w:jc w:val="left"/>
              <w:rPr>
                <w:rFonts w:eastAsiaTheme="minorEastAsia"/>
                <w:lang w:val="en-US" w:eastAsia="zh-CN"/>
              </w:rPr>
            </w:pPr>
            <w:r>
              <w:rPr>
                <w:rFonts w:eastAsiaTheme="minorEastAsia" w:hint="eastAsia"/>
                <w:lang w:val="en-US" w:eastAsia="zh-CN"/>
              </w:rPr>
              <w:t>N</w:t>
            </w:r>
            <w:r>
              <w:rPr>
                <w:rFonts w:eastAsiaTheme="minorEastAsia"/>
                <w:lang w:val="en-US" w:eastAsia="zh-CN"/>
              </w:rPr>
              <w:t>eedn’t revise the agreement.</w:t>
            </w:r>
          </w:p>
        </w:tc>
      </w:tr>
      <w:tr w:rsidR="00A54B8D" w14:paraId="5DC28129" w14:textId="77777777">
        <w:tc>
          <w:tcPr>
            <w:tcW w:w="1479" w:type="dxa"/>
          </w:tcPr>
          <w:p w14:paraId="5D6FAF42" w14:textId="77777777" w:rsidR="00A54B8D" w:rsidRDefault="00CA5D3E">
            <w:pPr>
              <w:jc w:val="left"/>
              <w:rPr>
                <w:rFonts w:eastAsia="Malgun Gothic"/>
                <w:lang w:val="en-US" w:eastAsia="ko-KR"/>
              </w:rPr>
            </w:pPr>
            <w:r>
              <w:rPr>
                <w:rFonts w:eastAsia="Malgun Gothic" w:hint="eastAsia"/>
                <w:lang w:val="en-US" w:eastAsia="ko-KR"/>
              </w:rPr>
              <w:t>LG</w:t>
            </w:r>
          </w:p>
        </w:tc>
        <w:tc>
          <w:tcPr>
            <w:tcW w:w="1372" w:type="dxa"/>
          </w:tcPr>
          <w:p w14:paraId="20A3541D" w14:textId="77777777" w:rsidR="00A54B8D" w:rsidRDefault="00CA5D3E">
            <w:pPr>
              <w:tabs>
                <w:tab w:val="left" w:pos="551"/>
              </w:tabs>
              <w:jc w:val="left"/>
              <w:rPr>
                <w:rFonts w:eastAsia="Malgun Gothic"/>
                <w:lang w:val="en-US" w:eastAsia="ko-KR"/>
              </w:rPr>
            </w:pPr>
            <w:r>
              <w:rPr>
                <w:rFonts w:eastAsia="Malgun Gothic" w:hint="eastAsia"/>
                <w:lang w:val="en-US" w:eastAsia="ko-KR"/>
              </w:rPr>
              <w:t>N</w:t>
            </w:r>
          </w:p>
        </w:tc>
        <w:tc>
          <w:tcPr>
            <w:tcW w:w="6780" w:type="dxa"/>
          </w:tcPr>
          <w:p w14:paraId="34DEADE9" w14:textId="77777777" w:rsidR="00A54B8D" w:rsidRDefault="00CA5D3E">
            <w:pPr>
              <w:jc w:val="left"/>
              <w:rPr>
                <w:rFonts w:eastAsia="Malgun Gothic"/>
                <w:lang w:val="en-US" w:eastAsia="ko-KR"/>
              </w:rPr>
            </w:pPr>
            <w:r>
              <w:rPr>
                <w:rFonts w:eastAsia="Malgun Gothic"/>
                <w:lang w:val="en-US" w:eastAsia="ko-KR"/>
              </w:rPr>
              <w:t xml:space="preserve">We didn’t find the reason why to </w:t>
            </w:r>
            <w:r>
              <w:rPr>
                <w:rFonts w:eastAsia="Malgun Gothic" w:hint="eastAsia"/>
                <w:lang w:val="en-US" w:eastAsia="ko-KR"/>
              </w:rPr>
              <w:t>revise the agreem</w:t>
            </w:r>
            <w:r>
              <w:rPr>
                <w:rFonts w:eastAsia="Malgun Gothic"/>
                <w:lang w:val="en-US" w:eastAsia="ko-KR"/>
              </w:rPr>
              <w:t>ent is necessary.</w:t>
            </w:r>
          </w:p>
        </w:tc>
      </w:tr>
      <w:tr w:rsidR="00A54B8D" w14:paraId="3D95C374" w14:textId="77777777">
        <w:tc>
          <w:tcPr>
            <w:tcW w:w="1479" w:type="dxa"/>
          </w:tcPr>
          <w:p w14:paraId="09E1E09C" w14:textId="77777777" w:rsidR="00A54B8D" w:rsidRDefault="00CA5D3E">
            <w:pPr>
              <w:jc w:val="left"/>
              <w:rPr>
                <w:rFonts w:eastAsia="Malgun Gothic"/>
                <w:lang w:val="en-US" w:eastAsia="ko-KR"/>
              </w:rPr>
            </w:pPr>
            <w:r>
              <w:rPr>
                <w:rFonts w:eastAsiaTheme="minorEastAsia" w:hint="eastAsia"/>
                <w:lang w:eastAsia="zh-CN"/>
              </w:rPr>
              <w:t>CATT</w:t>
            </w:r>
          </w:p>
        </w:tc>
        <w:tc>
          <w:tcPr>
            <w:tcW w:w="1372" w:type="dxa"/>
          </w:tcPr>
          <w:p w14:paraId="39726490" w14:textId="77777777" w:rsidR="00A54B8D" w:rsidRDefault="00A54B8D">
            <w:pPr>
              <w:tabs>
                <w:tab w:val="left" w:pos="551"/>
              </w:tabs>
              <w:jc w:val="left"/>
              <w:rPr>
                <w:rFonts w:eastAsiaTheme="minorEastAsia"/>
                <w:lang w:val="en-US" w:eastAsia="zh-CN"/>
              </w:rPr>
            </w:pPr>
          </w:p>
        </w:tc>
        <w:tc>
          <w:tcPr>
            <w:tcW w:w="6780" w:type="dxa"/>
          </w:tcPr>
          <w:p w14:paraId="7488C260" w14:textId="77777777" w:rsidR="00A54B8D" w:rsidRDefault="00CA5D3E">
            <w:pPr>
              <w:jc w:val="left"/>
              <w:rPr>
                <w:rFonts w:eastAsia="Malgun Gothic"/>
                <w:lang w:val="en-US" w:eastAsia="ko-KR"/>
              </w:rPr>
            </w:pPr>
            <w:r>
              <w:rPr>
                <w:rFonts w:eastAsiaTheme="minorEastAsia" w:hint="eastAsia"/>
                <w:lang w:val="en-US" w:eastAsia="zh-CN"/>
              </w:rPr>
              <w:t>The motivation is not strong enough to revert the previous agreement.</w:t>
            </w:r>
          </w:p>
        </w:tc>
      </w:tr>
      <w:tr w:rsidR="00A54B8D" w14:paraId="688D7008" w14:textId="77777777">
        <w:tc>
          <w:tcPr>
            <w:tcW w:w="1479" w:type="dxa"/>
          </w:tcPr>
          <w:p w14:paraId="3578063E" w14:textId="77777777" w:rsidR="00A54B8D" w:rsidRDefault="00CA5D3E">
            <w:pPr>
              <w:jc w:val="left"/>
              <w:rPr>
                <w:rFonts w:eastAsiaTheme="minorEastAsia"/>
                <w:lang w:eastAsia="zh-CN"/>
              </w:rPr>
            </w:pPr>
            <w:r>
              <w:rPr>
                <w:rFonts w:eastAsiaTheme="minorEastAsia"/>
                <w:lang w:eastAsia="zh-CN"/>
              </w:rPr>
              <w:t>FUTUREWEI</w:t>
            </w:r>
          </w:p>
        </w:tc>
        <w:tc>
          <w:tcPr>
            <w:tcW w:w="1372" w:type="dxa"/>
          </w:tcPr>
          <w:p w14:paraId="58944ED7" w14:textId="77777777" w:rsidR="00A54B8D" w:rsidRDefault="00A54B8D">
            <w:pPr>
              <w:tabs>
                <w:tab w:val="left" w:pos="551"/>
              </w:tabs>
              <w:jc w:val="left"/>
              <w:rPr>
                <w:rFonts w:eastAsiaTheme="minorEastAsia"/>
                <w:lang w:val="en-US" w:eastAsia="zh-CN"/>
              </w:rPr>
            </w:pPr>
          </w:p>
        </w:tc>
        <w:tc>
          <w:tcPr>
            <w:tcW w:w="6780" w:type="dxa"/>
          </w:tcPr>
          <w:p w14:paraId="4CA17189" w14:textId="77777777" w:rsidR="00A54B8D" w:rsidRDefault="00CA5D3E">
            <w:pPr>
              <w:jc w:val="left"/>
              <w:rPr>
                <w:rFonts w:eastAsiaTheme="minorEastAsia"/>
                <w:lang w:val="en-US" w:eastAsia="zh-CN"/>
              </w:rPr>
            </w:pPr>
            <w:r>
              <w:rPr>
                <w:rFonts w:eastAsiaTheme="minorEastAsia"/>
                <w:lang w:val="en-US" w:eastAsia="zh-CN"/>
              </w:rPr>
              <w:t>Fine with current agreement</w:t>
            </w:r>
          </w:p>
        </w:tc>
      </w:tr>
      <w:tr w:rsidR="00A54B8D" w14:paraId="22BC5C12" w14:textId="77777777">
        <w:tc>
          <w:tcPr>
            <w:tcW w:w="1479" w:type="dxa"/>
          </w:tcPr>
          <w:p w14:paraId="150FC5E4" w14:textId="77777777" w:rsidR="00A54B8D" w:rsidRDefault="00CA5D3E">
            <w:pPr>
              <w:jc w:val="left"/>
              <w:rPr>
                <w:rFonts w:eastAsiaTheme="minorEastAsia"/>
                <w:lang w:eastAsia="zh-CN"/>
              </w:rPr>
            </w:pPr>
            <w:r>
              <w:rPr>
                <w:rFonts w:eastAsiaTheme="minorEastAsia"/>
                <w:lang w:val="en-US" w:eastAsia="zh-CN"/>
              </w:rPr>
              <w:t>Intel</w:t>
            </w:r>
          </w:p>
        </w:tc>
        <w:tc>
          <w:tcPr>
            <w:tcW w:w="1372" w:type="dxa"/>
          </w:tcPr>
          <w:p w14:paraId="19276D49" w14:textId="77777777" w:rsidR="00A54B8D" w:rsidRDefault="00CA5D3E">
            <w:pPr>
              <w:tabs>
                <w:tab w:val="left" w:pos="551"/>
              </w:tabs>
              <w:jc w:val="left"/>
              <w:rPr>
                <w:rFonts w:eastAsiaTheme="minorEastAsia"/>
                <w:lang w:val="en-US" w:eastAsia="zh-CN"/>
              </w:rPr>
            </w:pPr>
            <w:r>
              <w:rPr>
                <w:rFonts w:eastAsiaTheme="minorEastAsia"/>
                <w:lang w:val="en-US" w:eastAsia="zh-CN"/>
              </w:rPr>
              <w:t>N</w:t>
            </w:r>
          </w:p>
        </w:tc>
        <w:tc>
          <w:tcPr>
            <w:tcW w:w="6780" w:type="dxa"/>
          </w:tcPr>
          <w:p w14:paraId="18983881" w14:textId="77777777" w:rsidR="00A54B8D" w:rsidRDefault="00A54B8D">
            <w:pPr>
              <w:jc w:val="left"/>
              <w:rPr>
                <w:rFonts w:eastAsiaTheme="minorEastAsia"/>
                <w:lang w:val="en-US" w:eastAsia="zh-CN"/>
              </w:rPr>
            </w:pPr>
          </w:p>
        </w:tc>
      </w:tr>
      <w:tr w:rsidR="00A54B8D" w14:paraId="2B7202B2" w14:textId="77777777">
        <w:tc>
          <w:tcPr>
            <w:tcW w:w="1479" w:type="dxa"/>
          </w:tcPr>
          <w:p w14:paraId="2F24E2A6" w14:textId="77777777" w:rsidR="00A54B8D" w:rsidRDefault="00CA5D3E">
            <w:pPr>
              <w:jc w:val="left"/>
              <w:rPr>
                <w:rFonts w:eastAsiaTheme="minorEastAsia"/>
                <w:lang w:val="en-US" w:eastAsia="zh-CN"/>
              </w:rPr>
            </w:pPr>
            <w:r>
              <w:rPr>
                <w:rStyle w:val="ui-provider"/>
              </w:rPr>
              <w:t>Ericsson</w:t>
            </w:r>
          </w:p>
        </w:tc>
        <w:tc>
          <w:tcPr>
            <w:tcW w:w="1372" w:type="dxa"/>
          </w:tcPr>
          <w:p w14:paraId="3517D86A" w14:textId="77777777" w:rsidR="00A54B8D" w:rsidRDefault="00A54B8D">
            <w:pPr>
              <w:tabs>
                <w:tab w:val="left" w:pos="551"/>
              </w:tabs>
              <w:jc w:val="left"/>
              <w:rPr>
                <w:rFonts w:eastAsiaTheme="minorEastAsia"/>
                <w:lang w:val="en-US" w:eastAsia="zh-CN"/>
              </w:rPr>
            </w:pPr>
          </w:p>
        </w:tc>
        <w:tc>
          <w:tcPr>
            <w:tcW w:w="6780" w:type="dxa"/>
          </w:tcPr>
          <w:p w14:paraId="6ED639BD" w14:textId="77777777" w:rsidR="00A54B8D" w:rsidRDefault="00CA5D3E">
            <w:pPr>
              <w:jc w:val="left"/>
              <w:rPr>
                <w:rFonts w:eastAsiaTheme="minorEastAsia"/>
                <w:lang w:val="en-US" w:eastAsia="zh-CN"/>
              </w:rPr>
            </w:pPr>
            <w:r>
              <w:rPr>
                <w:rFonts w:eastAsiaTheme="minorEastAsia"/>
                <w:lang w:val="en-US" w:eastAsia="zh-CN"/>
              </w:rPr>
              <w:t>No strong view — we would be fine with the change. However, we should decide on this before we discuss the value of ‘X’ (the constraint value).</w:t>
            </w:r>
          </w:p>
        </w:tc>
      </w:tr>
      <w:tr w:rsidR="00A54B8D" w14:paraId="58F53911" w14:textId="77777777">
        <w:tc>
          <w:tcPr>
            <w:tcW w:w="1479" w:type="dxa"/>
          </w:tcPr>
          <w:p w14:paraId="4FDE2408" w14:textId="77777777" w:rsidR="00A54B8D" w:rsidRDefault="00CA5D3E">
            <w:pPr>
              <w:jc w:val="left"/>
              <w:rPr>
                <w:rFonts w:eastAsiaTheme="minorEastAsia"/>
                <w:lang w:val="en-US" w:eastAsia="zh-CN"/>
              </w:rPr>
            </w:pPr>
            <w:r>
              <w:rPr>
                <w:rFonts w:eastAsiaTheme="minorEastAsia" w:hint="eastAsia"/>
                <w:lang w:val="en-US" w:eastAsia="zh-CN"/>
              </w:rPr>
              <w:t>ZTE, Sanechips</w:t>
            </w:r>
          </w:p>
        </w:tc>
        <w:tc>
          <w:tcPr>
            <w:tcW w:w="1372" w:type="dxa"/>
          </w:tcPr>
          <w:p w14:paraId="181917AF" w14:textId="77777777" w:rsidR="00A54B8D" w:rsidRDefault="00A54B8D">
            <w:pPr>
              <w:tabs>
                <w:tab w:val="left" w:pos="551"/>
              </w:tabs>
              <w:jc w:val="left"/>
              <w:rPr>
                <w:rFonts w:eastAsiaTheme="minorEastAsia"/>
                <w:lang w:val="en-US" w:eastAsia="zh-CN"/>
              </w:rPr>
            </w:pPr>
          </w:p>
        </w:tc>
        <w:tc>
          <w:tcPr>
            <w:tcW w:w="6780" w:type="dxa"/>
          </w:tcPr>
          <w:p w14:paraId="15AE40B6" w14:textId="77777777" w:rsidR="00A54B8D" w:rsidRDefault="00CA5D3E">
            <w:pPr>
              <w:jc w:val="left"/>
              <w:rPr>
                <w:rFonts w:eastAsiaTheme="minorEastAsia"/>
                <w:lang w:val="en-US" w:eastAsia="zh-CN"/>
              </w:rPr>
            </w:pPr>
            <w:r>
              <w:rPr>
                <w:rFonts w:eastAsiaTheme="minorEastAsia" w:hint="eastAsia"/>
                <w:lang w:val="en-US" w:eastAsia="zh-CN"/>
              </w:rPr>
              <w:t>Not necessary.</w:t>
            </w:r>
          </w:p>
        </w:tc>
      </w:tr>
      <w:tr w:rsidR="00A54B8D" w14:paraId="7B4E9835" w14:textId="77777777">
        <w:tc>
          <w:tcPr>
            <w:tcW w:w="1479" w:type="dxa"/>
          </w:tcPr>
          <w:p w14:paraId="529B2ECC" w14:textId="77777777" w:rsidR="00A54B8D" w:rsidRDefault="00CA5D3E">
            <w:pPr>
              <w:jc w:val="left"/>
              <w:rPr>
                <w:rFonts w:eastAsiaTheme="minorEastAsia"/>
                <w:lang w:eastAsia="zh-CN"/>
              </w:rPr>
            </w:pPr>
            <w:r>
              <w:rPr>
                <w:rFonts w:eastAsiaTheme="minorEastAsia"/>
                <w:lang w:eastAsia="zh-CN"/>
              </w:rPr>
              <w:t>Nokia, NSB</w:t>
            </w:r>
          </w:p>
        </w:tc>
        <w:tc>
          <w:tcPr>
            <w:tcW w:w="1372" w:type="dxa"/>
          </w:tcPr>
          <w:p w14:paraId="265F17FC" w14:textId="77777777" w:rsidR="00A54B8D" w:rsidRDefault="00CA5D3E">
            <w:pPr>
              <w:tabs>
                <w:tab w:val="left" w:pos="551"/>
              </w:tabs>
              <w:jc w:val="left"/>
              <w:rPr>
                <w:rFonts w:eastAsiaTheme="minorEastAsia"/>
                <w:lang w:val="en-US" w:eastAsia="zh-CN"/>
              </w:rPr>
            </w:pPr>
            <w:r>
              <w:rPr>
                <w:rFonts w:eastAsiaTheme="minorEastAsia"/>
                <w:lang w:val="en-US" w:eastAsia="zh-CN"/>
              </w:rPr>
              <w:t>N</w:t>
            </w:r>
          </w:p>
        </w:tc>
        <w:tc>
          <w:tcPr>
            <w:tcW w:w="6780" w:type="dxa"/>
          </w:tcPr>
          <w:p w14:paraId="2927EA27" w14:textId="77777777" w:rsidR="00A54B8D" w:rsidRDefault="00CA5D3E">
            <w:pPr>
              <w:jc w:val="left"/>
              <w:rPr>
                <w:rFonts w:eastAsiaTheme="minorEastAsia"/>
                <w:lang w:val="en-US" w:eastAsia="zh-CN"/>
              </w:rPr>
            </w:pPr>
            <w:r>
              <w:rPr>
                <w:rFonts w:eastAsiaTheme="minorEastAsia"/>
                <w:lang w:val="en-US" w:eastAsia="zh-CN"/>
              </w:rPr>
              <w:t>We don’t see the need to revise the agreement.</w:t>
            </w:r>
          </w:p>
        </w:tc>
      </w:tr>
      <w:tr w:rsidR="00A54B8D" w14:paraId="7A705E52" w14:textId="77777777">
        <w:tc>
          <w:tcPr>
            <w:tcW w:w="1479" w:type="dxa"/>
          </w:tcPr>
          <w:p w14:paraId="11321262" w14:textId="77777777" w:rsidR="00A54B8D" w:rsidRDefault="00CA5D3E">
            <w:pPr>
              <w:jc w:val="left"/>
              <w:rPr>
                <w:rFonts w:eastAsiaTheme="minorEastAsia"/>
                <w:lang w:eastAsia="zh-CN"/>
              </w:rPr>
            </w:pPr>
            <w:r>
              <w:rPr>
                <w:rFonts w:eastAsiaTheme="minorEastAsia"/>
                <w:lang w:val="en-US" w:eastAsia="zh-CN"/>
              </w:rPr>
              <w:t>Qualcomm</w:t>
            </w:r>
          </w:p>
        </w:tc>
        <w:tc>
          <w:tcPr>
            <w:tcW w:w="1372" w:type="dxa"/>
          </w:tcPr>
          <w:p w14:paraId="48F7E715" w14:textId="77777777" w:rsidR="00A54B8D" w:rsidRDefault="00CA5D3E">
            <w:pPr>
              <w:tabs>
                <w:tab w:val="left" w:pos="551"/>
              </w:tabs>
              <w:jc w:val="left"/>
              <w:rPr>
                <w:rFonts w:eastAsiaTheme="minorEastAsia"/>
                <w:lang w:val="en-US" w:eastAsia="zh-CN"/>
              </w:rPr>
            </w:pPr>
            <w:r>
              <w:rPr>
                <w:rFonts w:eastAsiaTheme="minorEastAsia"/>
                <w:lang w:val="en-US" w:eastAsia="zh-CN"/>
              </w:rPr>
              <w:t>N</w:t>
            </w:r>
          </w:p>
        </w:tc>
        <w:tc>
          <w:tcPr>
            <w:tcW w:w="6780" w:type="dxa"/>
          </w:tcPr>
          <w:p w14:paraId="6968F448" w14:textId="77777777" w:rsidR="00A54B8D" w:rsidRDefault="00CA5D3E">
            <w:pPr>
              <w:jc w:val="left"/>
              <w:rPr>
                <w:rFonts w:eastAsiaTheme="minorEastAsia"/>
                <w:lang w:val="en-US" w:eastAsia="zh-CN"/>
              </w:rPr>
            </w:pPr>
            <w:r>
              <w:rPr>
                <w:rFonts w:eastAsiaTheme="minorEastAsia"/>
                <w:lang w:val="en-US" w:eastAsia="zh-CN"/>
              </w:rPr>
              <w:t xml:space="preserve">No strong motivation to change it </w:t>
            </w:r>
          </w:p>
        </w:tc>
      </w:tr>
      <w:tr w:rsidR="00A54B8D" w14:paraId="14A03802" w14:textId="77777777">
        <w:tc>
          <w:tcPr>
            <w:tcW w:w="1479" w:type="dxa"/>
          </w:tcPr>
          <w:p w14:paraId="43DF6CC5" w14:textId="77777777" w:rsidR="00A54B8D" w:rsidRDefault="00CA5D3E">
            <w:pPr>
              <w:jc w:val="left"/>
              <w:rPr>
                <w:rFonts w:eastAsiaTheme="minorEastAsia"/>
                <w:lang w:val="en-US" w:eastAsia="zh-CN"/>
              </w:rPr>
            </w:pPr>
            <w:r>
              <w:rPr>
                <w:rFonts w:eastAsiaTheme="minorEastAsia"/>
                <w:lang w:val="en-US" w:eastAsia="zh-CN"/>
              </w:rPr>
              <w:t>FL2</w:t>
            </w:r>
          </w:p>
        </w:tc>
        <w:tc>
          <w:tcPr>
            <w:tcW w:w="8152" w:type="dxa"/>
            <w:gridSpan w:val="2"/>
          </w:tcPr>
          <w:p w14:paraId="6D5C9A81" w14:textId="77777777" w:rsidR="00A54B8D" w:rsidRDefault="00CA5D3E">
            <w:pPr>
              <w:jc w:val="left"/>
              <w:rPr>
                <w:rFonts w:eastAsiaTheme="minorEastAsia"/>
                <w:lang w:val="en-US" w:eastAsia="zh-CN"/>
              </w:rPr>
            </w:pPr>
            <w:r>
              <w:rPr>
                <w:rFonts w:eastAsiaTheme="minorEastAsia"/>
                <w:lang w:val="en-US" w:eastAsia="zh-CN"/>
              </w:rPr>
              <w:t>There does not seem to be much support for changing the maximum number of PRBs.</w:t>
            </w:r>
          </w:p>
        </w:tc>
      </w:tr>
    </w:tbl>
    <w:p w14:paraId="619162FE" w14:textId="77777777" w:rsidR="00A54B8D" w:rsidRDefault="00A54B8D"/>
    <w:p w14:paraId="218F81F1" w14:textId="77777777" w:rsidR="00A54B8D" w:rsidRDefault="00CA5D3E">
      <w:pPr>
        <w:rPr>
          <w:lang w:val="en-US"/>
        </w:rPr>
      </w:pPr>
      <w:r>
        <w:rPr>
          <w:lang w:val="en-US"/>
        </w:rPr>
        <w:t>Contribution [10] proposes to make a similar agreement for 60 kHz SCS as for 15/30 kHz SCS. The WID [1] says that “both 15 kHz SCS and 30 kHz SCS are supported” but does not say anything explicit about 60 kHz SCS. The contribution proposes to select 6 PRBs as the maximum number of PRBs for 60 kHz SCS.</w:t>
      </w:r>
    </w:p>
    <w:p w14:paraId="1978C1F6" w14:textId="77777777" w:rsidR="00A54B8D" w:rsidRDefault="00CA5D3E">
      <w:pPr>
        <w:rPr>
          <w:b/>
          <w:bCs/>
          <w:lang w:val="en-US"/>
        </w:rPr>
      </w:pPr>
      <w:r>
        <w:rPr>
          <w:b/>
          <w:highlight w:val="cyan"/>
          <w:lang w:val="en-US"/>
        </w:rPr>
        <w:t>FL1 Medium Priority Question 2.1-2a</w:t>
      </w:r>
      <w:r>
        <w:rPr>
          <w:b/>
          <w:bCs/>
          <w:lang w:val="en-US"/>
        </w:rPr>
        <w:t>:</w:t>
      </w:r>
      <w:r>
        <w:rPr>
          <w:b/>
          <w:bCs/>
        </w:rPr>
        <w:t xml:space="preserve"> </w:t>
      </w:r>
      <w:r>
        <w:rPr>
          <w:b/>
          <w:bCs/>
          <w:lang w:val="en-US"/>
        </w:rPr>
        <w:t>Should UE BB bandwidth reduction be supported for 60 kHz SCS? How?</w:t>
      </w:r>
    </w:p>
    <w:tbl>
      <w:tblPr>
        <w:tblStyle w:val="af8"/>
        <w:tblW w:w="9631" w:type="dxa"/>
        <w:tblLayout w:type="fixed"/>
        <w:tblLook w:val="04A0" w:firstRow="1" w:lastRow="0" w:firstColumn="1" w:lastColumn="0" w:noHBand="0" w:noVBand="1"/>
      </w:tblPr>
      <w:tblGrid>
        <w:gridCol w:w="1479"/>
        <w:gridCol w:w="1372"/>
        <w:gridCol w:w="6780"/>
      </w:tblGrid>
      <w:tr w:rsidR="00A54B8D" w14:paraId="495EFBB7" w14:textId="77777777">
        <w:tc>
          <w:tcPr>
            <w:tcW w:w="1479" w:type="dxa"/>
            <w:shd w:val="clear" w:color="auto" w:fill="D9D9D9" w:themeFill="background1" w:themeFillShade="D9"/>
          </w:tcPr>
          <w:p w14:paraId="48B5B1D0" w14:textId="77777777" w:rsidR="00A54B8D" w:rsidRDefault="00CA5D3E">
            <w:pPr>
              <w:jc w:val="left"/>
              <w:rPr>
                <w:b/>
                <w:bCs/>
                <w:lang w:val="en-US"/>
              </w:rPr>
            </w:pPr>
            <w:r>
              <w:rPr>
                <w:b/>
                <w:bCs/>
                <w:lang w:val="en-US"/>
              </w:rPr>
              <w:t>Company</w:t>
            </w:r>
          </w:p>
        </w:tc>
        <w:tc>
          <w:tcPr>
            <w:tcW w:w="1372" w:type="dxa"/>
            <w:shd w:val="clear" w:color="auto" w:fill="D9D9D9" w:themeFill="background1" w:themeFillShade="D9"/>
          </w:tcPr>
          <w:p w14:paraId="7D736248" w14:textId="77777777" w:rsidR="00A54B8D" w:rsidRDefault="00CA5D3E">
            <w:pPr>
              <w:jc w:val="left"/>
              <w:rPr>
                <w:b/>
                <w:bCs/>
                <w:lang w:val="en-US"/>
              </w:rPr>
            </w:pPr>
            <w:r>
              <w:rPr>
                <w:b/>
                <w:bCs/>
                <w:lang w:val="en-US"/>
              </w:rPr>
              <w:t>Y/N</w:t>
            </w:r>
          </w:p>
        </w:tc>
        <w:tc>
          <w:tcPr>
            <w:tcW w:w="6780" w:type="dxa"/>
            <w:shd w:val="clear" w:color="auto" w:fill="D9D9D9" w:themeFill="background1" w:themeFillShade="D9"/>
          </w:tcPr>
          <w:p w14:paraId="4E8E6FAC" w14:textId="77777777" w:rsidR="00A54B8D" w:rsidRDefault="00CA5D3E">
            <w:pPr>
              <w:jc w:val="left"/>
              <w:rPr>
                <w:b/>
                <w:bCs/>
                <w:lang w:val="en-US"/>
              </w:rPr>
            </w:pPr>
            <w:r>
              <w:rPr>
                <w:b/>
                <w:bCs/>
                <w:lang w:val="en-US"/>
              </w:rPr>
              <w:t>Comments</w:t>
            </w:r>
          </w:p>
        </w:tc>
      </w:tr>
      <w:tr w:rsidR="00A54B8D" w14:paraId="7CFD93C9" w14:textId="77777777">
        <w:tc>
          <w:tcPr>
            <w:tcW w:w="1479" w:type="dxa"/>
          </w:tcPr>
          <w:p w14:paraId="5BEB7A57" w14:textId="77777777" w:rsidR="00A54B8D" w:rsidRDefault="00CA5D3E">
            <w:pPr>
              <w:jc w:val="left"/>
              <w:rPr>
                <w:rFonts w:eastAsiaTheme="minorEastAsia"/>
                <w:lang w:val="en-US" w:eastAsia="zh-CN"/>
              </w:rPr>
            </w:pPr>
            <w:r>
              <w:rPr>
                <w:rFonts w:eastAsiaTheme="minorEastAsia"/>
                <w:lang w:val="en-US" w:eastAsia="zh-CN"/>
              </w:rPr>
              <w:t xml:space="preserve">Nordic </w:t>
            </w:r>
          </w:p>
        </w:tc>
        <w:tc>
          <w:tcPr>
            <w:tcW w:w="1372" w:type="dxa"/>
          </w:tcPr>
          <w:p w14:paraId="73C133CB" w14:textId="77777777" w:rsidR="00A54B8D" w:rsidRDefault="00CA5D3E">
            <w:pPr>
              <w:tabs>
                <w:tab w:val="left" w:pos="551"/>
              </w:tabs>
              <w:jc w:val="left"/>
              <w:rPr>
                <w:rFonts w:eastAsiaTheme="minorEastAsia"/>
                <w:lang w:val="en-US" w:eastAsia="zh-CN"/>
              </w:rPr>
            </w:pPr>
            <w:r>
              <w:rPr>
                <w:rFonts w:eastAsiaTheme="minorEastAsia"/>
                <w:lang w:val="en-US" w:eastAsia="zh-CN"/>
              </w:rPr>
              <w:t>N</w:t>
            </w:r>
          </w:p>
        </w:tc>
        <w:tc>
          <w:tcPr>
            <w:tcW w:w="6780" w:type="dxa"/>
          </w:tcPr>
          <w:p w14:paraId="55ECEAEE" w14:textId="77777777" w:rsidR="00A54B8D" w:rsidRDefault="00A54B8D">
            <w:pPr>
              <w:jc w:val="left"/>
              <w:rPr>
                <w:rFonts w:eastAsiaTheme="minorEastAsia"/>
                <w:lang w:val="en-US" w:eastAsia="zh-CN"/>
              </w:rPr>
            </w:pPr>
          </w:p>
        </w:tc>
      </w:tr>
      <w:tr w:rsidR="00A54B8D" w14:paraId="5A1C30C3" w14:textId="77777777">
        <w:tc>
          <w:tcPr>
            <w:tcW w:w="1479" w:type="dxa"/>
          </w:tcPr>
          <w:p w14:paraId="271B725E" w14:textId="77777777" w:rsidR="00A54B8D" w:rsidRDefault="00CA5D3E">
            <w:pPr>
              <w:jc w:val="left"/>
              <w:rPr>
                <w:rFonts w:eastAsiaTheme="minorEastAsia"/>
                <w:lang w:val="en-US" w:eastAsia="zh-CN"/>
              </w:rPr>
            </w:pPr>
            <w:r>
              <w:rPr>
                <w:rFonts w:eastAsiaTheme="minorEastAsia" w:hint="eastAsia"/>
                <w:lang w:val="en-US" w:eastAsia="zh-CN"/>
              </w:rPr>
              <w:t>CATT</w:t>
            </w:r>
          </w:p>
        </w:tc>
        <w:tc>
          <w:tcPr>
            <w:tcW w:w="1372" w:type="dxa"/>
          </w:tcPr>
          <w:p w14:paraId="62FF4CCC" w14:textId="77777777" w:rsidR="00A54B8D" w:rsidRDefault="00A54B8D">
            <w:pPr>
              <w:tabs>
                <w:tab w:val="left" w:pos="551"/>
              </w:tabs>
              <w:jc w:val="left"/>
              <w:rPr>
                <w:rFonts w:eastAsiaTheme="minorEastAsia"/>
                <w:lang w:val="en-US" w:eastAsia="zh-CN"/>
              </w:rPr>
            </w:pPr>
          </w:p>
        </w:tc>
        <w:tc>
          <w:tcPr>
            <w:tcW w:w="6780" w:type="dxa"/>
          </w:tcPr>
          <w:p w14:paraId="77322757" w14:textId="77777777" w:rsidR="00A54B8D" w:rsidRDefault="00CA5D3E">
            <w:pPr>
              <w:jc w:val="left"/>
              <w:rPr>
                <w:rFonts w:eastAsiaTheme="minorEastAsia"/>
                <w:lang w:val="en-US" w:eastAsia="zh-CN"/>
              </w:rPr>
            </w:pPr>
            <w:r>
              <w:rPr>
                <w:rFonts w:eastAsiaTheme="minorEastAsia" w:hint="eastAsia"/>
                <w:lang w:val="en-US" w:eastAsia="zh-CN"/>
              </w:rPr>
              <w:t>It seems out of scope and lack of study during SI phase. But if the specification impact is marginal, we can accept.</w:t>
            </w:r>
          </w:p>
        </w:tc>
      </w:tr>
      <w:tr w:rsidR="00A54B8D" w14:paraId="115996F9" w14:textId="77777777">
        <w:tc>
          <w:tcPr>
            <w:tcW w:w="1479" w:type="dxa"/>
          </w:tcPr>
          <w:p w14:paraId="068781EF" w14:textId="77777777" w:rsidR="00A54B8D" w:rsidRDefault="00CA5D3E">
            <w:pPr>
              <w:jc w:val="left"/>
              <w:rPr>
                <w:rFonts w:eastAsiaTheme="minorEastAsia"/>
                <w:lang w:val="en-US" w:eastAsia="zh-CN"/>
              </w:rPr>
            </w:pPr>
            <w:r>
              <w:rPr>
                <w:rFonts w:eastAsiaTheme="minorEastAsia"/>
                <w:lang w:val="en-US" w:eastAsia="zh-CN"/>
              </w:rPr>
              <w:t>Intel</w:t>
            </w:r>
          </w:p>
        </w:tc>
        <w:tc>
          <w:tcPr>
            <w:tcW w:w="1372" w:type="dxa"/>
          </w:tcPr>
          <w:p w14:paraId="1790602E" w14:textId="77777777" w:rsidR="00A54B8D" w:rsidRDefault="00A54B8D">
            <w:pPr>
              <w:tabs>
                <w:tab w:val="left" w:pos="551"/>
              </w:tabs>
              <w:jc w:val="left"/>
              <w:rPr>
                <w:rFonts w:eastAsiaTheme="minorEastAsia"/>
                <w:lang w:val="en-US" w:eastAsia="zh-CN"/>
              </w:rPr>
            </w:pPr>
          </w:p>
        </w:tc>
        <w:tc>
          <w:tcPr>
            <w:tcW w:w="6780" w:type="dxa"/>
          </w:tcPr>
          <w:p w14:paraId="18C67A96" w14:textId="77777777" w:rsidR="00A54B8D" w:rsidRDefault="00CA5D3E">
            <w:pPr>
              <w:jc w:val="left"/>
              <w:rPr>
                <w:rFonts w:eastAsiaTheme="minorEastAsia"/>
                <w:lang w:val="en-US" w:eastAsia="zh-CN"/>
              </w:rPr>
            </w:pPr>
            <w:r>
              <w:rPr>
                <w:rFonts w:eastAsiaTheme="minorEastAsia"/>
                <w:lang w:val="en-US" w:eastAsia="zh-CN"/>
              </w:rPr>
              <w:t>We are open for SCS 60kHz</w:t>
            </w:r>
          </w:p>
        </w:tc>
      </w:tr>
      <w:tr w:rsidR="00A54B8D" w14:paraId="7AC4D672" w14:textId="77777777">
        <w:tc>
          <w:tcPr>
            <w:tcW w:w="1479" w:type="dxa"/>
          </w:tcPr>
          <w:p w14:paraId="35019710" w14:textId="77777777" w:rsidR="00A54B8D" w:rsidRDefault="00CA5D3E">
            <w:pPr>
              <w:jc w:val="left"/>
              <w:rPr>
                <w:rFonts w:eastAsiaTheme="minorEastAsia"/>
                <w:lang w:val="en-US" w:eastAsia="zh-CN"/>
              </w:rPr>
            </w:pPr>
            <w:r>
              <w:rPr>
                <w:rStyle w:val="ui-provider"/>
              </w:rPr>
              <w:t>Ericsson</w:t>
            </w:r>
          </w:p>
        </w:tc>
        <w:tc>
          <w:tcPr>
            <w:tcW w:w="1372" w:type="dxa"/>
          </w:tcPr>
          <w:p w14:paraId="190D1B07" w14:textId="77777777" w:rsidR="00A54B8D" w:rsidRDefault="00CA5D3E">
            <w:pPr>
              <w:tabs>
                <w:tab w:val="left" w:pos="551"/>
              </w:tabs>
              <w:jc w:val="left"/>
              <w:rPr>
                <w:rFonts w:eastAsiaTheme="minorEastAsia"/>
                <w:lang w:val="en-US" w:eastAsia="zh-CN"/>
              </w:rPr>
            </w:pPr>
            <w:r>
              <w:rPr>
                <w:rFonts w:eastAsiaTheme="minorEastAsia"/>
                <w:lang w:val="en-US" w:eastAsia="zh-CN"/>
              </w:rPr>
              <w:t>Y (preferred)</w:t>
            </w:r>
          </w:p>
        </w:tc>
        <w:tc>
          <w:tcPr>
            <w:tcW w:w="6780" w:type="dxa"/>
          </w:tcPr>
          <w:p w14:paraId="26D2A9B2" w14:textId="77777777" w:rsidR="00A54B8D" w:rsidRDefault="00CA5D3E">
            <w:pPr>
              <w:jc w:val="left"/>
              <w:rPr>
                <w:rFonts w:eastAsiaTheme="minorEastAsia"/>
                <w:lang w:val="en-US" w:eastAsia="zh-CN"/>
              </w:rPr>
            </w:pPr>
            <w:r>
              <w:rPr>
                <w:rFonts w:eastAsiaTheme="minorEastAsia"/>
                <w:lang w:val="en-US" w:eastAsia="zh-CN"/>
              </w:rPr>
              <w:t xml:space="preserve">We do not think there is any strong reason to preclude 60 kHz SCS. </w:t>
            </w:r>
          </w:p>
        </w:tc>
      </w:tr>
      <w:tr w:rsidR="00A54B8D" w14:paraId="06365D17" w14:textId="77777777">
        <w:tc>
          <w:tcPr>
            <w:tcW w:w="1479" w:type="dxa"/>
          </w:tcPr>
          <w:p w14:paraId="6C63C9E0" w14:textId="77777777" w:rsidR="00A54B8D" w:rsidRDefault="00CA5D3E">
            <w:pPr>
              <w:jc w:val="left"/>
              <w:rPr>
                <w:rFonts w:eastAsiaTheme="minorEastAsia"/>
                <w:lang w:val="en-US" w:eastAsia="zh-CN"/>
              </w:rPr>
            </w:pPr>
            <w:r>
              <w:rPr>
                <w:rFonts w:eastAsiaTheme="minorEastAsia"/>
                <w:lang w:val="en-US" w:eastAsia="zh-CN"/>
              </w:rPr>
              <w:t>Nokia, NSB</w:t>
            </w:r>
          </w:p>
        </w:tc>
        <w:tc>
          <w:tcPr>
            <w:tcW w:w="1372" w:type="dxa"/>
          </w:tcPr>
          <w:p w14:paraId="4B4476F5" w14:textId="77777777" w:rsidR="00A54B8D" w:rsidRDefault="00A54B8D">
            <w:pPr>
              <w:tabs>
                <w:tab w:val="left" w:pos="551"/>
              </w:tabs>
              <w:jc w:val="left"/>
              <w:rPr>
                <w:rFonts w:eastAsiaTheme="minorEastAsia"/>
                <w:lang w:val="en-US" w:eastAsia="zh-CN"/>
              </w:rPr>
            </w:pPr>
          </w:p>
        </w:tc>
        <w:tc>
          <w:tcPr>
            <w:tcW w:w="6780" w:type="dxa"/>
          </w:tcPr>
          <w:p w14:paraId="1C947417" w14:textId="77777777" w:rsidR="00A54B8D" w:rsidRDefault="00CA5D3E">
            <w:pPr>
              <w:jc w:val="left"/>
              <w:rPr>
                <w:rFonts w:eastAsiaTheme="minorEastAsia"/>
                <w:lang w:val="en-US" w:eastAsia="zh-CN"/>
              </w:rPr>
            </w:pPr>
            <w:r>
              <w:rPr>
                <w:rFonts w:eastAsiaTheme="minorEastAsia"/>
                <w:lang w:val="en-US" w:eastAsia="zh-CN"/>
              </w:rPr>
              <w:t>Given that bandwidth limitation is only in the baseband for unicast PDSCH/PUSCH, we think 60 kHz SCS can be supported since impact is small.</w:t>
            </w:r>
          </w:p>
        </w:tc>
      </w:tr>
      <w:tr w:rsidR="00A54B8D" w14:paraId="4EF93E2A" w14:textId="77777777">
        <w:tc>
          <w:tcPr>
            <w:tcW w:w="1479" w:type="dxa"/>
          </w:tcPr>
          <w:p w14:paraId="6E9E00D0" w14:textId="77777777" w:rsidR="00A54B8D" w:rsidRDefault="00CA5D3E">
            <w:pPr>
              <w:jc w:val="left"/>
              <w:rPr>
                <w:rFonts w:eastAsiaTheme="minorEastAsia"/>
                <w:lang w:val="en-US" w:eastAsia="zh-CN"/>
              </w:rPr>
            </w:pPr>
            <w:r>
              <w:rPr>
                <w:rFonts w:eastAsiaTheme="minorEastAsia"/>
                <w:lang w:val="en-US" w:eastAsia="zh-CN"/>
              </w:rPr>
              <w:t>Qualcomm</w:t>
            </w:r>
          </w:p>
        </w:tc>
        <w:tc>
          <w:tcPr>
            <w:tcW w:w="1372" w:type="dxa"/>
          </w:tcPr>
          <w:p w14:paraId="3E921403" w14:textId="77777777" w:rsidR="00A54B8D" w:rsidRDefault="00A54B8D">
            <w:pPr>
              <w:tabs>
                <w:tab w:val="left" w:pos="551"/>
              </w:tabs>
              <w:jc w:val="left"/>
              <w:rPr>
                <w:rFonts w:eastAsiaTheme="minorEastAsia"/>
                <w:lang w:val="en-US" w:eastAsia="zh-CN"/>
              </w:rPr>
            </w:pPr>
          </w:p>
        </w:tc>
        <w:tc>
          <w:tcPr>
            <w:tcW w:w="6780" w:type="dxa"/>
          </w:tcPr>
          <w:p w14:paraId="05169906" w14:textId="77777777" w:rsidR="00A54B8D" w:rsidRDefault="00CA5D3E">
            <w:pPr>
              <w:jc w:val="left"/>
              <w:rPr>
                <w:rFonts w:eastAsiaTheme="minorEastAsia"/>
                <w:lang w:val="en-US" w:eastAsia="zh-CN"/>
              </w:rPr>
            </w:pPr>
            <w:r>
              <w:rPr>
                <w:rFonts w:eastAsiaTheme="minorEastAsia"/>
                <w:lang w:val="en-US" w:eastAsia="zh-CN"/>
              </w:rPr>
              <w:t>We are open for 60KHz SCS but this is not an urgent issue in this meeting. We may come back next meeting after further checking.</w:t>
            </w:r>
          </w:p>
        </w:tc>
      </w:tr>
      <w:tr w:rsidR="00A54B8D" w14:paraId="2097233D" w14:textId="77777777">
        <w:tc>
          <w:tcPr>
            <w:tcW w:w="1479" w:type="dxa"/>
          </w:tcPr>
          <w:p w14:paraId="4AD2B9EF" w14:textId="77777777" w:rsidR="00A54B8D" w:rsidRDefault="00CA5D3E">
            <w:pPr>
              <w:jc w:val="left"/>
              <w:rPr>
                <w:rFonts w:eastAsiaTheme="minorEastAsia"/>
                <w:lang w:val="en-US" w:eastAsia="zh-CN"/>
              </w:rPr>
            </w:pPr>
            <w:r>
              <w:rPr>
                <w:rFonts w:eastAsiaTheme="minorEastAsia" w:hint="eastAsia"/>
                <w:lang w:val="en-US" w:eastAsia="zh-CN"/>
              </w:rPr>
              <w:t>Sam</w:t>
            </w:r>
            <w:r>
              <w:rPr>
                <w:rFonts w:eastAsiaTheme="minorEastAsia"/>
                <w:lang w:val="en-US" w:eastAsia="zh-CN"/>
              </w:rPr>
              <w:t>sung</w:t>
            </w:r>
          </w:p>
        </w:tc>
        <w:tc>
          <w:tcPr>
            <w:tcW w:w="1372" w:type="dxa"/>
          </w:tcPr>
          <w:p w14:paraId="1133D627" w14:textId="77777777" w:rsidR="00A54B8D" w:rsidRDefault="00CA5D3E">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0CAB3EDC" w14:textId="77777777" w:rsidR="00A54B8D" w:rsidRDefault="00CA5D3E">
            <w:pPr>
              <w:jc w:val="left"/>
              <w:rPr>
                <w:rFonts w:eastAsiaTheme="minorEastAsia"/>
                <w:lang w:val="en-US" w:eastAsia="zh-CN"/>
              </w:rPr>
            </w:pPr>
            <w:r>
              <w:rPr>
                <w:rFonts w:eastAsiaTheme="minorEastAsia" w:hint="eastAsia"/>
                <w:lang w:val="en-US" w:eastAsia="zh-CN"/>
              </w:rPr>
              <w:t>6</w:t>
            </w:r>
            <w:r>
              <w:rPr>
                <w:rFonts w:eastAsiaTheme="minorEastAsia"/>
                <w:lang w:val="en-US" w:eastAsia="zh-CN"/>
              </w:rPr>
              <w:t>0kHz is not in the scope of WID.</w:t>
            </w:r>
          </w:p>
        </w:tc>
      </w:tr>
      <w:tr w:rsidR="00A54B8D" w14:paraId="1BA4AC4F" w14:textId="77777777">
        <w:tc>
          <w:tcPr>
            <w:tcW w:w="1479" w:type="dxa"/>
          </w:tcPr>
          <w:p w14:paraId="612FA02B" w14:textId="77777777" w:rsidR="00A54B8D" w:rsidRDefault="00CA5D3E">
            <w:pPr>
              <w:jc w:val="left"/>
              <w:rPr>
                <w:rFonts w:eastAsiaTheme="minorEastAsia"/>
                <w:lang w:val="en-US" w:eastAsia="zh-CN"/>
              </w:rPr>
            </w:pPr>
            <w:r>
              <w:rPr>
                <w:rFonts w:eastAsiaTheme="minorEastAsia"/>
                <w:lang w:val="en-US" w:eastAsia="zh-CN"/>
              </w:rPr>
              <w:t>OPPO</w:t>
            </w:r>
          </w:p>
        </w:tc>
        <w:tc>
          <w:tcPr>
            <w:tcW w:w="1372" w:type="dxa"/>
          </w:tcPr>
          <w:p w14:paraId="7B20769F" w14:textId="77777777" w:rsidR="00A54B8D" w:rsidRDefault="00CA5D3E">
            <w:pPr>
              <w:tabs>
                <w:tab w:val="left" w:pos="551"/>
              </w:tabs>
              <w:jc w:val="left"/>
              <w:rPr>
                <w:rFonts w:eastAsiaTheme="minorEastAsia"/>
                <w:lang w:val="en-US" w:eastAsia="zh-CN"/>
              </w:rPr>
            </w:pPr>
            <w:r>
              <w:rPr>
                <w:rFonts w:eastAsiaTheme="minorEastAsia"/>
                <w:lang w:val="en-US" w:eastAsia="zh-CN"/>
              </w:rPr>
              <w:t>N</w:t>
            </w:r>
          </w:p>
        </w:tc>
        <w:tc>
          <w:tcPr>
            <w:tcW w:w="6780" w:type="dxa"/>
          </w:tcPr>
          <w:p w14:paraId="2773AC45" w14:textId="77777777" w:rsidR="00A54B8D" w:rsidRDefault="00CA5D3E">
            <w:pPr>
              <w:jc w:val="left"/>
              <w:rPr>
                <w:rFonts w:eastAsiaTheme="minorEastAsia"/>
                <w:lang w:val="en-US" w:eastAsia="zh-CN"/>
              </w:rPr>
            </w:pPr>
            <w:r>
              <w:rPr>
                <w:rFonts w:eastAsiaTheme="minorEastAsia"/>
                <w:lang w:val="en-US" w:eastAsia="zh-CN"/>
              </w:rPr>
              <w:t>We think 60</w:t>
            </w:r>
            <w:r>
              <w:rPr>
                <w:rFonts w:eastAsiaTheme="minorEastAsia" w:hint="eastAsia"/>
                <w:lang w:val="en-US" w:eastAsia="zh-CN"/>
              </w:rPr>
              <w:t>kHz</w:t>
            </w:r>
            <w:r>
              <w:rPr>
                <w:rFonts w:eastAsiaTheme="minorEastAsia"/>
                <w:lang w:val="en-US" w:eastAsia="zh-CN"/>
              </w:rPr>
              <w:t xml:space="preserve"> is optional feature and not well implemented from Rel-15. This late stage is even harder to catch up.</w:t>
            </w:r>
          </w:p>
        </w:tc>
      </w:tr>
      <w:tr w:rsidR="00A54B8D" w14:paraId="0F501528" w14:textId="77777777">
        <w:tc>
          <w:tcPr>
            <w:tcW w:w="1479" w:type="dxa"/>
          </w:tcPr>
          <w:p w14:paraId="177312FE" w14:textId="77777777" w:rsidR="00A54B8D" w:rsidRDefault="00CA5D3E">
            <w:pPr>
              <w:jc w:val="left"/>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34AC47E8" w14:textId="77777777" w:rsidR="00A54B8D" w:rsidRDefault="00A54B8D">
            <w:pPr>
              <w:tabs>
                <w:tab w:val="left" w:pos="551"/>
              </w:tabs>
              <w:jc w:val="left"/>
              <w:rPr>
                <w:rFonts w:eastAsiaTheme="minorEastAsia"/>
                <w:lang w:val="en-US" w:eastAsia="zh-CN"/>
              </w:rPr>
            </w:pPr>
          </w:p>
        </w:tc>
        <w:tc>
          <w:tcPr>
            <w:tcW w:w="6780" w:type="dxa"/>
          </w:tcPr>
          <w:p w14:paraId="504F5A82" w14:textId="77777777" w:rsidR="00A54B8D" w:rsidRDefault="00CA5D3E">
            <w:pPr>
              <w:jc w:val="left"/>
              <w:rPr>
                <w:rFonts w:eastAsiaTheme="minorEastAsia"/>
                <w:lang w:val="en-US" w:eastAsia="zh-CN"/>
              </w:rPr>
            </w:pPr>
            <w:r>
              <w:rPr>
                <w:rFonts w:eastAsiaTheme="minorEastAsia"/>
                <w:lang w:val="en-US" w:eastAsia="zh-CN"/>
              </w:rPr>
              <w:t>We are open for SCS 60kHZ, but it is o</w:t>
            </w:r>
            <w:r>
              <w:rPr>
                <w:rFonts w:eastAsiaTheme="minorEastAsia" w:hint="eastAsia"/>
                <w:lang w:val="en-US" w:eastAsia="zh-CN"/>
              </w:rPr>
              <w:t>ut</w:t>
            </w:r>
            <w:r>
              <w:rPr>
                <w:rFonts w:eastAsiaTheme="minorEastAsia"/>
                <w:lang w:val="en-US" w:eastAsia="zh-CN"/>
              </w:rPr>
              <w:t xml:space="preserve"> of the current scope. It should be discussed in RAN meeting at first to update the WID if necessary. </w:t>
            </w:r>
          </w:p>
        </w:tc>
      </w:tr>
      <w:tr w:rsidR="00A54B8D" w14:paraId="344013F3" w14:textId="77777777">
        <w:tc>
          <w:tcPr>
            <w:tcW w:w="1479" w:type="dxa"/>
          </w:tcPr>
          <w:p w14:paraId="0E48508A" w14:textId="77777777" w:rsidR="00A54B8D" w:rsidRDefault="00CA5D3E">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074669AC" w14:textId="77777777" w:rsidR="00A54B8D" w:rsidRDefault="00A54B8D">
            <w:pPr>
              <w:tabs>
                <w:tab w:val="left" w:pos="551"/>
              </w:tabs>
              <w:jc w:val="left"/>
              <w:rPr>
                <w:rFonts w:eastAsiaTheme="minorEastAsia"/>
                <w:lang w:val="en-US" w:eastAsia="zh-CN"/>
              </w:rPr>
            </w:pPr>
          </w:p>
        </w:tc>
        <w:tc>
          <w:tcPr>
            <w:tcW w:w="6780" w:type="dxa"/>
          </w:tcPr>
          <w:p w14:paraId="33508D0E" w14:textId="77777777" w:rsidR="00A54B8D" w:rsidRDefault="00CA5D3E">
            <w:pPr>
              <w:jc w:val="left"/>
              <w:rPr>
                <w:rFonts w:eastAsiaTheme="minorEastAsia"/>
                <w:lang w:val="en-US" w:eastAsia="zh-CN"/>
              </w:rPr>
            </w:pPr>
            <w:r>
              <w:rPr>
                <w:rFonts w:eastAsia="Yu Mincho"/>
                <w:lang w:val="en-US" w:eastAsia="ja-JP"/>
              </w:rPr>
              <w:t>We are open to support 60 kHz SCS.</w:t>
            </w:r>
          </w:p>
        </w:tc>
      </w:tr>
      <w:tr w:rsidR="00A54B8D" w14:paraId="7D77501B" w14:textId="77777777">
        <w:tc>
          <w:tcPr>
            <w:tcW w:w="1479" w:type="dxa"/>
          </w:tcPr>
          <w:p w14:paraId="194A1E28" w14:textId="77777777" w:rsidR="00A54B8D" w:rsidRDefault="00CA5D3E">
            <w:pPr>
              <w:jc w:val="left"/>
              <w:rPr>
                <w:rFonts w:eastAsia="Yu Mincho"/>
                <w:lang w:val="en-US" w:eastAsia="ja-JP"/>
              </w:rPr>
            </w:pPr>
            <w:r>
              <w:rPr>
                <w:rFonts w:eastAsia="Yu Mincho"/>
                <w:lang w:val="en-US" w:eastAsia="ja-JP"/>
              </w:rPr>
              <w:lastRenderedPageBreak/>
              <w:t>Huawei, HiSilicon</w:t>
            </w:r>
          </w:p>
        </w:tc>
        <w:tc>
          <w:tcPr>
            <w:tcW w:w="1372" w:type="dxa"/>
          </w:tcPr>
          <w:p w14:paraId="4B73A5F1" w14:textId="77777777" w:rsidR="00A54B8D" w:rsidRDefault="00CA5D3E">
            <w:pPr>
              <w:tabs>
                <w:tab w:val="left" w:pos="551"/>
              </w:tabs>
              <w:jc w:val="left"/>
              <w:rPr>
                <w:rFonts w:eastAsiaTheme="minorEastAsia"/>
                <w:lang w:val="en-US" w:eastAsia="zh-CN"/>
              </w:rPr>
            </w:pPr>
            <w:r>
              <w:rPr>
                <w:rFonts w:eastAsiaTheme="minorEastAsia"/>
                <w:lang w:val="en-US" w:eastAsia="zh-CN"/>
              </w:rPr>
              <w:t>N</w:t>
            </w:r>
          </w:p>
        </w:tc>
        <w:tc>
          <w:tcPr>
            <w:tcW w:w="6780" w:type="dxa"/>
          </w:tcPr>
          <w:p w14:paraId="2EB1FE58" w14:textId="77777777" w:rsidR="00A54B8D" w:rsidRDefault="00A54B8D">
            <w:pPr>
              <w:jc w:val="left"/>
              <w:rPr>
                <w:rFonts w:eastAsia="Yu Mincho"/>
                <w:lang w:val="en-US" w:eastAsia="ja-JP"/>
              </w:rPr>
            </w:pPr>
          </w:p>
        </w:tc>
      </w:tr>
      <w:tr w:rsidR="00A54B8D" w14:paraId="5048F0F3" w14:textId="77777777">
        <w:tc>
          <w:tcPr>
            <w:tcW w:w="1479" w:type="dxa"/>
          </w:tcPr>
          <w:p w14:paraId="6549095A" w14:textId="77777777" w:rsidR="00A54B8D" w:rsidRDefault="00CA5D3E">
            <w:pPr>
              <w:jc w:val="left"/>
              <w:rPr>
                <w:rFonts w:eastAsia="Yu Mincho"/>
                <w:lang w:val="en-US" w:eastAsia="ja-JP"/>
              </w:rPr>
            </w:pPr>
            <w:r>
              <w:rPr>
                <w:rFonts w:eastAsia="Malgun Gothic" w:hint="eastAsia"/>
                <w:lang w:val="en-US" w:eastAsia="ko-KR"/>
              </w:rPr>
              <w:t>LG</w:t>
            </w:r>
          </w:p>
        </w:tc>
        <w:tc>
          <w:tcPr>
            <w:tcW w:w="1372" w:type="dxa"/>
          </w:tcPr>
          <w:p w14:paraId="3DF8B11D" w14:textId="77777777" w:rsidR="00A54B8D" w:rsidRDefault="00CA5D3E">
            <w:pPr>
              <w:tabs>
                <w:tab w:val="left" w:pos="551"/>
              </w:tabs>
              <w:jc w:val="left"/>
              <w:rPr>
                <w:rFonts w:eastAsiaTheme="minorEastAsia"/>
                <w:lang w:val="en-US" w:eastAsia="zh-CN"/>
              </w:rPr>
            </w:pPr>
            <w:r>
              <w:rPr>
                <w:rFonts w:eastAsia="Malgun Gothic" w:hint="eastAsia"/>
                <w:lang w:val="en-US" w:eastAsia="ko-KR"/>
              </w:rPr>
              <w:t>N</w:t>
            </w:r>
          </w:p>
        </w:tc>
        <w:tc>
          <w:tcPr>
            <w:tcW w:w="6780" w:type="dxa"/>
          </w:tcPr>
          <w:p w14:paraId="08AF8333" w14:textId="77777777" w:rsidR="00A54B8D" w:rsidRDefault="00CA5D3E">
            <w:pPr>
              <w:jc w:val="left"/>
              <w:rPr>
                <w:rFonts w:eastAsia="Yu Mincho"/>
                <w:lang w:val="en-US" w:eastAsia="ja-JP"/>
              </w:rPr>
            </w:pPr>
            <w:r>
              <w:rPr>
                <w:rFonts w:eastAsia="Yu Mincho"/>
                <w:lang w:val="en-US" w:eastAsia="ja-JP"/>
              </w:rPr>
              <w:t>“Both 15 kHz SCS and 30 kHz SCS are supported.” is only in the scope of WID</w:t>
            </w:r>
          </w:p>
        </w:tc>
      </w:tr>
      <w:tr w:rsidR="00A54B8D" w14:paraId="41E5D3E4" w14:textId="77777777">
        <w:tc>
          <w:tcPr>
            <w:tcW w:w="1479" w:type="dxa"/>
          </w:tcPr>
          <w:p w14:paraId="195087AD" w14:textId="77777777" w:rsidR="00A54B8D" w:rsidRDefault="00CA5D3E">
            <w:pPr>
              <w:jc w:val="left"/>
              <w:rPr>
                <w:rFonts w:eastAsia="Malgun Gothic"/>
                <w:lang w:val="en-US" w:eastAsia="ko-KR"/>
              </w:rPr>
            </w:pPr>
            <w:r>
              <w:rPr>
                <w:rFonts w:eastAsia="Malgun Gothic"/>
                <w:lang w:val="en-US" w:eastAsia="ko-KR"/>
              </w:rPr>
              <w:t>FL8</w:t>
            </w:r>
          </w:p>
        </w:tc>
        <w:tc>
          <w:tcPr>
            <w:tcW w:w="8152" w:type="dxa"/>
            <w:gridSpan w:val="2"/>
          </w:tcPr>
          <w:p w14:paraId="4171B2D1" w14:textId="77777777" w:rsidR="00A54B8D" w:rsidRDefault="00CA5D3E">
            <w:pPr>
              <w:jc w:val="left"/>
              <w:rPr>
                <w:rFonts w:eastAsia="Yu Mincho"/>
                <w:lang w:val="en-US" w:eastAsia="ja-JP"/>
              </w:rPr>
            </w:pPr>
            <w:r>
              <w:rPr>
                <w:rFonts w:eastAsia="Yu Mincho"/>
                <w:lang w:val="en-US" w:eastAsia="ja-JP"/>
              </w:rPr>
              <w:t>Based on these initial received responses regarding UE BB bandwidth reduction support for 60 kHz SCS, it seems that it would require a WID update to include it as an explicit objective. Interested companies can for example propose such a WID update in RAN#100.</w:t>
            </w:r>
          </w:p>
        </w:tc>
      </w:tr>
    </w:tbl>
    <w:p w14:paraId="28FEB51C" w14:textId="77777777" w:rsidR="00A54B8D" w:rsidRDefault="00A54B8D"/>
    <w:p w14:paraId="4E76C07F" w14:textId="77777777" w:rsidR="00A54B8D" w:rsidRDefault="00CA5D3E">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2</w:t>
      </w:r>
      <w:r>
        <w:rPr>
          <w:rFonts w:ascii="Arial" w:eastAsia="Times New Roman" w:hAnsi="Arial"/>
          <w:sz w:val="32"/>
          <w:lang w:val="en-US"/>
        </w:rPr>
        <w:tab/>
        <w:t>Random access timeline</w:t>
      </w:r>
    </w:p>
    <w:p w14:paraId="3CC3B35C" w14:textId="77777777" w:rsidR="00A54B8D" w:rsidRDefault="00CA5D3E">
      <w:pPr>
        <w:rPr>
          <w:lang w:val="en-US"/>
        </w:rPr>
      </w:pPr>
      <w:r>
        <w:rPr>
          <w:lang w:val="en-US"/>
        </w:rPr>
        <w:t>RAN1 has made the following agreement regarding the RAR bandwidth and Msg3 timeline [7]:</w:t>
      </w:r>
    </w:p>
    <w:tbl>
      <w:tblPr>
        <w:tblStyle w:val="af8"/>
        <w:tblW w:w="0" w:type="auto"/>
        <w:tblLook w:val="04A0" w:firstRow="1" w:lastRow="0" w:firstColumn="1" w:lastColumn="0" w:noHBand="0" w:noVBand="1"/>
      </w:tblPr>
      <w:tblGrid>
        <w:gridCol w:w="9630"/>
      </w:tblGrid>
      <w:tr w:rsidR="00A54B8D" w14:paraId="104917FD" w14:textId="77777777">
        <w:tc>
          <w:tcPr>
            <w:tcW w:w="9630" w:type="dxa"/>
          </w:tcPr>
          <w:p w14:paraId="3AC4A77D" w14:textId="77777777" w:rsidR="00A54B8D" w:rsidRDefault="00CA5D3E">
            <w:pPr>
              <w:spacing w:after="0" w:line="240" w:lineRule="auto"/>
              <w:jc w:val="left"/>
              <w:rPr>
                <w:rFonts w:ascii="Times" w:hAnsi="Times"/>
                <w:szCs w:val="24"/>
                <w:highlight w:val="green"/>
                <w:lang w:val="en-US"/>
              </w:rPr>
            </w:pPr>
            <w:r>
              <w:rPr>
                <w:rFonts w:ascii="Times" w:hAnsi="Times" w:hint="eastAsia"/>
                <w:szCs w:val="24"/>
                <w:highlight w:val="green"/>
                <w:lang w:val="en-US"/>
              </w:rPr>
              <w:t>Agreement</w:t>
            </w:r>
            <w:r>
              <w:rPr>
                <w:rFonts w:ascii="Times" w:hAnsi="Times"/>
                <w:szCs w:val="24"/>
                <w:highlight w:val="green"/>
                <w:lang w:val="en-US"/>
              </w:rPr>
              <w:t>:</w:t>
            </w:r>
          </w:p>
          <w:p w14:paraId="255A42CC" w14:textId="77777777" w:rsidR="00A54B8D" w:rsidRDefault="00CA5D3E">
            <w:pPr>
              <w:spacing w:after="0" w:line="240" w:lineRule="auto"/>
              <w:jc w:val="left"/>
              <w:rPr>
                <w:rFonts w:ascii="Times" w:hAnsi="Times"/>
                <w:szCs w:val="24"/>
                <w:lang w:val="en-US"/>
              </w:rPr>
            </w:pPr>
            <w:r>
              <w:rPr>
                <w:rFonts w:ascii="Times" w:hAnsi="Times"/>
                <w:szCs w:val="24"/>
                <w:lang w:val="en-US"/>
              </w:rPr>
              <w:t>For UE BB bandwidth reduction, for RAR (PDSCH) to Rel-18 RedCap UEs, the</w:t>
            </w:r>
            <w:r>
              <w:rPr>
                <w:rFonts w:ascii="Times" w:eastAsia="MS PGothic" w:hAnsi="Times"/>
                <w:szCs w:val="24"/>
                <w:lang w:val="en-US" w:eastAsia="ja-JP"/>
              </w:rPr>
              <w:t xml:space="preserve"> scheduling of RAR PDSCH is allowed to be larger than the maximum number of unicast PRBs that the UE can process per slot.</w:t>
            </w:r>
          </w:p>
          <w:p w14:paraId="12C16487" w14:textId="77777777" w:rsidR="00A54B8D" w:rsidRDefault="00CA5D3E">
            <w:pPr>
              <w:numPr>
                <w:ilvl w:val="0"/>
                <w:numId w:val="16"/>
              </w:numPr>
              <w:spacing w:after="0" w:line="240" w:lineRule="auto"/>
              <w:jc w:val="left"/>
              <w:rPr>
                <w:lang w:val="en-US" w:eastAsia="zh-CN"/>
              </w:rPr>
            </w:pPr>
            <w:r>
              <w:rPr>
                <w:rFonts w:eastAsia="MS PGothic"/>
                <w:lang w:eastAsia="zh-CN"/>
              </w:rPr>
              <w:t>When the scheduling of RAR PDSCH is within the maximum number of unicast PRBs that the UE can process per slot, the legacy time between RAR reception and Msg3 transmission (not smaller than N</w:t>
            </w:r>
            <w:r>
              <w:rPr>
                <w:rFonts w:eastAsia="MS PGothic"/>
                <w:vertAlign w:val="subscript"/>
                <w:lang w:eastAsia="zh-CN"/>
              </w:rPr>
              <w:t>T,1</w:t>
            </w:r>
            <w:r>
              <w:rPr>
                <w:rFonts w:eastAsia="MS PGothic"/>
                <w:lang w:eastAsia="zh-CN"/>
              </w:rPr>
              <w:t xml:space="preserve"> + N</w:t>
            </w:r>
            <w:r>
              <w:rPr>
                <w:rFonts w:eastAsia="MS PGothic"/>
                <w:vertAlign w:val="subscript"/>
                <w:lang w:eastAsia="zh-CN"/>
              </w:rPr>
              <w:t>T,2</w:t>
            </w:r>
            <w:r>
              <w:rPr>
                <w:rFonts w:eastAsia="MS PGothic"/>
                <w:lang w:eastAsia="zh-CN"/>
              </w:rPr>
              <w:t xml:space="preserve"> + 0.5 ms) is applied.</w:t>
            </w:r>
          </w:p>
          <w:p w14:paraId="203A4F69" w14:textId="77777777" w:rsidR="00A54B8D" w:rsidRDefault="00CA5D3E">
            <w:pPr>
              <w:numPr>
                <w:ilvl w:val="0"/>
                <w:numId w:val="16"/>
              </w:numPr>
              <w:spacing w:after="0" w:line="240" w:lineRule="auto"/>
              <w:jc w:val="left"/>
              <w:rPr>
                <w:lang w:val="en-US"/>
              </w:rPr>
            </w:pPr>
            <w:r>
              <w:rPr>
                <w:rFonts w:eastAsia="MS PGothic"/>
                <w:lang w:val="en-US" w:eastAsia="zh-CN"/>
              </w:rPr>
              <w:t>When the scheduling of RAR PDSCH is larger than the maximum number of unicast PRBs that the UE can process per slot,</w:t>
            </w:r>
          </w:p>
          <w:p w14:paraId="780523BE" w14:textId="77777777" w:rsidR="00A54B8D" w:rsidRDefault="00CA5D3E">
            <w:pPr>
              <w:numPr>
                <w:ilvl w:val="1"/>
                <w:numId w:val="16"/>
              </w:numPr>
              <w:spacing w:after="0" w:line="240" w:lineRule="auto"/>
              <w:jc w:val="left"/>
              <w:rPr>
                <w:lang w:val="en-US"/>
              </w:rPr>
            </w:pPr>
            <w:r>
              <w:rPr>
                <w:rFonts w:ascii="Times" w:eastAsia="MS PGothic" w:hAnsi="Times"/>
                <w:szCs w:val="24"/>
                <w:lang w:val="en-US" w:eastAsia="ja-JP"/>
              </w:rPr>
              <w:t>The UE receives the RAR and correspondingly transmits Msg3 if the TDRA for Msg3 in UL grant in RAR indicates that the time between RAR reception and Msg3 transmission is NOT smaller than N</w:t>
            </w:r>
            <w:r>
              <w:rPr>
                <w:rFonts w:ascii="Times" w:eastAsia="MS PGothic" w:hAnsi="Times"/>
                <w:szCs w:val="24"/>
                <w:vertAlign w:val="subscript"/>
                <w:lang w:val="en-US" w:eastAsia="ja-JP"/>
              </w:rPr>
              <w:t>T,1</w:t>
            </w:r>
            <w:r>
              <w:rPr>
                <w:rFonts w:ascii="Times" w:eastAsia="MS PGothic" w:hAnsi="Times"/>
                <w:szCs w:val="24"/>
                <w:lang w:val="en-US" w:eastAsia="ja-JP"/>
              </w:rPr>
              <w:t xml:space="preserve"> + N</w:t>
            </w:r>
            <w:r>
              <w:rPr>
                <w:rFonts w:ascii="Times" w:eastAsia="MS PGothic" w:hAnsi="Times"/>
                <w:szCs w:val="24"/>
                <w:vertAlign w:val="subscript"/>
                <w:lang w:val="en-US" w:eastAsia="ja-JP"/>
              </w:rPr>
              <w:t>T,2</w:t>
            </w:r>
            <w:r>
              <w:rPr>
                <w:rFonts w:ascii="Times" w:eastAsia="MS PGothic" w:hAnsi="Times"/>
                <w:szCs w:val="24"/>
                <w:lang w:val="en-US" w:eastAsia="ja-JP"/>
              </w:rPr>
              <w:t xml:space="preserve"> + 0.5 + X ms.</w:t>
            </w:r>
          </w:p>
          <w:p w14:paraId="78391D7E" w14:textId="77777777" w:rsidR="00A54B8D" w:rsidRDefault="00CA5D3E">
            <w:pPr>
              <w:numPr>
                <w:ilvl w:val="2"/>
                <w:numId w:val="16"/>
              </w:numPr>
              <w:spacing w:after="0" w:line="240" w:lineRule="auto"/>
              <w:jc w:val="left"/>
              <w:rPr>
                <w:lang w:val="en-US"/>
              </w:rPr>
            </w:pPr>
            <w:r>
              <w:rPr>
                <w:rFonts w:ascii="Times" w:eastAsia="MS PGothic" w:hAnsi="Times"/>
                <w:szCs w:val="24"/>
                <w:lang w:val="en-US" w:eastAsia="ja-JP"/>
              </w:rPr>
              <w:t>FFS: value(s) of X</w:t>
            </w:r>
          </w:p>
          <w:p w14:paraId="422D5326" w14:textId="77777777" w:rsidR="00A54B8D" w:rsidRDefault="00CA5D3E">
            <w:pPr>
              <w:numPr>
                <w:ilvl w:val="1"/>
                <w:numId w:val="16"/>
              </w:numPr>
              <w:tabs>
                <w:tab w:val="left" w:pos="720"/>
              </w:tabs>
              <w:spacing w:after="0" w:line="240" w:lineRule="auto"/>
              <w:jc w:val="left"/>
              <w:rPr>
                <w:lang w:val="en-US"/>
              </w:rPr>
            </w:pPr>
            <w:r>
              <w:rPr>
                <w:rFonts w:ascii="Times" w:eastAsia="MS PGothic" w:hAnsi="Times"/>
                <w:szCs w:val="24"/>
                <w:lang w:val="en-US" w:eastAsia="ja-JP"/>
              </w:rPr>
              <w:t>Otherwise, the UE behavior is up to the UE implementation.</w:t>
            </w:r>
          </w:p>
          <w:p w14:paraId="5FDBB3B1" w14:textId="77777777" w:rsidR="00A54B8D" w:rsidRDefault="00CA5D3E">
            <w:pPr>
              <w:numPr>
                <w:ilvl w:val="0"/>
                <w:numId w:val="16"/>
              </w:numPr>
              <w:spacing w:after="0" w:line="240" w:lineRule="auto"/>
              <w:jc w:val="left"/>
              <w:rPr>
                <w:rFonts w:ascii="Times" w:eastAsia="MS PGothic" w:hAnsi="Times"/>
                <w:szCs w:val="24"/>
                <w:lang w:val="en-US" w:eastAsia="ja-JP"/>
              </w:rPr>
            </w:pPr>
            <w:r>
              <w:rPr>
                <w:rFonts w:ascii="Times" w:eastAsia="等线" w:hAnsi="Times"/>
                <w:szCs w:val="24"/>
                <w:lang w:val="en-US" w:eastAsia="zh-CN"/>
              </w:rPr>
              <w:t>Note: it does not mean early indication is needed</w:t>
            </w:r>
          </w:p>
          <w:p w14:paraId="0A8973CE" w14:textId="77777777" w:rsidR="00A54B8D" w:rsidRDefault="00CA5D3E">
            <w:pPr>
              <w:numPr>
                <w:ilvl w:val="0"/>
                <w:numId w:val="16"/>
              </w:numPr>
              <w:spacing w:after="0" w:line="240" w:lineRule="auto"/>
              <w:jc w:val="left"/>
              <w:rPr>
                <w:rFonts w:ascii="Times" w:eastAsia="MS PGothic" w:hAnsi="Times"/>
                <w:szCs w:val="24"/>
                <w:lang w:val="en-US" w:eastAsia="ja-JP"/>
              </w:rPr>
            </w:pPr>
            <w:r>
              <w:rPr>
                <w:rFonts w:ascii="Times" w:eastAsia="等线" w:hAnsi="Times" w:hint="eastAsia"/>
                <w:szCs w:val="24"/>
                <w:lang w:val="en-US" w:eastAsia="zh-CN"/>
              </w:rPr>
              <w:t>N</w:t>
            </w:r>
            <w:r>
              <w:rPr>
                <w:rFonts w:ascii="Times" w:eastAsia="等线" w:hAnsi="Times"/>
                <w:szCs w:val="24"/>
                <w:lang w:val="en-US" w:eastAsia="zh-CN"/>
              </w:rPr>
              <w:t>ote: it will not be used as example for unicast PDSCH</w:t>
            </w:r>
          </w:p>
          <w:p w14:paraId="562C6BE5" w14:textId="77777777" w:rsidR="00A54B8D" w:rsidRDefault="00CA5D3E">
            <w:pPr>
              <w:tabs>
                <w:tab w:val="left" w:pos="720"/>
              </w:tabs>
              <w:spacing w:after="0" w:line="240" w:lineRule="auto"/>
              <w:jc w:val="left"/>
              <w:rPr>
                <w:rFonts w:ascii="Times" w:hAnsi="Times"/>
                <w:color w:val="000000"/>
                <w:szCs w:val="24"/>
                <w:lang w:val="en-US"/>
              </w:rPr>
            </w:pPr>
            <w:r>
              <w:rPr>
                <w:rFonts w:ascii="Times" w:eastAsia="等线" w:hAnsi="Times"/>
                <w:color w:val="000000"/>
                <w:szCs w:val="24"/>
                <w:lang w:val="en-US" w:eastAsia="zh-CN"/>
              </w:rPr>
              <w:br/>
              <w:t>For the “FFS: value(s) of X”</w:t>
            </w:r>
          </w:p>
          <w:p w14:paraId="013403AA" w14:textId="77777777" w:rsidR="00A54B8D" w:rsidRDefault="00CA5D3E">
            <w:pPr>
              <w:numPr>
                <w:ilvl w:val="0"/>
                <w:numId w:val="16"/>
              </w:numPr>
              <w:spacing w:after="0" w:line="240" w:lineRule="auto"/>
              <w:jc w:val="left"/>
              <w:rPr>
                <w:rFonts w:ascii="Times" w:hAnsi="Times"/>
                <w:color w:val="000000"/>
                <w:szCs w:val="24"/>
                <w:lang w:val="en-US"/>
              </w:rPr>
            </w:pPr>
            <w:r>
              <w:rPr>
                <w:rFonts w:ascii="Times" w:eastAsia="MS PGothic" w:hAnsi="Times"/>
                <w:color w:val="000000"/>
                <w:szCs w:val="24"/>
                <w:lang w:val="en-US" w:eastAsia="ja-JP"/>
              </w:rPr>
              <w:t>X = [0.5/0.25 or 1/0.5 or 2/1] ms for 15/30kHz SCS</w:t>
            </w:r>
          </w:p>
          <w:p w14:paraId="437D5192" w14:textId="77777777" w:rsidR="00A54B8D" w:rsidRDefault="00CA5D3E">
            <w:pPr>
              <w:numPr>
                <w:ilvl w:val="0"/>
                <w:numId w:val="16"/>
              </w:numPr>
              <w:spacing w:after="0" w:line="240" w:lineRule="auto"/>
              <w:jc w:val="left"/>
              <w:rPr>
                <w:rFonts w:ascii="Times" w:hAnsi="Times"/>
                <w:color w:val="000000"/>
                <w:szCs w:val="24"/>
                <w:lang w:val="en-US"/>
              </w:rPr>
            </w:pPr>
            <w:r>
              <w:rPr>
                <w:rFonts w:ascii="Times" w:eastAsia="等线" w:hAnsi="Times" w:hint="eastAsia"/>
                <w:color w:val="000000"/>
                <w:szCs w:val="24"/>
                <w:lang w:val="en-US" w:eastAsia="zh-CN"/>
              </w:rPr>
              <w:t>N</w:t>
            </w:r>
            <w:r>
              <w:rPr>
                <w:rFonts w:ascii="Times" w:eastAsia="等线" w:hAnsi="Times"/>
                <w:color w:val="000000"/>
                <w:szCs w:val="24"/>
                <w:lang w:val="en-US" w:eastAsia="zh-CN"/>
              </w:rPr>
              <w:t>ote: Single Value pair for X is to selected for SCSs</w:t>
            </w:r>
          </w:p>
          <w:p w14:paraId="39AF2C73" w14:textId="77777777" w:rsidR="00A54B8D" w:rsidRDefault="00A54B8D">
            <w:pPr>
              <w:spacing w:after="0" w:line="240" w:lineRule="auto"/>
              <w:jc w:val="left"/>
              <w:rPr>
                <w:rFonts w:ascii="Times" w:eastAsia="MS PGothic" w:hAnsi="Times"/>
                <w:szCs w:val="24"/>
                <w:lang w:val="en-US" w:eastAsia="ja-JP"/>
              </w:rPr>
            </w:pPr>
          </w:p>
        </w:tc>
      </w:tr>
    </w:tbl>
    <w:p w14:paraId="5F2A0113" w14:textId="77777777" w:rsidR="00A54B8D" w:rsidRDefault="00CA5D3E">
      <w:pPr>
        <w:rPr>
          <w:rFonts w:eastAsia="Microsoft YaHei UI"/>
          <w:lang w:val="en-US" w:eastAsia="zh-CN"/>
        </w:rPr>
      </w:pPr>
      <w:r>
        <w:rPr>
          <w:rFonts w:eastAsia="Microsoft YaHei UI"/>
          <w:lang w:val="en-US" w:eastAsia="zh-CN"/>
        </w:rPr>
        <w:br/>
        <w:t>The contributions express the following preferences regarding the value for X:</w:t>
      </w:r>
    </w:p>
    <w:p w14:paraId="697830A2" w14:textId="77777777" w:rsidR="00A54B8D" w:rsidRDefault="00CA5D3E">
      <w:pPr>
        <w:pStyle w:val="aff"/>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0, 13, 16, 21, 30, 33</w:t>
      </w:r>
      <w:r>
        <w:rPr>
          <w:rFonts w:eastAsia="Microsoft YaHei UI"/>
          <w:sz w:val="20"/>
          <w:szCs w:val="22"/>
          <w:lang w:val="en-US" w:eastAsia="zh-CN"/>
        </w:rPr>
        <w:t>] propose X=0.5/0.25.</w:t>
      </w:r>
    </w:p>
    <w:p w14:paraId="42EEA4EC" w14:textId="77777777" w:rsidR="00A54B8D" w:rsidRDefault="00CA5D3E">
      <w:pPr>
        <w:pStyle w:val="aff"/>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1, 13, 16, 24</w:t>
      </w:r>
      <w:r>
        <w:rPr>
          <w:rFonts w:eastAsia="Microsoft YaHei UI"/>
          <w:sz w:val="20"/>
          <w:szCs w:val="22"/>
          <w:lang w:val="en-US" w:eastAsia="zh-CN"/>
        </w:rPr>
        <w:t>] propose X=0.5/0.25 or X=1/0.5.</w:t>
      </w:r>
    </w:p>
    <w:p w14:paraId="5839C50E" w14:textId="77777777" w:rsidR="00A54B8D" w:rsidRDefault="00CA5D3E">
      <w:pPr>
        <w:pStyle w:val="aff"/>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5, 18, 19, 22, 29, 31</w:t>
      </w:r>
      <w:r>
        <w:rPr>
          <w:rFonts w:eastAsia="Microsoft YaHei UI"/>
          <w:sz w:val="20"/>
          <w:szCs w:val="22"/>
          <w:lang w:val="en-US" w:eastAsia="zh-CN"/>
        </w:rPr>
        <w:t>] propose X=1/0.5.</w:t>
      </w:r>
    </w:p>
    <w:p w14:paraId="3B498353" w14:textId="77777777" w:rsidR="00A54B8D" w:rsidRDefault="00CA5D3E">
      <w:pPr>
        <w:pStyle w:val="aff"/>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20, 32</w:t>
      </w:r>
      <w:r>
        <w:rPr>
          <w:rFonts w:eastAsia="Microsoft YaHei UI"/>
          <w:sz w:val="20"/>
          <w:szCs w:val="22"/>
          <w:lang w:val="en-US" w:eastAsia="zh-CN"/>
        </w:rPr>
        <w:t>] propose X=1/0.5 or X=2/1.</w:t>
      </w:r>
    </w:p>
    <w:p w14:paraId="0E3FEDCF" w14:textId="77777777" w:rsidR="00A54B8D" w:rsidRDefault="00CA5D3E">
      <w:pPr>
        <w:pStyle w:val="aff"/>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2, 15, 17, 26, 36, 38</w:t>
      </w:r>
      <w:r>
        <w:rPr>
          <w:rFonts w:eastAsia="Microsoft YaHei UI"/>
          <w:sz w:val="20"/>
          <w:szCs w:val="22"/>
          <w:lang w:val="en-US" w:eastAsia="zh-CN"/>
        </w:rPr>
        <w:t>] propose X=2/1.</w:t>
      </w:r>
    </w:p>
    <w:p w14:paraId="4592CBD5" w14:textId="77777777" w:rsidR="00A54B8D" w:rsidRDefault="00CA5D3E">
      <w:pPr>
        <w:pStyle w:val="aff"/>
        <w:numPr>
          <w:ilvl w:val="0"/>
          <w:numId w:val="19"/>
        </w:numPr>
        <w:jc w:val="left"/>
        <w:rPr>
          <w:rFonts w:eastAsia="Microsoft YaHei UI"/>
          <w:sz w:val="20"/>
          <w:szCs w:val="22"/>
          <w:lang w:val="en-US" w:eastAsia="zh-CN"/>
        </w:rPr>
      </w:pPr>
      <w:r>
        <w:rPr>
          <w:rFonts w:eastAsia="Microsoft YaHei UI"/>
          <w:sz w:val="20"/>
          <w:szCs w:val="22"/>
          <w:lang w:val="en-US" w:eastAsia="zh-CN"/>
        </w:rPr>
        <w:t>Contribution [27] proposes X=0.5/0.25 if Msg1 indication is supported, otherwise X=1/0.5 or X=2/1.</w:t>
      </w:r>
    </w:p>
    <w:p w14:paraId="2BA2759C" w14:textId="77777777" w:rsidR="00A54B8D" w:rsidRDefault="00CA5D3E">
      <w:pPr>
        <w:rPr>
          <w:bCs/>
          <w:szCs w:val="22"/>
          <w:lang w:val="en-US"/>
        </w:rPr>
      </w:pPr>
      <w:r>
        <w:rPr>
          <w:bCs/>
          <w:szCs w:val="22"/>
          <w:lang w:val="en-US"/>
        </w:rPr>
        <w:t>Other proposals expressed in the contributions:</w:t>
      </w:r>
    </w:p>
    <w:p w14:paraId="1286A33D" w14:textId="77777777" w:rsidR="00A54B8D" w:rsidRDefault="00CA5D3E">
      <w:pPr>
        <w:pStyle w:val="aff"/>
        <w:numPr>
          <w:ilvl w:val="0"/>
          <w:numId w:val="20"/>
        </w:numPr>
        <w:jc w:val="left"/>
        <w:rPr>
          <w:bCs/>
          <w:sz w:val="20"/>
          <w:szCs w:val="20"/>
          <w:lang w:val="en-US"/>
        </w:rPr>
      </w:pPr>
      <w:r>
        <w:rPr>
          <w:bCs/>
          <w:sz w:val="20"/>
          <w:szCs w:val="20"/>
          <w:lang w:val="en-US"/>
        </w:rPr>
        <w:t>Contribution [11] proposes to adopt the timing relaxation also for PR1-only UEs.</w:t>
      </w:r>
    </w:p>
    <w:p w14:paraId="52310C2A" w14:textId="77777777" w:rsidR="00A54B8D" w:rsidRDefault="00CA5D3E">
      <w:pPr>
        <w:pStyle w:val="aff"/>
        <w:numPr>
          <w:ilvl w:val="0"/>
          <w:numId w:val="20"/>
        </w:numPr>
        <w:jc w:val="left"/>
        <w:rPr>
          <w:bCs/>
          <w:sz w:val="20"/>
          <w:szCs w:val="20"/>
          <w:lang w:val="en-US"/>
        </w:rPr>
      </w:pPr>
      <w:r>
        <w:rPr>
          <w:rFonts w:eastAsia="Times New Roman"/>
          <w:sz w:val="20"/>
          <w:szCs w:val="22"/>
          <w:lang w:val="en-US"/>
        </w:rPr>
        <w:t>Contribution [21] proposes to clarify what X should be used if DL and UL use different SCS.</w:t>
      </w:r>
    </w:p>
    <w:p w14:paraId="3EAC7928" w14:textId="77777777" w:rsidR="00A54B8D" w:rsidRDefault="00CA5D3E">
      <w:pPr>
        <w:pStyle w:val="aff"/>
        <w:numPr>
          <w:ilvl w:val="0"/>
          <w:numId w:val="20"/>
        </w:numPr>
        <w:jc w:val="left"/>
        <w:rPr>
          <w:bCs/>
          <w:sz w:val="20"/>
          <w:szCs w:val="20"/>
          <w:lang w:val="en-US"/>
        </w:rPr>
      </w:pPr>
      <w:r>
        <w:rPr>
          <w:bCs/>
          <w:sz w:val="20"/>
          <w:szCs w:val="20"/>
          <w:lang w:val="en-US"/>
        </w:rPr>
        <w:t>Contributions [</w:t>
      </w:r>
      <w:r>
        <w:rPr>
          <w:rFonts w:eastAsia="Times New Roman"/>
          <w:sz w:val="20"/>
          <w:szCs w:val="22"/>
          <w:lang w:val="en-US"/>
        </w:rPr>
        <w:t>12, 13, 26, 30] propose to introduce similar timing relaxation for similar cases.</w:t>
      </w:r>
    </w:p>
    <w:p w14:paraId="79B0BB76" w14:textId="77777777" w:rsidR="00A54B8D" w:rsidRDefault="00CA5D3E">
      <w:pPr>
        <w:pStyle w:val="aff"/>
        <w:numPr>
          <w:ilvl w:val="0"/>
          <w:numId w:val="20"/>
        </w:numPr>
        <w:jc w:val="left"/>
        <w:rPr>
          <w:bCs/>
          <w:sz w:val="20"/>
          <w:szCs w:val="20"/>
          <w:lang w:val="en-US"/>
        </w:rPr>
      </w:pPr>
      <w:r>
        <w:rPr>
          <w:rFonts w:eastAsia="Times New Roman"/>
          <w:sz w:val="20"/>
          <w:szCs w:val="22"/>
          <w:lang w:val="en-US"/>
        </w:rPr>
        <w:t>Contributions [10, 18, 21] propose to support PUSCH TDRA configuration specific to Rel-18 eRedCap UEs.</w:t>
      </w:r>
    </w:p>
    <w:p w14:paraId="0C148619" w14:textId="77777777" w:rsidR="00A54B8D" w:rsidRDefault="00CA5D3E">
      <w:pPr>
        <w:pStyle w:val="aff"/>
        <w:numPr>
          <w:ilvl w:val="0"/>
          <w:numId w:val="20"/>
        </w:numPr>
        <w:jc w:val="left"/>
        <w:rPr>
          <w:bCs/>
          <w:sz w:val="20"/>
          <w:szCs w:val="20"/>
          <w:lang w:val="en-US"/>
        </w:rPr>
      </w:pPr>
      <w:r>
        <w:rPr>
          <w:rFonts w:eastAsia="Times New Roman"/>
          <w:sz w:val="20"/>
          <w:szCs w:val="22"/>
          <w:lang w:val="en-US"/>
        </w:rPr>
        <w:t>Contributions [21, 29] propose to consider larger Δ value(s) in case RAR PDSCH bandwidth is larger than 5 MHz</w:t>
      </w:r>
    </w:p>
    <w:p w14:paraId="0A6913AC" w14:textId="77777777" w:rsidR="00A54B8D" w:rsidRDefault="00CA5D3E">
      <w:pPr>
        <w:jc w:val="left"/>
        <w:rPr>
          <w:bCs/>
          <w:lang w:val="en-US"/>
        </w:rPr>
      </w:pPr>
      <w:r>
        <w:rPr>
          <w:bCs/>
          <w:lang w:val="en-US"/>
        </w:rPr>
        <w:t>Companies are invited to reply to the following questions.</w:t>
      </w:r>
    </w:p>
    <w:p w14:paraId="7C2475DD" w14:textId="77777777" w:rsidR="00A54B8D" w:rsidRDefault="00CA5D3E">
      <w:pPr>
        <w:rPr>
          <w:b/>
          <w:bCs/>
          <w:lang w:val="en-US"/>
        </w:rPr>
      </w:pPr>
      <w:r>
        <w:rPr>
          <w:b/>
          <w:highlight w:val="yellow"/>
          <w:lang w:val="en-US"/>
        </w:rPr>
        <w:t>FL1 High Priority</w:t>
      </w:r>
      <w:bookmarkStart w:id="4" w:name="OLE_LINK108"/>
      <w:r>
        <w:rPr>
          <w:b/>
          <w:highlight w:val="yellow"/>
          <w:lang w:val="en-US"/>
        </w:rPr>
        <w:t xml:space="preserve"> Question 2.2-1a</w:t>
      </w:r>
      <w:bookmarkEnd w:id="4"/>
      <w:r>
        <w:rPr>
          <w:b/>
          <w:bCs/>
          <w:lang w:val="en-US"/>
        </w:rPr>
        <w:t>: Please indicate a preferred option for X [ms] for 15/30 kHz SCS:</w:t>
      </w:r>
    </w:p>
    <w:p w14:paraId="1DCA8AF6" w14:textId="77777777" w:rsidR="00A54B8D" w:rsidRDefault="00CA5D3E">
      <w:pPr>
        <w:pStyle w:val="aff"/>
        <w:numPr>
          <w:ilvl w:val="0"/>
          <w:numId w:val="21"/>
        </w:numPr>
        <w:jc w:val="left"/>
        <w:rPr>
          <w:b/>
          <w:bCs/>
          <w:sz w:val="20"/>
          <w:szCs w:val="22"/>
          <w:lang w:val="en-US"/>
        </w:rPr>
      </w:pPr>
      <w:r>
        <w:rPr>
          <w:b/>
          <w:bCs/>
          <w:sz w:val="20"/>
          <w:szCs w:val="22"/>
          <w:lang w:val="en-US"/>
        </w:rPr>
        <w:t>Option 1: X = 0.5/0.25</w:t>
      </w:r>
    </w:p>
    <w:p w14:paraId="7E41B397" w14:textId="77777777" w:rsidR="00A54B8D" w:rsidRDefault="00CA5D3E">
      <w:pPr>
        <w:pStyle w:val="aff"/>
        <w:numPr>
          <w:ilvl w:val="0"/>
          <w:numId w:val="21"/>
        </w:numPr>
        <w:jc w:val="left"/>
        <w:rPr>
          <w:b/>
          <w:bCs/>
          <w:sz w:val="20"/>
          <w:szCs w:val="22"/>
          <w:lang w:val="en-US"/>
        </w:rPr>
      </w:pPr>
      <w:r>
        <w:rPr>
          <w:b/>
          <w:bCs/>
          <w:sz w:val="20"/>
          <w:szCs w:val="22"/>
          <w:lang w:val="en-US"/>
        </w:rPr>
        <w:t>Option 2: Either X = 0.5/0.25 or X=1/0.5, with a preference for X=0.5/0.25</w:t>
      </w:r>
    </w:p>
    <w:p w14:paraId="399398D9" w14:textId="77777777" w:rsidR="00A54B8D" w:rsidRDefault="00CA5D3E">
      <w:pPr>
        <w:pStyle w:val="aff"/>
        <w:numPr>
          <w:ilvl w:val="0"/>
          <w:numId w:val="21"/>
        </w:numPr>
        <w:jc w:val="left"/>
        <w:rPr>
          <w:b/>
          <w:bCs/>
          <w:sz w:val="20"/>
          <w:szCs w:val="22"/>
          <w:lang w:val="en-US"/>
        </w:rPr>
      </w:pPr>
      <w:r>
        <w:rPr>
          <w:b/>
          <w:bCs/>
          <w:sz w:val="20"/>
          <w:szCs w:val="22"/>
          <w:lang w:val="en-US"/>
        </w:rPr>
        <w:lastRenderedPageBreak/>
        <w:t>Option 3: Either X = 0.5/0.25 or X=1/0.5, with no preference between them</w:t>
      </w:r>
    </w:p>
    <w:p w14:paraId="6E5B935F" w14:textId="77777777" w:rsidR="00A54B8D" w:rsidRDefault="00CA5D3E">
      <w:pPr>
        <w:pStyle w:val="aff"/>
        <w:numPr>
          <w:ilvl w:val="0"/>
          <w:numId w:val="21"/>
        </w:numPr>
        <w:jc w:val="left"/>
        <w:rPr>
          <w:b/>
          <w:bCs/>
          <w:sz w:val="20"/>
          <w:szCs w:val="22"/>
          <w:lang w:val="en-US"/>
        </w:rPr>
      </w:pPr>
      <w:r>
        <w:rPr>
          <w:b/>
          <w:bCs/>
          <w:sz w:val="20"/>
          <w:szCs w:val="22"/>
          <w:lang w:val="en-US"/>
        </w:rPr>
        <w:t>Option 4: Either X = 0.5/0.25 or X=1/0.5, with a preference for X=1/0.5</w:t>
      </w:r>
    </w:p>
    <w:p w14:paraId="4A319BD9" w14:textId="77777777" w:rsidR="00A54B8D" w:rsidRDefault="00CA5D3E">
      <w:pPr>
        <w:pStyle w:val="aff"/>
        <w:numPr>
          <w:ilvl w:val="0"/>
          <w:numId w:val="21"/>
        </w:numPr>
        <w:jc w:val="left"/>
        <w:rPr>
          <w:b/>
          <w:bCs/>
          <w:sz w:val="20"/>
          <w:szCs w:val="22"/>
          <w:lang w:val="en-US"/>
        </w:rPr>
      </w:pPr>
      <w:r>
        <w:rPr>
          <w:b/>
          <w:bCs/>
          <w:sz w:val="20"/>
          <w:szCs w:val="22"/>
          <w:lang w:val="en-US"/>
        </w:rPr>
        <w:t>Option 5: X = 1/0.5</w:t>
      </w:r>
    </w:p>
    <w:p w14:paraId="6C34A2E1" w14:textId="77777777" w:rsidR="00A54B8D" w:rsidRDefault="00CA5D3E">
      <w:pPr>
        <w:pStyle w:val="aff"/>
        <w:numPr>
          <w:ilvl w:val="0"/>
          <w:numId w:val="21"/>
        </w:numPr>
        <w:jc w:val="left"/>
        <w:rPr>
          <w:b/>
          <w:bCs/>
          <w:sz w:val="20"/>
          <w:szCs w:val="22"/>
          <w:lang w:val="en-US"/>
        </w:rPr>
      </w:pPr>
      <w:r>
        <w:rPr>
          <w:b/>
          <w:bCs/>
          <w:sz w:val="20"/>
          <w:szCs w:val="22"/>
          <w:lang w:val="en-US"/>
        </w:rPr>
        <w:t>Option 6: Either X = 1/0.5 or X=2/1, with a preference for X=1/0.5</w:t>
      </w:r>
    </w:p>
    <w:p w14:paraId="3A5983C8" w14:textId="77777777" w:rsidR="00A54B8D" w:rsidRDefault="00CA5D3E">
      <w:pPr>
        <w:pStyle w:val="aff"/>
        <w:numPr>
          <w:ilvl w:val="0"/>
          <w:numId w:val="21"/>
        </w:numPr>
        <w:jc w:val="left"/>
        <w:rPr>
          <w:b/>
          <w:bCs/>
          <w:sz w:val="20"/>
          <w:szCs w:val="22"/>
          <w:lang w:val="en-US"/>
        </w:rPr>
      </w:pPr>
      <w:r>
        <w:rPr>
          <w:b/>
          <w:bCs/>
          <w:sz w:val="20"/>
          <w:szCs w:val="22"/>
          <w:lang w:val="en-US"/>
        </w:rPr>
        <w:t>Option 7: Either X = 1/0.5 or X=2/1, with no preference between them</w:t>
      </w:r>
    </w:p>
    <w:p w14:paraId="172154D1" w14:textId="77777777" w:rsidR="00A54B8D" w:rsidRDefault="00CA5D3E">
      <w:pPr>
        <w:pStyle w:val="aff"/>
        <w:numPr>
          <w:ilvl w:val="0"/>
          <w:numId w:val="21"/>
        </w:numPr>
        <w:jc w:val="left"/>
        <w:rPr>
          <w:b/>
          <w:bCs/>
          <w:sz w:val="20"/>
          <w:szCs w:val="22"/>
          <w:lang w:val="en-US"/>
        </w:rPr>
      </w:pPr>
      <w:r>
        <w:rPr>
          <w:b/>
          <w:bCs/>
          <w:sz w:val="20"/>
          <w:szCs w:val="22"/>
          <w:lang w:val="en-US"/>
        </w:rPr>
        <w:t>Option 8: Either X = 1/0.5 or X=2/1, with a preference for X=2/1</w:t>
      </w:r>
    </w:p>
    <w:p w14:paraId="74BFA280" w14:textId="77777777" w:rsidR="00A54B8D" w:rsidRDefault="00CA5D3E">
      <w:pPr>
        <w:pStyle w:val="aff"/>
        <w:numPr>
          <w:ilvl w:val="0"/>
          <w:numId w:val="21"/>
        </w:numPr>
        <w:jc w:val="left"/>
        <w:rPr>
          <w:b/>
          <w:bCs/>
          <w:sz w:val="20"/>
          <w:szCs w:val="22"/>
          <w:lang w:val="en-US"/>
        </w:rPr>
      </w:pPr>
      <w:r>
        <w:rPr>
          <w:b/>
          <w:bCs/>
          <w:sz w:val="20"/>
          <w:szCs w:val="22"/>
          <w:lang w:val="en-US"/>
        </w:rPr>
        <w:t>Option 9: X = 2/1</w:t>
      </w:r>
    </w:p>
    <w:p w14:paraId="76C9FAC3" w14:textId="77777777" w:rsidR="00A54B8D" w:rsidRDefault="00CA5D3E">
      <w:pPr>
        <w:pStyle w:val="aff"/>
        <w:numPr>
          <w:ilvl w:val="0"/>
          <w:numId w:val="21"/>
        </w:numPr>
        <w:jc w:val="left"/>
        <w:rPr>
          <w:b/>
          <w:bCs/>
          <w:sz w:val="20"/>
          <w:szCs w:val="22"/>
          <w:lang w:val="en-US"/>
        </w:rPr>
      </w:pPr>
      <w:r>
        <w:rPr>
          <w:b/>
          <w:bCs/>
          <w:sz w:val="20"/>
          <w:szCs w:val="22"/>
          <w:lang w:val="en-US"/>
        </w:rPr>
        <w:t>Option 10: Other (elaborate in comment field)</w:t>
      </w:r>
    </w:p>
    <w:tbl>
      <w:tblPr>
        <w:tblStyle w:val="af8"/>
        <w:tblW w:w="9631" w:type="dxa"/>
        <w:tblLayout w:type="fixed"/>
        <w:tblLook w:val="04A0" w:firstRow="1" w:lastRow="0" w:firstColumn="1" w:lastColumn="0" w:noHBand="0" w:noVBand="1"/>
      </w:tblPr>
      <w:tblGrid>
        <w:gridCol w:w="1479"/>
        <w:gridCol w:w="1372"/>
        <w:gridCol w:w="6780"/>
      </w:tblGrid>
      <w:tr w:rsidR="00A54B8D" w14:paraId="55FC151C" w14:textId="77777777">
        <w:tc>
          <w:tcPr>
            <w:tcW w:w="1479" w:type="dxa"/>
            <w:shd w:val="clear" w:color="auto" w:fill="D9D9D9" w:themeFill="background1" w:themeFillShade="D9"/>
          </w:tcPr>
          <w:p w14:paraId="3DA60B31" w14:textId="77777777" w:rsidR="00A54B8D" w:rsidRDefault="00CA5D3E">
            <w:pPr>
              <w:jc w:val="left"/>
              <w:rPr>
                <w:b/>
                <w:bCs/>
                <w:lang w:val="en-US"/>
              </w:rPr>
            </w:pPr>
            <w:r>
              <w:rPr>
                <w:b/>
                <w:bCs/>
                <w:lang w:val="en-US"/>
              </w:rPr>
              <w:t>Company</w:t>
            </w:r>
          </w:p>
        </w:tc>
        <w:tc>
          <w:tcPr>
            <w:tcW w:w="1372" w:type="dxa"/>
            <w:shd w:val="clear" w:color="auto" w:fill="D9D9D9" w:themeFill="background1" w:themeFillShade="D9"/>
          </w:tcPr>
          <w:p w14:paraId="2608367C" w14:textId="77777777" w:rsidR="00A54B8D" w:rsidRDefault="00CA5D3E">
            <w:pPr>
              <w:jc w:val="left"/>
              <w:rPr>
                <w:b/>
                <w:bCs/>
                <w:lang w:val="en-US"/>
              </w:rPr>
            </w:pPr>
            <w:r>
              <w:rPr>
                <w:b/>
                <w:bCs/>
                <w:lang w:val="en-US"/>
              </w:rPr>
              <w:t>Option (1-10)</w:t>
            </w:r>
          </w:p>
        </w:tc>
        <w:tc>
          <w:tcPr>
            <w:tcW w:w="6780" w:type="dxa"/>
            <w:shd w:val="clear" w:color="auto" w:fill="D9D9D9" w:themeFill="background1" w:themeFillShade="D9"/>
          </w:tcPr>
          <w:p w14:paraId="241F0B2A" w14:textId="77777777" w:rsidR="00A54B8D" w:rsidRDefault="00CA5D3E">
            <w:pPr>
              <w:jc w:val="left"/>
              <w:rPr>
                <w:b/>
                <w:bCs/>
                <w:lang w:val="en-US"/>
              </w:rPr>
            </w:pPr>
            <w:r>
              <w:rPr>
                <w:b/>
                <w:bCs/>
                <w:lang w:val="en-US"/>
              </w:rPr>
              <w:t>Comments</w:t>
            </w:r>
          </w:p>
        </w:tc>
      </w:tr>
      <w:tr w:rsidR="00A54B8D" w14:paraId="7FAB944E" w14:textId="77777777">
        <w:tc>
          <w:tcPr>
            <w:tcW w:w="1479" w:type="dxa"/>
          </w:tcPr>
          <w:p w14:paraId="42C2BE9F" w14:textId="77777777" w:rsidR="00A54B8D" w:rsidRDefault="00CA5D3E">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44179F5F" w14:textId="77777777" w:rsidR="00A54B8D" w:rsidRDefault="00CA5D3E">
            <w:pPr>
              <w:tabs>
                <w:tab w:val="left" w:pos="551"/>
              </w:tabs>
              <w:jc w:val="left"/>
              <w:rPr>
                <w:rFonts w:eastAsia="Yu Mincho"/>
                <w:lang w:val="en-US" w:eastAsia="ja-JP"/>
              </w:rPr>
            </w:pPr>
            <w:r>
              <w:rPr>
                <w:rFonts w:eastAsia="Yu Mincho"/>
                <w:lang w:val="en-US" w:eastAsia="ja-JP"/>
              </w:rPr>
              <w:t>1</w:t>
            </w:r>
          </w:p>
        </w:tc>
        <w:tc>
          <w:tcPr>
            <w:tcW w:w="6780" w:type="dxa"/>
          </w:tcPr>
          <w:p w14:paraId="5949CF89" w14:textId="77777777" w:rsidR="00A54B8D" w:rsidRDefault="00CA5D3E">
            <w:pPr>
              <w:jc w:val="left"/>
              <w:rPr>
                <w:rFonts w:eastAsia="Yu Mincho"/>
                <w:lang w:val="en-US" w:eastAsia="ja-JP"/>
              </w:rPr>
            </w:pPr>
            <w:r>
              <w:rPr>
                <w:rFonts w:eastAsia="Yu Mincho"/>
                <w:lang w:val="en-US" w:eastAsia="ja-JP"/>
              </w:rPr>
              <w:t>Considering the number of valid entries on default PUSCH TDRA table, smaller value is preferred for X to ensure the flexibility on TDRA configuration.</w:t>
            </w:r>
          </w:p>
        </w:tc>
      </w:tr>
      <w:tr w:rsidR="00A54B8D" w14:paraId="27BFBC4F" w14:textId="77777777">
        <w:tc>
          <w:tcPr>
            <w:tcW w:w="1479" w:type="dxa"/>
          </w:tcPr>
          <w:p w14:paraId="746576DC" w14:textId="77777777" w:rsidR="00A54B8D" w:rsidRDefault="00CA5D3E">
            <w:pPr>
              <w:jc w:val="left"/>
              <w:rPr>
                <w:rFonts w:eastAsiaTheme="minorEastAsia"/>
                <w:lang w:val="en-US" w:eastAsia="zh-CN"/>
              </w:rPr>
            </w:pPr>
            <w:r>
              <w:rPr>
                <w:rFonts w:eastAsiaTheme="minorEastAsia"/>
                <w:lang w:val="en-US" w:eastAsia="zh-CN"/>
              </w:rPr>
              <w:t>Vivo</w:t>
            </w:r>
          </w:p>
        </w:tc>
        <w:tc>
          <w:tcPr>
            <w:tcW w:w="1372" w:type="dxa"/>
          </w:tcPr>
          <w:p w14:paraId="738DBFF1" w14:textId="77777777" w:rsidR="00A54B8D" w:rsidRDefault="00CA5D3E">
            <w:pPr>
              <w:tabs>
                <w:tab w:val="left" w:pos="551"/>
              </w:tabs>
              <w:jc w:val="left"/>
              <w:rPr>
                <w:rFonts w:eastAsiaTheme="minorEastAsia"/>
                <w:lang w:val="en-US" w:eastAsia="zh-CN"/>
              </w:rPr>
            </w:pPr>
            <w:r>
              <w:rPr>
                <w:rFonts w:eastAsiaTheme="minorEastAsia"/>
                <w:lang w:val="en-US" w:eastAsia="zh-CN"/>
              </w:rPr>
              <w:t>1</w:t>
            </w:r>
          </w:p>
        </w:tc>
        <w:tc>
          <w:tcPr>
            <w:tcW w:w="6780" w:type="dxa"/>
          </w:tcPr>
          <w:p w14:paraId="200981A8" w14:textId="77777777" w:rsidR="00A54B8D" w:rsidRDefault="00CA5D3E">
            <w:pPr>
              <w:jc w:val="left"/>
              <w:rPr>
                <w:rFonts w:eastAsiaTheme="minorEastAsia"/>
                <w:lang w:val="en-US" w:eastAsia="zh-CN"/>
              </w:rPr>
            </w:pPr>
            <w:r>
              <w:rPr>
                <w:rFonts w:eastAsiaTheme="minorEastAsia"/>
                <w:lang w:val="en-US" w:eastAsia="zh-CN"/>
              </w:rPr>
              <w:t xml:space="preserve">Change/enhance default TDRA table is not preferred, so smaller values can have less limitations on the usable TDRA table entries.  </w:t>
            </w:r>
          </w:p>
        </w:tc>
      </w:tr>
      <w:tr w:rsidR="00A54B8D" w14:paraId="704FE96D" w14:textId="77777777">
        <w:tc>
          <w:tcPr>
            <w:tcW w:w="1479" w:type="dxa"/>
          </w:tcPr>
          <w:p w14:paraId="01A7F7F9" w14:textId="77777777" w:rsidR="00A54B8D" w:rsidRDefault="00CA5D3E">
            <w:pPr>
              <w:jc w:val="left"/>
              <w:rPr>
                <w:rFonts w:eastAsiaTheme="minorEastAsia"/>
                <w:lang w:eastAsia="zh-CN"/>
              </w:rPr>
            </w:pPr>
            <w:r>
              <w:rPr>
                <w:rFonts w:eastAsiaTheme="minorEastAsia"/>
                <w:lang w:val="en-US" w:eastAsia="zh-CN"/>
              </w:rPr>
              <w:t xml:space="preserve">Nordic </w:t>
            </w:r>
          </w:p>
        </w:tc>
        <w:tc>
          <w:tcPr>
            <w:tcW w:w="1372" w:type="dxa"/>
          </w:tcPr>
          <w:p w14:paraId="23E0B3B2" w14:textId="77777777" w:rsidR="00A54B8D" w:rsidRDefault="00CA5D3E">
            <w:pPr>
              <w:tabs>
                <w:tab w:val="left" w:pos="551"/>
              </w:tabs>
              <w:jc w:val="left"/>
              <w:rPr>
                <w:rFonts w:eastAsiaTheme="minorEastAsia"/>
                <w:lang w:val="en-US" w:eastAsia="zh-CN"/>
              </w:rPr>
            </w:pPr>
            <w:r>
              <w:rPr>
                <w:rFonts w:eastAsiaTheme="minorEastAsia"/>
                <w:lang w:val="en-US" w:eastAsia="zh-CN"/>
              </w:rPr>
              <w:t>4</w:t>
            </w:r>
          </w:p>
        </w:tc>
        <w:tc>
          <w:tcPr>
            <w:tcW w:w="6780" w:type="dxa"/>
          </w:tcPr>
          <w:p w14:paraId="7E5A7BE5" w14:textId="77777777" w:rsidR="00A54B8D" w:rsidRDefault="00A54B8D">
            <w:pPr>
              <w:jc w:val="left"/>
              <w:rPr>
                <w:rFonts w:eastAsiaTheme="minorEastAsia"/>
                <w:lang w:val="en-US" w:eastAsia="zh-CN"/>
              </w:rPr>
            </w:pPr>
          </w:p>
        </w:tc>
      </w:tr>
      <w:tr w:rsidR="00A54B8D" w14:paraId="7C944BC0" w14:textId="77777777">
        <w:tc>
          <w:tcPr>
            <w:tcW w:w="1479" w:type="dxa"/>
          </w:tcPr>
          <w:p w14:paraId="44BAEC1D" w14:textId="77777777" w:rsidR="00A54B8D" w:rsidRDefault="00CA5D3E">
            <w:pPr>
              <w:jc w:val="left"/>
              <w:rPr>
                <w:rFonts w:eastAsiaTheme="minorEastAsia"/>
                <w:lang w:val="en-US" w:eastAsia="zh-CN"/>
              </w:rPr>
            </w:pPr>
            <w:r>
              <w:rPr>
                <w:rFonts w:eastAsiaTheme="minorEastAsia"/>
                <w:lang w:val="en-US" w:eastAsia="zh-CN"/>
              </w:rPr>
              <w:t>CMCC</w:t>
            </w:r>
          </w:p>
        </w:tc>
        <w:tc>
          <w:tcPr>
            <w:tcW w:w="1372" w:type="dxa"/>
          </w:tcPr>
          <w:p w14:paraId="5200F591" w14:textId="77777777" w:rsidR="00A54B8D" w:rsidRDefault="00CA5D3E">
            <w:pPr>
              <w:tabs>
                <w:tab w:val="left" w:pos="551"/>
              </w:tabs>
              <w:jc w:val="left"/>
              <w:rPr>
                <w:rFonts w:eastAsiaTheme="minorEastAsia"/>
                <w:lang w:val="en-US" w:eastAsia="zh-CN"/>
              </w:rPr>
            </w:pPr>
            <w:r>
              <w:rPr>
                <w:rFonts w:eastAsiaTheme="minorEastAsia"/>
                <w:lang w:val="en-US" w:eastAsia="zh-CN"/>
              </w:rPr>
              <w:t>1</w:t>
            </w:r>
          </w:p>
        </w:tc>
        <w:tc>
          <w:tcPr>
            <w:tcW w:w="6780" w:type="dxa"/>
          </w:tcPr>
          <w:p w14:paraId="09D99E23" w14:textId="77777777" w:rsidR="00A54B8D" w:rsidRDefault="00CA5D3E">
            <w:pPr>
              <w:jc w:val="left"/>
              <w:rPr>
                <w:rFonts w:eastAsiaTheme="minorEastAsia"/>
                <w:lang w:val="en-US" w:eastAsia="zh-CN"/>
              </w:rPr>
            </w:pPr>
            <w:r>
              <w:rPr>
                <w:rFonts w:eastAsiaTheme="minorEastAsia"/>
                <w:lang w:val="en-US" w:eastAsia="zh-CN"/>
              </w:rPr>
              <w:t xml:space="preserve">Considering the impact of larger </w:t>
            </w:r>
            <w:r>
              <w:rPr>
                <w:rFonts w:eastAsia="Yu Mincho"/>
                <w:lang w:val="en-US" w:eastAsia="ja-JP"/>
              </w:rPr>
              <w:t>X on the flexibility of PUSCH TDRA configuration and the access latency of other kinds of UEs, comparatively small X is preferred.</w:t>
            </w:r>
          </w:p>
        </w:tc>
      </w:tr>
      <w:tr w:rsidR="00A54B8D" w14:paraId="6F405E99" w14:textId="77777777">
        <w:tc>
          <w:tcPr>
            <w:tcW w:w="1479" w:type="dxa"/>
          </w:tcPr>
          <w:p w14:paraId="602AF6F0" w14:textId="77777777" w:rsidR="00A54B8D" w:rsidRDefault="00CA5D3E">
            <w:pPr>
              <w:jc w:val="left"/>
              <w:rPr>
                <w:rFonts w:eastAsiaTheme="minorEastAsia"/>
                <w:lang w:val="en-US" w:eastAsia="zh-CN"/>
              </w:rPr>
            </w:pPr>
            <w:r>
              <w:rPr>
                <w:rFonts w:eastAsiaTheme="minorEastAsia"/>
                <w:lang w:val="en-US" w:eastAsia="zh-CN"/>
              </w:rPr>
              <w:t>SONY</w:t>
            </w:r>
          </w:p>
        </w:tc>
        <w:tc>
          <w:tcPr>
            <w:tcW w:w="1372" w:type="dxa"/>
          </w:tcPr>
          <w:p w14:paraId="6B504E7E" w14:textId="77777777" w:rsidR="00A54B8D" w:rsidRDefault="00CA5D3E">
            <w:pPr>
              <w:tabs>
                <w:tab w:val="left" w:pos="551"/>
              </w:tabs>
              <w:jc w:val="left"/>
              <w:rPr>
                <w:rFonts w:eastAsiaTheme="minorEastAsia"/>
                <w:lang w:val="en-US" w:eastAsia="zh-CN"/>
              </w:rPr>
            </w:pPr>
            <w:r>
              <w:rPr>
                <w:rFonts w:eastAsiaTheme="minorEastAsia"/>
                <w:lang w:val="en-US" w:eastAsia="zh-CN"/>
              </w:rPr>
              <w:t>5</w:t>
            </w:r>
          </w:p>
        </w:tc>
        <w:tc>
          <w:tcPr>
            <w:tcW w:w="6780" w:type="dxa"/>
          </w:tcPr>
          <w:p w14:paraId="02E03AE7" w14:textId="77777777" w:rsidR="00A54B8D" w:rsidRDefault="00CA5D3E">
            <w:pPr>
              <w:jc w:val="left"/>
              <w:rPr>
                <w:rFonts w:eastAsiaTheme="minorEastAsia"/>
                <w:lang w:val="en-US" w:eastAsia="zh-CN"/>
              </w:rPr>
            </w:pPr>
            <w:r>
              <w:rPr>
                <w:rFonts w:eastAsiaTheme="minorEastAsia"/>
                <w:lang w:val="en-US" w:eastAsia="zh-CN"/>
              </w:rPr>
              <w:t>We think that the processing timeline for X=0.5/0.25 is too short, especially when considering the channel estimation processing requirements. We would not assume that the channel estimation processing requirements are much much less than the LDPC processing requirements.</w:t>
            </w:r>
          </w:p>
        </w:tc>
      </w:tr>
      <w:tr w:rsidR="00A54B8D" w14:paraId="7784A5DC" w14:textId="77777777">
        <w:tc>
          <w:tcPr>
            <w:tcW w:w="1479" w:type="dxa"/>
          </w:tcPr>
          <w:p w14:paraId="1379F3A5" w14:textId="77777777" w:rsidR="00A54B8D" w:rsidRDefault="00CA5D3E">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4884C640" w14:textId="77777777" w:rsidR="00A54B8D" w:rsidRDefault="00CA5D3E">
            <w:pPr>
              <w:tabs>
                <w:tab w:val="left" w:pos="551"/>
              </w:tabs>
              <w:jc w:val="left"/>
              <w:rPr>
                <w:rFonts w:eastAsiaTheme="minorEastAsia"/>
                <w:lang w:val="en-US" w:eastAsia="zh-CN"/>
              </w:rPr>
            </w:pPr>
            <w:r>
              <w:rPr>
                <w:rFonts w:eastAsiaTheme="minorEastAsia"/>
                <w:lang w:val="en-US" w:eastAsia="zh-CN"/>
              </w:rPr>
              <w:t>8</w:t>
            </w:r>
          </w:p>
        </w:tc>
        <w:tc>
          <w:tcPr>
            <w:tcW w:w="6780" w:type="dxa"/>
          </w:tcPr>
          <w:p w14:paraId="28B65FC4" w14:textId="77777777" w:rsidR="00A54B8D" w:rsidRDefault="00A54B8D">
            <w:pPr>
              <w:jc w:val="left"/>
              <w:rPr>
                <w:rFonts w:eastAsiaTheme="minorEastAsia"/>
                <w:lang w:val="en-US" w:eastAsia="zh-CN"/>
              </w:rPr>
            </w:pPr>
          </w:p>
        </w:tc>
      </w:tr>
      <w:tr w:rsidR="00A54B8D" w14:paraId="5CCE0F3C" w14:textId="77777777">
        <w:tc>
          <w:tcPr>
            <w:tcW w:w="1479" w:type="dxa"/>
          </w:tcPr>
          <w:p w14:paraId="36DBE9F3" w14:textId="77777777" w:rsidR="00A54B8D" w:rsidRDefault="00CA5D3E">
            <w:pPr>
              <w:jc w:val="left"/>
              <w:rPr>
                <w:rFonts w:eastAsiaTheme="minorEastAsia"/>
                <w:lang w:val="en-US" w:eastAsia="zh-CN"/>
              </w:rPr>
            </w:pPr>
            <w:r>
              <w:rPr>
                <w:rFonts w:eastAsia="Malgun Gothic" w:hint="eastAsia"/>
                <w:lang w:val="en-US" w:eastAsia="ko-KR"/>
              </w:rPr>
              <w:t>LG</w:t>
            </w:r>
          </w:p>
        </w:tc>
        <w:tc>
          <w:tcPr>
            <w:tcW w:w="1372" w:type="dxa"/>
          </w:tcPr>
          <w:p w14:paraId="2DAAE107" w14:textId="77777777" w:rsidR="00A54B8D" w:rsidRDefault="00CA5D3E">
            <w:pPr>
              <w:tabs>
                <w:tab w:val="left" w:pos="551"/>
              </w:tabs>
              <w:jc w:val="left"/>
              <w:rPr>
                <w:rFonts w:eastAsiaTheme="minorEastAsia"/>
                <w:lang w:val="en-US" w:eastAsia="zh-CN"/>
              </w:rPr>
            </w:pPr>
            <w:r>
              <w:rPr>
                <w:rFonts w:eastAsia="Malgun Gothic" w:hint="eastAsia"/>
                <w:lang w:val="en-US" w:eastAsia="ko-KR"/>
              </w:rPr>
              <w:t>9</w:t>
            </w:r>
          </w:p>
        </w:tc>
        <w:tc>
          <w:tcPr>
            <w:tcW w:w="6780" w:type="dxa"/>
          </w:tcPr>
          <w:p w14:paraId="0F87838A" w14:textId="77777777" w:rsidR="00A54B8D" w:rsidRDefault="00CA5D3E">
            <w:pPr>
              <w:jc w:val="left"/>
              <w:rPr>
                <w:rFonts w:eastAsiaTheme="minorEastAsia"/>
                <w:lang w:val="en-US" w:eastAsia="zh-CN"/>
              </w:rPr>
            </w:pPr>
            <w:r>
              <w:rPr>
                <w:rFonts w:eastAsiaTheme="minorEastAsia"/>
                <w:lang w:val="en-US" w:eastAsia="zh-CN"/>
              </w:rPr>
              <w:t>Among the propose candidate values for X, option 9 seems to be more accommodating than the other aggressive values considering the perspectives of many companies designing modem solutions.</w:t>
            </w:r>
          </w:p>
        </w:tc>
      </w:tr>
      <w:tr w:rsidR="00A54B8D" w14:paraId="16C11B7F" w14:textId="77777777">
        <w:tc>
          <w:tcPr>
            <w:tcW w:w="1479" w:type="dxa"/>
          </w:tcPr>
          <w:p w14:paraId="682B6349" w14:textId="77777777" w:rsidR="00A54B8D" w:rsidRDefault="00CA5D3E">
            <w:pPr>
              <w:jc w:val="left"/>
              <w:rPr>
                <w:rFonts w:eastAsia="Malgun Gothic"/>
                <w:lang w:val="en-US" w:eastAsia="ko-KR"/>
              </w:rPr>
            </w:pPr>
            <w:r>
              <w:rPr>
                <w:rFonts w:eastAsiaTheme="minorEastAsia" w:hint="eastAsia"/>
                <w:lang w:eastAsia="zh-CN"/>
              </w:rPr>
              <w:t>CATT</w:t>
            </w:r>
          </w:p>
        </w:tc>
        <w:tc>
          <w:tcPr>
            <w:tcW w:w="1372" w:type="dxa"/>
          </w:tcPr>
          <w:p w14:paraId="638CD656" w14:textId="77777777" w:rsidR="00A54B8D" w:rsidRDefault="00CA5D3E">
            <w:pPr>
              <w:tabs>
                <w:tab w:val="left" w:pos="551"/>
              </w:tabs>
              <w:jc w:val="left"/>
              <w:rPr>
                <w:rFonts w:eastAsia="Malgun Gothic"/>
                <w:lang w:val="en-US" w:eastAsia="ko-KR"/>
              </w:rPr>
            </w:pPr>
            <w:r>
              <w:rPr>
                <w:rFonts w:eastAsiaTheme="minorEastAsia" w:hint="eastAsia"/>
                <w:lang w:val="en-US" w:eastAsia="zh-CN"/>
              </w:rPr>
              <w:t>1</w:t>
            </w:r>
          </w:p>
        </w:tc>
        <w:tc>
          <w:tcPr>
            <w:tcW w:w="6780" w:type="dxa"/>
          </w:tcPr>
          <w:p w14:paraId="2D0793E2" w14:textId="77777777" w:rsidR="00A54B8D" w:rsidRDefault="00CA5D3E">
            <w:pPr>
              <w:jc w:val="left"/>
              <w:rPr>
                <w:rFonts w:eastAsiaTheme="minorEastAsia"/>
                <w:lang w:val="en-US" w:eastAsia="zh-CN"/>
              </w:rPr>
            </w:pPr>
            <w:r>
              <w:rPr>
                <w:rFonts w:eastAsiaTheme="minorEastAsia" w:hint="eastAsia"/>
                <w:lang w:val="en-US" w:eastAsia="zh-CN"/>
              </w:rPr>
              <w:t>Option 1 is our first preference. The most time-consuming procedure should be PDCCH blind detection, not PDSCH processing.</w:t>
            </w:r>
          </w:p>
        </w:tc>
      </w:tr>
      <w:tr w:rsidR="00A54B8D" w14:paraId="252AD57B" w14:textId="77777777">
        <w:tc>
          <w:tcPr>
            <w:tcW w:w="1479" w:type="dxa"/>
          </w:tcPr>
          <w:p w14:paraId="09489B2D" w14:textId="77777777" w:rsidR="00A54B8D" w:rsidRDefault="00CA5D3E">
            <w:pPr>
              <w:jc w:val="left"/>
              <w:rPr>
                <w:rFonts w:eastAsiaTheme="minorEastAsia"/>
                <w:lang w:eastAsia="zh-CN"/>
              </w:rPr>
            </w:pPr>
            <w:r>
              <w:t>FUTUREWEI</w:t>
            </w:r>
          </w:p>
        </w:tc>
        <w:tc>
          <w:tcPr>
            <w:tcW w:w="1372" w:type="dxa"/>
          </w:tcPr>
          <w:p w14:paraId="4175BE20" w14:textId="77777777" w:rsidR="00A54B8D" w:rsidRDefault="00A54B8D">
            <w:pPr>
              <w:tabs>
                <w:tab w:val="left" w:pos="551"/>
              </w:tabs>
              <w:jc w:val="left"/>
              <w:rPr>
                <w:rFonts w:eastAsiaTheme="minorEastAsia"/>
                <w:lang w:val="en-US" w:eastAsia="zh-CN"/>
              </w:rPr>
            </w:pPr>
          </w:p>
        </w:tc>
        <w:tc>
          <w:tcPr>
            <w:tcW w:w="6780" w:type="dxa"/>
          </w:tcPr>
          <w:p w14:paraId="5D0BB4FA" w14:textId="77777777" w:rsidR="00A54B8D" w:rsidRDefault="00CA5D3E">
            <w:pPr>
              <w:jc w:val="left"/>
              <w:rPr>
                <w:rFonts w:eastAsiaTheme="minorEastAsia"/>
                <w:lang w:val="en-US" w:eastAsia="zh-CN"/>
              </w:rPr>
            </w:pPr>
            <w:r>
              <w:t>EI needs to be available regardless of the answer to this question. Currently our preference after reading the contributions is Option 5, but we are willing to hear more arguments</w:t>
            </w:r>
          </w:p>
        </w:tc>
      </w:tr>
      <w:tr w:rsidR="00A54B8D" w14:paraId="3FB52729" w14:textId="77777777">
        <w:tc>
          <w:tcPr>
            <w:tcW w:w="1479" w:type="dxa"/>
          </w:tcPr>
          <w:p w14:paraId="774C906B" w14:textId="77777777" w:rsidR="00A54B8D" w:rsidRDefault="00CA5D3E">
            <w:pPr>
              <w:jc w:val="left"/>
            </w:pPr>
            <w:r>
              <w:rPr>
                <w:rFonts w:eastAsiaTheme="minorEastAsia"/>
                <w:lang w:val="en-US" w:eastAsia="zh-CN"/>
              </w:rPr>
              <w:t>Intel</w:t>
            </w:r>
          </w:p>
        </w:tc>
        <w:tc>
          <w:tcPr>
            <w:tcW w:w="1372" w:type="dxa"/>
          </w:tcPr>
          <w:p w14:paraId="4F4D56AD" w14:textId="77777777" w:rsidR="00A54B8D" w:rsidRDefault="00CA5D3E">
            <w:pPr>
              <w:tabs>
                <w:tab w:val="left" w:pos="551"/>
              </w:tabs>
              <w:jc w:val="left"/>
              <w:rPr>
                <w:rFonts w:eastAsiaTheme="minorEastAsia"/>
                <w:lang w:val="en-US" w:eastAsia="zh-CN"/>
              </w:rPr>
            </w:pPr>
            <w:r>
              <w:rPr>
                <w:rFonts w:eastAsiaTheme="minorEastAsia"/>
                <w:lang w:val="en-US" w:eastAsia="zh-CN"/>
              </w:rPr>
              <w:t>9 or 8</w:t>
            </w:r>
          </w:p>
        </w:tc>
        <w:tc>
          <w:tcPr>
            <w:tcW w:w="6780" w:type="dxa"/>
          </w:tcPr>
          <w:p w14:paraId="650303C9" w14:textId="77777777" w:rsidR="00A54B8D" w:rsidRDefault="00CA5D3E">
            <w:pPr>
              <w:jc w:val="left"/>
            </w:pPr>
            <w:r>
              <w:rPr>
                <w:rFonts w:eastAsiaTheme="minorEastAsia"/>
                <w:lang w:val="en-US" w:eastAsia="zh-CN"/>
              </w:rPr>
              <w:t xml:space="preserve">We prefer to leave more freedom for implementation. X=2/1 is preferred, but we are fine with X=1/0.5 if majority supports it. </w:t>
            </w:r>
          </w:p>
        </w:tc>
      </w:tr>
      <w:tr w:rsidR="00A54B8D" w14:paraId="67647BBA" w14:textId="77777777">
        <w:tc>
          <w:tcPr>
            <w:tcW w:w="1479" w:type="dxa"/>
          </w:tcPr>
          <w:p w14:paraId="23AC3460" w14:textId="77777777" w:rsidR="00A54B8D" w:rsidRDefault="00CA5D3E">
            <w:pPr>
              <w:jc w:val="left"/>
              <w:rPr>
                <w:rFonts w:eastAsiaTheme="minorEastAsia"/>
                <w:lang w:val="en-US" w:eastAsia="zh-CN"/>
              </w:rPr>
            </w:pPr>
            <w:r>
              <w:rPr>
                <w:rStyle w:val="ui-provider"/>
              </w:rPr>
              <w:t>Ericsson</w:t>
            </w:r>
          </w:p>
        </w:tc>
        <w:tc>
          <w:tcPr>
            <w:tcW w:w="1372" w:type="dxa"/>
          </w:tcPr>
          <w:p w14:paraId="2062109B" w14:textId="77777777" w:rsidR="00A54B8D" w:rsidRDefault="00CA5D3E">
            <w:pPr>
              <w:tabs>
                <w:tab w:val="left" w:pos="551"/>
              </w:tabs>
              <w:jc w:val="left"/>
              <w:rPr>
                <w:rFonts w:eastAsiaTheme="minorEastAsia"/>
                <w:lang w:val="en-US" w:eastAsia="zh-CN"/>
              </w:rPr>
            </w:pPr>
            <w:r>
              <w:rPr>
                <w:rFonts w:eastAsiaTheme="minorEastAsia"/>
                <w:lang w:val="en-US" w:eastAsia="zh-CN"/>
              </w:rPr>
              <w:t>1</w:t>
            </w:r>
          </w:p>
        </w:tc>
        <w:tc>
          <w:tcPr>
            <w:tcW w:w="6780" w:type="dxa"/>
          </w:tcPr>
          <w:p w14:paraId="6D23D9F4" w14:textId="77777777" w:rsidR="00A54B8D" w:rsidRDefault="00CA5D3E">
            <w:pPr>
              <w:jc w:val="left"/>
              <w:rPr>
                <w:rFonts w:eastAsiaTheme="minorEastAsia"/>
                <w:lang w:val="en-US" w:eastAsia="zh-CN"/>
              </w:rPr>
            </w:pPr>
            <w:r>
              <w:rPr>
                <w:rFonts w:eastAsiaTheme="minorEastAsia"/>
                <w:lang w:val="en-US" w:eastAsia="zh-CN"/>
              </w:rPr>
              <w:t xml:space="preserve">As discussed in our contribution </w:t>
            </w:r>
            <w:hyperlink r:id="rId13" w:history="1">
              <w:r>
                <w:rPr>
                  <w:rStyle w:val="afb"/>
                  <w:rFonts w:eastAsiaTheme="minorEastAsia"/>
                  <w:lang w:val="en-US" w:eastAsia="zh-CN"/>
                </w:rPr>
                <w:t>R1-2302298</w:t>
              </w:r>
            </w:hyperlink>
            <w:r>
              <w:rPr>
                <w:rFonts w:eastAsiaTheme="minorEastAsia"/>
                <w:lang w:val="en-US" w:eastAsia="zh-CN"/>
              </w:rPr>
              <w:t xml:space="preserve">, larger values for X would lead to fewer valid entries in the default TDRA table, and consequently, limiting the network scheduling flexibility. Specifying the smallest value, i.e., </w:t>
            </w:r>
            <w:r>
              <w:rPr>
                <w:szCs w:val="22"/>
                <w:lang w:val="en-US"/>
              </w:rPr>
              <w:t>Option 1, would help to minimize this impact.</w:t>
            </w:r>
            <w:r>
              <w:rPr>
                <w:b/>
                <w:bCs/>
                <w:szCs w:val="22"/>
                <w:lang w:val="en-US"/>
              </w:rPr>
              <w:t xml:space="preserve"> </w:t>
            </w:r>
            <w:r>
              <w:rPr>
                <w:rFonts w:eastAsiaTheme="minorEastAsia"/>
                <w:lang w:val="en-US" w:eastAsia="zh-CN"/>
              </w:rPr>
              <w:t xml:space="preserve"> </w:t>
            </w:r>
          </w:p>
          <w:p w14:paraId="136D6911" w14:textId="77777777" w:rsidR="00A54B8D" w:rsidRDefault="00CA5D3E">
            <w:pPr>
              <w:jc w:val="left"/>
              <w:rPr>
                <w:rFonts w:eastAsiaTheme="minorEastAsia"/>
                <w:lang w:val="en-US" w:eastAsia="zh-CN"/>
              </w:rPr>
            </w:pPr>
            <w:r>
              <w:rPr>
                <w:rFonts w:eastAsiaTheme="minorEastAsia"/>
                <w:lang w:val="en-US" w:eastAsia="zh-CN"/>
              </w:rPr>
              <w:t>Also, specifying Option 1 would help to minimize the impact to other RedCap UEs (e.g., Rel-17 RedCap UEs and PR1-only UEs) if the additional separate indication is not configured (or supported) and/or if the additional indication is common for both BW/PR3+PR1 UEs and PR1-only UEs</w:t>
            </w:r>
          </w:p>
        </w:tc>
      </w:tr>
      <w:tr w:rsidR="00A54B8D" w14:paraId="3AC246CB" w14:textId="77777777">
        <w:tc>
          <w:tcPr>
            <w:tcW w:w="1479" w:type="dxa"/>
          </w:tcPr>
          <w:p w14:paraId="14EB8483" w14:textId="77777777" w:rsidR="00A54B8D" w:rsidRDefault="00CA5D3E">
            <w:pPr>
              <w:jc w:val="left"/>
              <w:rPr>
                <w:rFonts w:eastAsiaTheme="minorEastAsia"/>
                <w:lang w:val="en-US" w:eastAsia="zh-CN"/>
              </w:rPr>
            </w:pPr>
            <w:r>
              <w:rPr>
                <w:rFonts w:eastAsiaTheme="minorEastAsia" w:hint="eastAsia"/>
                <w:lang w:val="en-US" w:eastAsia="zh-CN"/>
              </w:rPr>
              <w:t>ZTE, Sanechips</w:t>
            </w:r>
          </w:p>
        </w:tc>
        <w:tc>
          <w:tcPr>
            <w:tcW w:w="1372" w:type="dxa"/>
          </w:tcPr>
          <w:p w14:paraId="2A474552" w14:textId="77777777" w:rsidR="00A54B8D" w:rsidRDefault="00CA5D3E">
            <w:pPr>
              <w:tabs>
                <w:tab w:val="left" w:pos="551"/>
              </w:tabs>
              <w:jc w:val="left"/>
              <w:rPr>
                <w:rFonts w:eastAsiaTheme="minorEastAsia"/>
                <w:lang w:val="en-US" w:eastAsia="zh-CN"/>
              </w:rPr>
            </w:pPr>
            <w:r>
              <w:rPr>
                <w:rFonts w:eastAsiaTheme="minorEastAsia" w:hint="eastAsia"/>
                <w:lang w:val="en-US" w:eastAsia="zh-CN"/>
              </w:rPr>
              <w:t>4</w:t>
            </w:r>
          </w:p>
        </w:tc>
        <w:tc>
          <w:tcPr>
            <w:tcW w:w="6780" w:type="dxa"/>
          </w:tcPr>
          <w:p w14:paraId="0B3B2951" w14:textId="77777777" w:rsidR="00A54B8D" w:rsidRDefault="00CA5D3E">
            <w:pPr>
              <w:jc w:val="left"/>
              <w:rPr>
                <w:rFonts w:eastAsiaTheme="minorEastAsia"/>
                <w:lang w:val="en-US" w:eastAsia="zh-CN"/>
              </w:rPr>
            </w:pPr>
            <w:r>
              <w:rPr>
                <w:rFonts w:eastAsiaTheme="minorEastAsia" w:hint="eastAsia"/>
                <w:lang w:val="en-US" w:eastAsia="zh-CN"/>
              </w:rPr>
              <w:t>A slight preference on X=1/0.5.</w:t>
            </w:r>
          </w:p>
          <w:p w14:paraId="77ACC9AF" w14:textId="77777777" w:rsidR="00A54B8D" w:rsidRDefault="00CA5D3E">
            <w:pPr>
              <w:jc w:val="left"/>
              <w:rPr>
                <w:rFonts w:eastAsiaTheme="minorEastAsia"/>
                <w:lang w:val="en-US" w:eastAsia="zh-CN"/>
              </w:rPr>
            </w:pPr>
            <w:r>
              <w:rPr>
                <w:rFonts w:eastAsiaTheme="minorEastAsia" w:hint="eastAsia"/>
                <w:lang w:val="en-US" w:eastAsia="zh-CN"/>
              </w:rPr>
              <w:t>Additionally, it is needed to be clarified that without msg1 early indication, the specified value X is meaningless, since the gNB is not aware of the timeline relaxing and msg3 scheduling would not be impacted any.</w:t>
            </w:r>
          </w:p>
        </w:tc>
      </w:tr>
      <w:tr w:rsidR="00A54B8D" w14:paraId="705E450C" w14:textId="77777777">
        <w:tc>
          <w:tcPr>
            <w:tcW w:w="1479" w:type="dxa"/>
          </w:tcPr>
          <w:p w14:paraId="4A22BC47" w14:textId="77777777" w:rsidR="00A54B8D" w:rsidRDefault="00CA5D3E">
            <w:pPr>
              <w:jc w:val="left"/>
              <w:rPr>
                <w:rFonts w:eastAsiaTheme="minorEastAsia"/>
                <w:lang w:eastAsia="zh-CN"/>
              </w:rPr>
            </w:pPr>
            <w:r>
              <w:rPr>
                <w:rFonts w:eastAsiaTheme="minorEastAsia"/>
                <w:lang w:eastAsia="zh-CN"/>
              </w:rPr>
              <w:lastRenderedPageBreak/>
              <w:t>Nokia, NSB</w:t>
            </w:r>
          </w:p>
        </w:tc>
        <w:tc>
          <w:tcPr>
            <w:tcW w:w="1372" w:type="dxa"/>
          </w:tcPr>
          <w:p w14:paraId="319DC42A" w14:textId="77777777" w:rsidR="00A54B8D" w:rsidRDefault="00CA5D3E">
            <w:pPr>
              <w:tabs>
                <w:tab w:val="left" w:pos="551"/>
              </w:tabs>
              <w:jc w:val="left"/>
              <w:rPr>
                <w:rFonts w:eastAsiaTheme="minorEastAsia"/>
                <w:lang w:val="en-US" w:eastAsia="zh-CN"/>
              </w:rPr>
            </w:pPr>
            <w:r>
              <w:rPr>
                <w:rFonts w:eastAsiaTheme="minorEastAsia"/>
                <w:lang w:val="en-US" w:eastAsia="zh-CN"/>
              </w:rPr>
              <w:t>4</w:t>
            </w:r>
          </w:p>
        </w:tc>
        <w:tc>
          <w:tcPr>
            <w:tcW w:w="6780" w:type="dxa"/>
          </w:tcPr>
          <w:p w14:paraId="0C7B46F8" w14:textId="77777777" w:rsidR="00A54B8D" w:rsidRDefault="00A54B8D">
            <w:pPr>
              <w:jc w:val="left"/>
              <w:rPr>
                <w:rFonts w:eastAsiaTheme="minorEastAsia"/>
                <w:lang w:val="en-US" w:eastAsia="zh-CN"/>
              </w:rPr>
            </w:pPr>
          </w:p>
        </w:tc>
      </w:tr>
      <w:tr w:rsidR="00A54B8D" w14:paraId="6A380045" w14:textId="77777777">
        <w:tc>
          <w:tcPr>
            <w:tcW w:w="1479" w:type="dxa"/>
          </w:tcPr>
          <w:p w14:paraId="6B8BDCF6" w14:textId="77777777" w:rsidR="00A54B8D" w:rsidRDefault="00CA5D3E">
            <w:pPr>
              <w:jc w:val="left"/>
              <w:rPr>
                <w:rFonts w:eastAsiaTheme="minorEastAsia"/>
                <w:lang w:eastAsia="zh-CN"/>
              </w:rPr>
            </w:pPr>
            <w:r>
              <w:rPr>
                <w:rFonts w:eastAsiaTheme="minorEastAsia"/>
                <w:lang w:val="en-US" w:eastAsia="zh-CN"/>
              </w:rPr>
              <w:t>Qualcomm</w:t>
            </w:r>
          </w:p>
        </w:tc>
        <w:tc>
          <w:tcPr>
            <w:tcW w:w="1372" w:type="dxa"/>
          </w:tcPr>
          <w:p w14:paraId="6FA8B017" w14:textId="77777777" w:rsidR="00A54B8D" w:rsidRDefault="00CA5D3E">
            <w:pPr>
              <w:tabs>
                <w:tab w:val="left" w:pos="551"/>
              </w:tabs>
              <w:jc w:val="left"/>
              <w:rPr>
                <w:rFonts w:eastAsiaTheme="minorEastAsia"/>
                <w:lang w:val="en-US" w:eastAsia="zh-CN"/>
              </w:rPr>
            </w:pPr>
            <w:r>
              <w:rPr>
                <w:rFonts w:eastAsiaTheme="minorEastAsia"/>
                <w:lang w:val="en-US" w:eastAsia="zh-CN"/>
              </w:rPr>
              <w:t>1</w:t>
            </w:r>
          </w:p>
        </w:tc>
        <w:tc>
          <w:tcPr>
            <w:tcW w:w="6780" w:type="dxa"/>
          </w:tcPr>
          <w:p w14:paraId="357863C2" w14:textId="77777777" w:rsidR="00A54B8D" w:rsidRDefault="00CA5D3E">
            <w:pPr>
              <w:jc w:val="left"/>
              <w:rPr>
                <w:rFonts w:eastAsiaTheme="minorEastAsia"/>
                <w:lang w:val="en-US" w:eastAsia="zh-CN"/>
              </w:rPr>
            </w:pPr>
            <w:r>
              <w:rPr>
                <w:rFonts w:eastAsiaTheme="minorEastAsia"/>
                <w:lang w:val="en-US" w:eastAsia="zh-CN"/>
              </w:rPr>
              <w:t xml:space="preserve">Based on our analysis in </w:t>
            </w:r>
            <w:hyperlink r:id="rId14" w:history="1">
              <w:r>
                <w:rPr>
                  <w:rStyle w:val="afb"/>
                  <w:rFonts w:eastAsiaTheme="minorEastAsia"/>
                  <w:lang w:val="en-US" w:eastAsia="zh-CN"/>
                </w:rPr>
                <w:t>R1-2303898</w:t>
              </w:r>
            </w:hyperlink>
            <w:r>
              <w:rPr>
                <w:rFonts w:eastAsiaTheme="minorEastAsia"/>
                <w:lang w:val="en-US" w:eastAsia="zh-CN"/>
              </w:rPr>
              <w:t>, half-slot length is sufficient for Msg2-Msg3 timeline relaxation. This Tdoc shows that channel estimation and demodulation block is only affected by the larger number of PRBs and LDPC decoding block does not need any additional processing time. Assuming that channel estimation and demodulation block takes much smaller portion (about 20%) of total processing time compared to LDPC block, we calculated the required timeline relaxation as 7 symbols (X = 0.5/0.25) for both 15 and 30 KHz SCS.</w:t>
            </w:r>
          </w:p>
          <w:p w14:paraId="6697D7A0" w14:textId="77777777" w:rsidR="00A54B8D" w:rsidRDefault="00CA5D3E">
            <w:pPr>
              <w:jc w:val="left"/>
              <w:rPr>
                <w:rFonts w:eastAsiaTheme="minorEastAsia"/>
                <w:lang w:val="en-US" w:eastAsia="zh-CN"/>
              </w:rPr>
            </w:pPr>
            <w:r>
              <w:rPr>
                <w:rFonts w:eastAsiaTheme="minorEastAsia"/>
                <w:lang w:val="en-US" w:eastAsia="zh-CN"/>
              </w:rPr>
              <w:t xml:space="preserve">Moreover, if </w:t>
            </w:r>
            <w:r>
              <w:rPr>
                <w:rFonts w:eastAsia="Times New Roman"/>
              </w:rPr>
              <w:t>other candidate (</w:t>
            </w:r>
            <w:r>
              <w:rPr>
                <w:szCs w:val="22"/>
                <w:lang w:val="en-US"/>
              </w:rPr>
              <w:t>X = 1/0.5 or X=2/1</w:t>
            </w:r>
            <w:r>
              <w:rPr>
                <w:rFonts w:eastAsia="Times New Roman"/>
              </w:rPr>
              <w:t>) is chosen for X, there would be larger restrictions on Msg3 scheduling flexibility because there would be fewer valid entries in default TDRA table as mentioned by multiple companies.</w:t>
            </w:r>
          </w:p>
        </w:tc>
      </w:tr>
    </w:tbl>
    <w:p w14:paraId="016F4D88" w14:textId="77777777" w:rsidR="00A54B8D" w:rsidRDefault="00CA5D3E">
      <w:pPr>
        <w:jc w:val="left"/>
        <w:rPr>
          <w:rFonts w:eastAsiaTheme="minorEastAsia"/>
          <w:lang w:val="en-US" w:eastAsia="zh-CN"/>
        </w:rPr>
      </w:pPr>
      <w:r>
        <w:rPr>
          <w:rFonts w:eastAsiaTheme="minorEastAsia"/>
          <w:lang w:val="en-US" w:eastAsia="zh-CN"/>
        </w:rPr>
        <w:br/>
        <w:t>Among the responses received so far to Question 2.2-1a,</w:t>
      </w:r>
    </w:p>
    <w:p w14:paraId="25FE148D" w14:textId="77777777" w:rsidR="00A54B8D" w:rsidRDefault="00CA5D3E">
      <w:pPr>
        <w:pStyle w:val="aff"/>
        <w:numPr>
          <w:ilvl w:val="0"/>
          <w:numId w:val="22"/>
        </w:numPr>
        <w:jc w:val="left"/>
        <w:rPr>
          <w:rFonts w:eastAsiaTheme="minorEastAsia"/>
          <w:sz w:val="20"/>
          <w:szCs w:val="22"/>
          <w:lang w:val="en-US" w:eastAsia="zh-CN"/>
        </w:rPr>
      </w:pPr>
      <w:r>
        <w:rPr>
          <w:rFonts w:eastAsiaTheme="minorEastAsia"/>
          <w:sz w:val="20"/>
          <w:szCs w:val="22"/>
          <w:lang w:val="en-US" w:eastAsia="zh-CN"/>
        </w:rPr>
        <w:t>43% express that they prefer X=0.5/0.25 ms</w:t>
      </w:r>
    </w:p>
    <w:p w14:paraId="1F673D44" w14:textId="77777777" w:rsidR="00A54B8D" w:rsidRDefault="00CA5D3E">
      <w:pPr>
        <w:pStyle w:val="aff"/>
        <w:numPr>
          <w:ilvl w:val="1"/>
          <w:numId w:val="22"/>
        </w:numPr>
        <w:jc w:val="left"/>
        <w:rPr>
          <w:rFonts w:eastAsiaTheme="minorEastAsia"/>
          <w:sz w:val="20"/>
          <w:szCs w:val="22"/>
          <w:lang w:val="en-US" w:eastAsia="zh-CN"/>
        </w:rPr>
      </w:pPr>
      <w:r>
        <w:rPr>
          <w:rFonts w:eastAsiaTheme="minorEastAsia"/>
          <w:sz w:val="20"/>
          <w:szCs w:val="22"/>
          <w:lang w:val="en-US" w:eastAsia="zh-CN"/>
        </w:rPr>
        <w:t>64% express that they are ok with X=0.5/0.25 ms</w:t>
      </w:r>
    </w:p>
    <w:p w14:paraId="56A62917" w14:textId="77777777" w:rsidR="00A54B8D" w:rsidRDefault="00CA5D3E">
      <w:pPr>
        <w:pStyle w:val="aff"/>
        <w:numPr>
          <w:ilvl w:val="0"/>
          <w:numId w:val="22"/>
        </w:numPr>
        <w:jc w:val="left"/>
        <w:rPr>
          <w:rFonts w:eastAsiaTheme="minorEastAsia"/>
          <w:sz w:val="20"/>
          <w:szCs w:val="22"/>
          <w:lang w:val="en-US" w:eastAsia="zh-CN"/>
        </w:rPr>
      </w:pPr>
      <w:r>
        <w:rPr>
          <w:rFonts w:eastAsiaTheme="minorEastAsia"/>
          <w:sz w:val="20"/>
          <w:szCs w:val="22"/>
          <w:lang w:val="en-US" w:eastAsia="zh-CN"/>
        </w:rPr>
        <w:t>29% express that they prefer X=1/0.5 ms</w:t>
      </w:r>
    </w:p>
    <w:p w14:paraId="3F832F36" w14:textId="77777777" w:rsidR="00A54B8D" w:rsidRDefault="00CA5D3E">
      <w:pPr>
        <w:pStyle w:val="aff"/>
        <w:numPr>
          <w:ilvl w:val="1"/>
          <w:numId w:val="22"/>
        </w:numPr>
        <w:jc w:val="left"/>
        <w:rPr>
          <w:rFonts w:eastAsiaTheme="minorEastAsia"/>
          <w:sz w:val="20"/>
          <w:szCs w:val="22"/>
          <w:lang w:val="en-US" w:eastAsia="zh-CN"/>
        </w:rPr>
      </w:pPr>
      <w:r>
        <w:rPr>
          <w:rFonts w:eastAsiaTheme="minorEastAsia"/>
          <w:sz w:val="20"/>
          <w:szCs w:val="22"/>
          <w:lang w:val="en-US" w:eastAsia="zh-CN"/>
        </w:rPr>
        <w:t>43% express that they are ok with X=1/0.5 ms</w:t>
      </w:r>
    </w:p>
    <w:p w14:paraId="26B6F04D" w14:textId="77777777" w:rsidR="00A54B8D" w:rsidRDefault="00CA5D3E">
      <w:pPr>
        <w:pStyle w:val="aff"/>
        <w:numPr>
          <w:ilvl w:val="0"/>
          <w:numId w:val="22"/>
        </w:numPr>
        <w:jc w:val="left"/>
        <w:rPr>
          <w:rFonts w:eastAsiaTheme="minorEastAsia"/>
          <w:sz w:val="20"/>
          <w:szCs w:val="22"/>
          <w:lang w:val="en-US" w:eastAsia="zh-CN"/>
        </w:rPr>
      </w:pPr>
      <w:r>
        <w:rPr>
          <w:rFonts w:eastAsiaTheme="minorEastAsia"/>
          <w:sz w:val="20"/>
          <w:szCs w:val="22"/>
          <w:lang w:val="en-US" w:eastAsia="zh-CN"/>
        </w:rPr>
        <w:t>7% express that they prefer X=2/1 ms</w:t>
      </w:r>
    </w:p>
    <w:p w14:paraId="532D90F7" w14:textId="77777777" w:rsidR="00A54B8D" w:rsidRDefault="00CA5D3E">
      <w:pPr>
        <w:pStyle w:val="aff"/>
        <w:numPr>
          <w:ilvl w:val="1"/>
          <w:numId w:val="22"/>
        </w:numPr>
        <w:jc w:val="left"/>
        <w:rPr>
          <w:rFonts w:eastAsiaTheme="minorEastAsia"/>
          <w:sz w:val="20"/>
          <w:szCs w:val="22"/>
          <w:lang w:val="en-US" w:eastAsia="zh-CN"/>
        </w:rPr>
      </w:pPr>
      <w:r>
        <w:rPr>
          <w:rFonts w:eastAsiaTheme="minorEastAsia"/>
          <w:sz w:val="20"/>
          <w:szCs w:val="22"/>
          <w:lang w:val="en-US" w:eastAsia="zh-CN"/>
        </w:rPr>
        <w:t>21% express that they are ok with X=2/1 ms</w:t>
      </w:r>
    </w:p>
    <w:p w14:paraId="161F2927" w14:textId="77777777" w:rsidR="00A54B8D" w:rsidRDefault="00CA5D3E">
      <w:pPr>
        <w:jc w:val="left"/>
        <w:rPr>
          <w:rFonts w:eastAsiaTheme="minorEastAsia"/>
          <w:lang w:val="en-US" w:eastAsia="zh-CN"/>
        </w:rPr>
      </w:pPr>
      <w:r>
        <w:rPr>
          <w:rFonts w:eastAsiaTheme="minorEastAsia"/>
          <w:lang w:val="en-US" w:eastAsia="zh-CN"/>
        </w:rPr>
        <w:t>Based on the responses received so far, the following proposal can be considered.</w:t>
      </w:r>
    </w:p>
    <w:p w14:paraId="447A7357" w14:textId="77777777" w:rsidR="00A54B8D" w:rsidRDefault="00CA5D3E">
      <w:pPr>
        <w:jc w:val="left"/>
        <w:rPr>
          <w:rFonts w:eastAsiaTheme="minorEastAsia"/>
          <w:b/>
          <w:bCs/>
          <w:lang w:val="en-US" w:eastAsia="zh-CN"/>
        </w:rPr>
      </w:pPr>
      <w:r>
        <w:rPr>
          <w:rFonts w:eastAsiaTheme="minorEastAsia"/>
          <w:b/>
          <w:bCs/>
          <w:highlight w:val="yellow"/>
          <w:lang w:val="en-US" w:eastAsia="zh-CN"/>
        </w:rPr>
        <w:t>FL2 High Priority Proposal 2.2-1b</w:t>
      </w:r>
      <w:r>
        <w:rPr>
          <w:rFonts w:eastAsiaTheme="minorEastAsia"/>
          <w:b/>
          <w:bCs/>
          <w:lang w:val="en-US" w:eastAsia="zh-CN"/>
        </w:rPr>
        <w:t>:</w:t>
      </w:r>
    </w:p>
    <w:p w14:paraId="28A7B6F6" w14:textId="77777777" w:rsidR="00A54B8D" w:rsidRDefault="00CA5D3E">
      <w:pPr>
        <w:pStyle w:val="aff"/>
        <w:numPr>
          <w:ilvl w:val="0"/>
          <w:numId w:val="23"/>
        </w:numPr>
        <w:jc w:val="left"/>
        <w:rPr>
          <w:rFonts w:eastAsia="Calibri"/>
          <w:b/>
          <w:bCs/>
          <w:sz w:val="20"/>
          <w:szCs w:val="20"/>
          <w:lang w:val="en-US"/>
        </w:rPr>
      </w:pPr>
      <w:r>
        <w:rPr>
          <w:rFonts w:eastAsia="Calibri"/>
          <w:b/>
          <w:bCs/>
          <w:sz w:val="20"/>
          <w:szCs w:val="20"/>
          <w:lang w:val="en-US"/>
        </w:rPr>
        <w:t>For the “FFS: value(s) of X”</w:t>
      </w:r>
    </w:p>
    <w:p w14:paraId="4522B37D" w14:textId="77777777" w:rsidR="00A54B8D" w:rsidRDefault="00CA5D3E">
      <w:pPr>
        <w:pStyle w:val="aff"/>
        <w:numPr>
          <w:ilvl w:val="1"/>
          <w:numId w:val="23"/>
        </w:numPr>
        <w:jc w:val="left"/>
        <w:rPr>
          <w:rFonts w:eastAsia="Calibri"/>
          <w:b/>
          <w:bCs/>
          <w:sz w:val="20"/>
          <w:szCs w:val="20"/>
          <w:lang w:val="en-US"/>
        </w:rPr>
      </w:pPr>
      <w:r>
        <w:rPr>
          <w:rFonts w:eastAsia="Calibri"/>
          <w:b/>
          <w:bCs/>
          <w:sz w:val="20"/>
          <w:szCs w:val="20"/>
          <w:lang w:val="en-US"/>
        </w:rPr>
        <w:t>X = [0.5/0.25 or 1/0.5] ms for 15/30kHz SCS</w:t>
      </w:r>
    </w:p>
    <w:p w14:paraId="5F4C9E1F" w14:textId="77777777" w:rsidR="00A54B8D" w:rsidRDefault="00CA5D3E">
      <w:pPr>
        <w:pStyle w:val="aff"/>
        <w:numPr>
          <w:ilvl w:val="1"/>
          <w:numId w:val="23"/>
        </w:numPr>
        <w:jc w:val="left"/>
        <w:rPr>
          <w:rFonts w:eastAsia="Calibri"/>
          <w:b/>
          <w:bCs/>
          <w:sz w:val="20"/>
          <w:szCs w:val="20"/>
          <w:lang w:val="en-US"/>
        </w:rPr>
      </w:pPr>
      <w:r>
        <w:rPr>
          <w:rFonts w:eastAsia="Calibri"/>
          <w:b/>
          <w:bCs/>
          <w:sz w:val="20"/>
          <w:szCs w:val="20"/>
          <w:lang w:val="en-US"/>
        </w:rPr>
        <w:t>X = 2/1 ms for 15/30kHz SCS is no longer considered</w:t>
      </w:r>
    </w:p>
    <w:tbl>
      <w:tblPr>
        <w:tblStyle w:val="af8"/>
        <w:tblW w:w="9631" w:type="dxa"/>
        <w:tblLayout w:type="fixed"/>
        <w:tblLook w:val="04A0" w:firstRow="1" w:lastRow="0" w:firstColumn="1" w:lastColumn="0" w:noHBand="0" w:noVBand="1"/>
      </w:tblPr>
      <w:tblGrid>
        <w:gridCol w:w="1479"/>
        <w:gridCol w:w="1372"/>
        <w:gridCol w:w="6780"/>
      </w:tblGrid>
      <w:tr w:rsidR="00A54B8D" w14:paraId="0E72A72D" w14:textId="77777777">
        <w:tc>
          <w:tcPr>
            <w:tcW w:w="1479" w:type="dxa"/>
            <w:shd w:val="clear" w:color="auto" w:fill="D9D9D9" w:themeFill="background1" w:themeFillShade="D9"/>
          </w:tcPr>
          <w:p w14:paraId="195AF1B1" w14:textId="77777777" w:rsidR="00A54B8D" w:rsidRDefault="00CA5D3E">
            <w:pPr>
              <w:jc w:val="left"/>
              <w:rPr>
                <w:b/>
                <w:bCs/>
                <w:lang w:val="en-US"/>
              </w:rPr>
            </w:pPr>
            <w:r>
              <w:rPr>
                <w:b/>
                <w:bCs/>
                <w:lang w:val="en-US"/>
              </w:rPr>
              <w:t>Company</w:t>
            </w:r>
          </w:p>
        </w:tc>
        <w:tc>
          <w:tcPr>
            <w:tcW w:w="1372" w:type="dxa"/>
            <w:shd w:val="clear" w:color="auto" w:fill="D9D9D9" w:themeFill="background1" w:themeFillShade="D9"/>
          </w:tcPr>
          <w:p w14:paraId="50F6D264" w14:textId="77777777" w:rsidR="00A54B8D" w:rsidRDefault="00CA5D3E">
            <w:pPr>
              <w:jc w:val="left"/>
              <w:rPr>
                <w:b/>
                <w:bCs/>
                <w:lang w:val="en-US"/>
              </w:rPr>
            </w:pPr>
            <w:r>
              <w:rPr>
                <w:b/>
                <w:bCs/>
                <w:lang w:val="en-US"/>
              </w:rPr>
              <w:t>Y/N</w:t>
            </w:r>
          </w:p>
        </w:tc>
        <w:tc>
          <w:tcPr>
            <w:tcW w:w="6780" w:type="dxa"/>
            <w:shd w:val="clear" w:color="auto" w:fill="D9D9D9" w:themeFill="background1" w:themeFillShade="D9"/>
          </w:tcPr>
          <w:p w14:paraId="27F21DEC" w14:textId="77777777" w:rsidR="00A54B8D" w:rsidRDefault="00CA5D3E">
            <w:pPr>
              <w:jc w:val="left"/>
              <w:rPr>
                <w:b/>
                <w:bCs/>
                <w:lang w:val="en-US"/>
              </w:rPr>
            </w:pPr>
            <w:r>
              <w:rPr>
                <w:b/>
                <w:bCs/>
                <w:lang w:val="en-US"/>
              </w:rPr>
              <w:t>Comments</w:t>
            </w:r>
          </w:p>
        </w:tc>
      </w:tr>
      <w:tr w:rsidR="00A54B8D" w14:paraId="746179B1" w14:textId="77777777">
        <w:tc>
          <w:tcPr>
            <w:tcW w:w="1479" w:type="dxa"/>
          </w:tcPr>
          <w:p w14:paraId="5F8424EA" w14:textId="77777777" w:rsidR="00A54B8D" w:rsidRDefault="00CA5D3E">
            <w:pPr>
              <w:jc w:val="left"/>
              <w:rPr>
                <w:rFonts w:eastAsiaTheme="minorEastAsia"/>
                <w:lang w:val="en-US" w:eastAsia="zh-CN"/>
              </w:rPr>
            </w:pPr>
            <w:r>
              <w:rPr>
                <w:rFonts w:eastAsiaTheme="minorEastAsia"/>
                <w:lang w:val="en-US" w:eastAsia="zh-CN"/>
              </w:rPr>
              <w:t>Lenovo</w:t>
            </w:r>
          </w:p>
        </w:tc>
        <w:tc>
          <w:tcPr>
            <w:tcW w:w="1372" w:type="dxa"/>
          </w:tcPr>
          <w:p w14:paraId="6B890E5B" w14:textId="77777777"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780" w:type="dxa"/>
          </w:tcPr>
          <w:p w14:paraId="03F8A1BD" w14:textId="77777777" w:rsidR="00A54B8D" w:rsidRDefault="00A54B8D">
            <w:pPr>
              <w:jc w:val="left"/>
              <w:rPr>
                <w:rFonts w:eastAsiaTheme="minorEastAsia"/>
                <w:lang w:val="en-US" w:eastAsia="zh-CN"/>
              </w:rPr>
            </w:pPr>
          </w:p>
        </w:tc>
      </w:tr>
      <w:tr w:rsidR="00A54B8D" w14:paraId="65982B4B" w14:textId="77777777">
        <w:tc>
          <w:tcPr>
            <w:tcW w:w="1479" w:type="dxa"/>
          </w:tcPr>
          <w:p w14:paraId="5A8677AE" w14:textId="77777777" w:rsidR="00A54B8D" w:rsidRDefault="00CA5D3E">
            <w:pPr>
              <w:jc w:val="left"/>
              <w:rPr>
                <w:rFonts w:eastAsiaTheme="minorEastAsia"/>
                <w:lang w:val="en-US" w:eastAsia="zh-CN"/>
              </w:rPr>
            </w:pPr>
            <w:r>
              <w:rPr>
                <w:rFonts w:eastAsiaTheme="minorEastAsia"/>
                <w:lang w:val="en-US" w:eastAsia="zh-CN"/>
              </w:rPr>
              <w:t>FL3</w:t>
            </w:r>
          </w:p>
        </w:tc>
        <w:tc>
          <w:tcPr>
            <w:tcW w:w="8152" w:type="dxa"/>
            <w:gridSpan w:val="2"/>
          </w:tcPr>
          <w:p w14:paraId="73AA3C21" w14:textId="77777777" w:rsidR="00A54B8D" w:rsidRDefault="00CA5D3E">
            <w:pPr>
              <w:rPr>
                <w:bCs/>
                <w:szCs w:val="22"/>
                <w:lang w:val="en-US"/>
              </w:rPr>
            </w:pPr>
            <w:r>
              <w:rPr>
                <w:bCs/>
                <w:szCs w:val="22"/>
                <w:lang w:val="en-US"/>
              </w:rPr>
              <w:t>Based on discussion in the online (GTW) session on Monday 17</w:t>
            </w:r>
            <w:r>
              <w:rPr>
                <w:bCs/>
                <w:szCs w:val="22"/>
                <w:vertAlign w:val="superscript"/>
                <w:lang w:val="en-US"/>
              </w:rPr>
              <w:t>th</w:t>
            </w:r>
            <w:r>
              <w:rPr>
                <w:bCs/>
                <w:szCs w:val="22"/>
                <w:lang w:val="en-US"/>
              </w:rPr>
              <w:t xml:space="preserve"> April, the following question can be considered.</w:t>
            </w:r>
          </w:p>
          <w:p w14:paraId="64D1A9BC" w14:textId="77777777" w:rsidR="00A54B8D" w:rsidRDefault="00CA5D3E">
            <w:pPr>
              <w:jc w:val="left"/>
              <w:rPr>
                <w:rFonts w:eastAsiaTheme="minorEastAsia"/>
                <w:b/>
                <w:bCs/>
                <w:lang w:val="en-US" w:eastAsia="zh-CN"/>
              </w:rPr>
            </w:pPr>
            <w:r>
              <w:rPr>
                <w:rFonts w:eastAsiaTheme="minorEastAsia"/>
                <w:b/>
                <w:bCs/>
                <w:highlight w:val="yellow"/>
                <w:lang w:val="en-US" w:eastAsia="zh-CN"/>
              </w:rPr>
              <w:t>High Priority Question 2.2-1c</w:t>
            </w:r>
            <w:r>
              <w:rPr>
                <w:rFonts w:eastAsiaTheme="minorEastAsia"/>
                <w:b/>
                <w:bCs/>
                <w:lang w:val="en-US" w:eastAsia="zh-CN"/>
              </w:rPr>
              <w:t>: Please indicate your preferred option.</w:t>
            </w:r>
          </w:p>
          <w:p w14:paraId="5A6972ED" w14:textId="77777777" w:rsidR="00A54B8D" w:rsidRDefault="00CA5D3E">
            <w:pPr>
              <w:pStyle w:val="aff"/>
              <w:numPr>
                <w:ilvl w:val="0"/>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1:</w:t>
            </w:r>
          </w:p>
          <w:p w14:paraId="1A6AE1F0" w14:textId="77777777" w:rsidR="00A54B8D" w:rsidRDefault="00CA5D3E">
            <w:pPr>
              <w:pStyle w:val="aff"/>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X = 0.5/0.25 ms for 15/30 kHz SCS</w:t>
            </w:r>
          </w:p>
          <w:p w14:paraId="116A86FD" w14:textId="77777777" w:rsidR="00A54B8D" w:rsidRDefault="00CA5D3E">
            <w:pPr>
              <w:pStyle w:val="aff"/>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additional early indication in Msg1 is </w:t>
            </w:r>
            <w:r>
              <w:rPr>
                <w:rFonts w:ascii="Times New Roman" w:eastAsia="Calibri" w:hAnsi="Times New Roman" w:cs="Times New Roman"/>
                <w:b/>
                <w:bCs/>
                <w:sz w:val="20"/>
                <w:szCs w:val="20"/>
                <w:u w:val="single"/>
                <w:lang w:val="en-US"/>
              </w:rPr>
              <w:t>not</w:t>
            </w:r>
            <w:r>
              <w:rPr>
                <w:rFonts w:ascii="Times New Roman" w:eastAsia="Calibri" w:hAnsi="Times New Roman" w:cs="Times New Roman"/>
                <w:b/>
                <w:bCs/>
                <w:sz w:val="20"/>
                <w:szCs w:val="20"/>
                <w:lang w:val="en-US"/>
              </w:rPr>
              <w:t xml:space="preserve"> supported.</w:t>
            </w:r>
          </w:p>
          <w:p w14:paraId="3EC9405F" w14:textId="77777777" w:rsidR="00A54B8D" w:rsidRDefault="00CA5D3E">
            <w:pPr>
              <w:pStyle w:val="aff"/>
              <w:numPr>
                <w:ilvl w:val="0"/>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2:</w:t>
            </w:r>
          </w:p>
          <w:p w14:paraId="49B759A6" w14:textId="77777777" w:rsidR="00A54B8D" w:rsidRDefault="00CA5D3E">
            <w:pPr>
              <w:pStyle w:val="aff"/>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X = 1/0.5 ms for 15/30 kHz SCS</w:t>
            </w:r>
          </w:p>
          <w:p w14:paraId="19F706AE" w14:textId="77777777" w:rsidR="00A54B8D" w:rsidRDefault="00CA5D3E">
            <w:pPr>
              <w:pStyle w:val="aff"/>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A network-configurable additional early indication in Msg1 is supported.</w:t>
            </w:r>
          </w:p>
          <w:p w14:paraId="34C7FEBA" w14:textId="77777777" w:rsidR="00A54B8D" w:rsidRDefault="00CA5D3E">
            <w:pPr>
              <w:pStyle w:val="aff"/>
              <w:numPr>
                <w:ilvl w:val="0"/>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3:</w:t>
            </w:r>
          </w:p>
          <w:p w14:paraId="77840447" w14:textId="77777777" w:rsidR="00A54B8D" w:rsidRDefault="00CA5D3E">
            <w:pPr>
              <w:pStyle w:val="aff"/>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X = 2/1 ms for 15/30 kHz SCS</w:t>
            </w:r>
          </w:p>
          <w:p w14:paraId="1EA5086A" w14:textId="77777777" w:rsidR="00A54B8D" w:rsidRDefault="00CA5D3E">
            <w:pPr>
              <w:pStyle w:val="aff"/>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A network-configurable additional early indication in Msg1 is supported.</w:t>
            </w:r>
          </w:p>
          <w:p w14:paraId="3C407E49" w14:textId="77777777" w:rsidR="00A54B8D" w:rsidRDefault="00CA5D3E">
            <w:pPr>
              <w:pStyle w:val="aff"/>
              <w:numPr>
                <w:ilvl w:val="0"/>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4:</w:t>
            </w:r>
          </w:p>
          <w:p w14:paraId="11397DB4" w14:textId="77777777" w:rsidR="00A54B8D" w:rsidRDefault="00CA5D3E">
            <w:pPr>
              <w:pStyle w:val="aff"/>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ther (please elaborate in the comment field).</w:t>
            </w:r>
          </w:p>
        </w:tc>
      </w:tr>
      <w:tr w:rsidR="00A54B8D" w14:paraId="24BB167A" w14:textId="77777777">
        <w:tc>
          <w:tcPr>
            <w:tcW w:w="1479" w:type="dxa"/>
            <w:shd w:val="clear" w:color="auto" w:fill="D9D9D9" w:themeFill="background1" w:themeFillShade="D9"/>
          </w:tcPr>
          <w:p w14:paraId="19C1D256" w14:textId="77777777" w:rsidR="00A54B8D" w:rsidRDefault="00CA5D3E">
            <w:pPr>
              <w:jc w:val="left"/>
              <w:rPr>
                <w:b/>
                <w:bCs/>
                <w:lang w:val="en-US"/>
              </w:rPr>
            </w:pPr>
            <w:r>
              <w:rPr>
                <w:b/>
                <w:bCs/>
                <w:lang w:val="en-US"/>
              </w:rPr>
              <w:t>Company</w:t>
            </w:r>
          </w:p>
        </w:tc>
        <w:tc>
          <w:tcPr>
            <w:tcW w:w="1372" w:type="dxa"/>
            <w:shd w:val="clear" w:color="auto" w:fill="D9D9D9" w:themeFill="background1" w:themeFillShade="D9"/>
          </w:tcPr>
          <w:p w14:paraId="3BAEEAE9" w14:textId="77777777" w:rsidR="00A54B8D" w:rsidRDefault="00CA5D3E">
            <w:pPr>
              <w:jc w:val="left"/>
              <w:rPr>
                <w:b/>
                <w:bCs/>
                <w:lang w:val="en-US"/>
              </w:rPr>
            </w:pPr>
            <w:r>
              <w:rPr>
                <w:b/>
                <w:bCs/>
                <w:lang w:val="en-US"/>
              </w:rPr>
              <w:t>Option (1-4)</w:t>
            </w:r>
          </w:p>
        </w:tc>
        <w:tc>
          <w:tcPr>
            <w:tcW w:w="6780" w:type="dxa"/>
            <w:shd w:val="clear" w:color="auto" w:fill="D9D9D9" w:themeFill="background1" w:themeFillShade="D9"/>
          </w:tcPr>
          <w:p w14:paraId="4076B2ED" w14:textId="77777777" w:rsidR="00A54B8D" w:rsidRDefault="00CA5D3E">
            <w:pPr>
              <w:jc w:val="left"/>
              <w:rPr>
                <w:b/>
                <w:bCs/>
                <w:lang w:val="en-US"/>
              </w:rPr>
            </w:pPr>
            <w:r>
              <w:rPr>
                <w:b/>
                <w:bCs/>
                <w:lang w:val="en-US"/>
              </w:rPr>
              <w:t>Comments</w:t>
            </w:r>
          </w:p>
        </w:tc>
      </w:tr>
      <w:tr w:rsidR="00A54B8D" w14:paraId="591A8F5E" w14:textId="77777777">
        <w:tc>
          <w:tcPr>
            <w:tcW w:w="1479" w:type="dxa"/>
          </w:tcPr>
          <w:p w14:paraId="3859FAC5" w14:textId="77777777" w:rsidR="00A54B8D" w:rsidRDefault="00CA5D3E">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372" w:type="dxa"/>
          </w:tcPr>
          <w:p w14:paraId="6EF63719" w14:textId="77777777" w:rsidR="00A54B8D" w:rsidRDefault="00CA5D3E">
            <w:pPr>
              <w:tabs>
                <w:tab w:val="left" w:pos="551"/>
              </w:tabs>
              <w:jc w:val="left"/>
              <w:rPr>
                <w:rFonts w:eastAsiaTheme="minorEastAsia"/>
                <w:lang w:val="en-US" w:eastAsia="zh-CN"/>
              </w:rPr>
            </w:pPr>
            <w:r>
              <w:rPr>
                <w:rFonts w:eastAsiaTheme="minorEastAsia"/>
                <w:lang w:val="en-US" w:eastAsia="zh-CN"/>
              </w:rPr>
              <w:t xml:space="preserve">Option </w:t>
            </w:r>
            <w:r>
              <w:rPr>
                <w:rFonts w:eastAsiaTheme="minorEastAsia" w:hint="eastAsia"/>
                <w:lang w:val="en-US" w:eastAsia="zh-CN"/>
              </w:rPr>
              <w:t>4</w:t>
            </w:r>
          </w:p>
        </w:tc>
        <w:tc>
          <w:tcPr>
            <w:tcW w:w="6780" w:type="dxa"/>
          </w:tcPr>
          <w:p w14:paraId="76ACAA9F" w14:textId="77777777" w:rsidR="00A54B8D" w:rsidRDefault="00CA5D3E">
            <w:pPr>
              <w:jc w:val="left"/>
              <w:rPr>
                <w:rFonts w:eastAsiaTheme="minorEastAsia"/>
                <w:lang w:val="en-US" w:eastAsia="zh-CN"/>
              </w:rPr>
            </w:pPr>
            <w:r>
              <w:rPr>
                <w:rFonts w:eastAsiaTheme="minorEastAsia"/>
                <w:lang w:val="en-US" w:eastAsia="zh-CN"/>
              </w:rPr>
              <w:t>We cannot see the need of binding the selection for X with the msg1 early indication. And for Question 2.2-1a, we prefer option2.</w:t>
            </w:r>
          </w:p>
        </w:tc>
      </w:tr>
      <w:tr w:rsidR="00A54B8D" w14:paraId="00E0D001" w14:textId="77777777">
        <w:tc>
          <w:tcPr>
            <w:tcW w:w="1479" w:type="dxa"/>
          </w:tcPr>
          <w:p w14:paraId="6AFB01DB" w14:textId="77777777" w:rsidR="00A54B8D" w:rsidRDefault="00CA5D3E">
            <w:pPr>
              <w:jc w:val="left"/>
              <w:rPr>
                <w:rFonts w:eastAsiaTheme="minorEastAsia"/>
                <w:lang w:val="en-US" w:eastAsia="zh-CN"/>
              </w:rPr>
            </w:pPr>
            <w:r>
              <w:rPr>
                <w:rFonts w:eastAsiaTheme="minorEastAsia"/>
                <w:lang w:val="en-US" w:eastAsia="zh-CN"/>
              </w:rPr>
              <w:lastRenderedPageBreak/>
              <w:t>CATT</w:t>
            </w:r>
            <w:r>
              <w:rPr>
                <w:rFonts w:eastAsiaTheme="minorEastAsia" w:hint="eastAsia"/>
                <w:lang w:val="en-US" w:eastAsia="zh-CN"/>
              </w:rPr>
              <w:t>2</w:t>
            </w:r>
          </w:p>
        </w:tc>
        <w:tc>
          <w:tcPr>
            <w:tcW w:w="1372" w:type="dxa"/>
          </w:tcPr>
          <w:p w14:paraId="3A83204D" w14:textId="77777777" w:rsidR="00A54B8D" w:rsidRDefault="00CA5D3E">
            <w:pPr>
              <w:tabs>
                <w:tab w:val="left" w:pos="551"/>
              </w:tabs>
              <w:jc w:val="left"/>
              <w:rPr>
                <w:rFonts w:eastAsiaTheme="minorEastAsia"/>
                <w:lang w:val="en-US" w:eastAsia="zh-CN"/>
              </w:rPr>
            </w:pPr>
            <w:r>
              <w:rPr>
                <w:rFonts w:eastAsiaTheme="minorEastAsia" w:hint="eastAsia"/>
                <w:lang w:val="en-US" w:eastAsia="zh-CN"/>
              </w:rPr>
              <w:t>Option 1 or 4</w:t>
            </w:r>
          </w:p>
        </w:tc>
        <w:tc>
          <w:tcPr>
            <w:tcW w:w="6780" w:type="dxa"/>
          </w:tcPr>
          <w:p w14:paraId="537AF99F" w14:textId="77777777" w:rsidR="00A54B8D" w:rsidRDefault="00CA5D3E">
            <w:pPr>
              <w:jc w:val="left"/>
              <w:rPr>
                <w:rFonts w:eastAsiaTheme="minorEastAsia"/>
                <w:lang w:val="en-US" w:eastAsia="zh-CN"/>
              </w:rPr>
            </w:pPr>
            <w:r>
              <w:rPr>
                <w:rFonts w:eastAsiaTheme="minorEastAsia" w:hint="eastAsia"/>
                <w:lang w:val="en-US" w:eastAsia="zh-CN"/>
              </w:rPr>
              <w:t>Thanks FL for the update. Larger X may require new TDRA table/manner which become essential demand for additional early indication in Msg1, we admit. T</w:t>
            </w:r>
            <w:r>
              <w:rPr>
                <w:rFonts w:eastAsiaTheme="minorEastAsia"/>
                <w:lang w:val="en-US" w:eastAsia="zh-CN"/>
              </w:rPr>
              <w:t>h</w:t>
            </w:r>
            <w:r>
              <w:rPr>
                <w:rFonts w:eastAsiaTheme="minorEastAsia" w:hint="eastAsia"/>
                <w:lang w:val="en-US" w:eastAsia="zh-CN"/>
              </w:rPr>
              <w:t>e key point is that different TDRA tables/manners must be applied to Rel-18 and Rel-17 RedCap UE, which gNB cannot handle without separate Msg1.</w:t>
            </w:r>
          </w:p>
          <w:p w14:paraId="2FC725D3" w14:textId="77777777" w:rsidR="00A54B8D" w:rsidRDefault="00CA5D3E">
            <w:pPr>
              <w:jc w:val="left"/>
              <w:rPr>
                <w:rFonts w:eastAsiaTheme="minorEastAsia"/>
                <w:lang w:val="en-US" w:eastAsia="zh-CN"/>
              </w:rPr>
            </w:pPr>
            <w:r>
              <w:rPr>
                <w:rFonts w:eastAsiaTheme="minorEastAsia" w:hint="eastAsia"/>
                <w:lang w:val="en-US" w:eastAsia="zh-CN"/>
              </w:rPr>
              <w:t>But after further checking, for the default legacy TDRA table, if RAR&gt;5 MHz:</w:t>
            </w:r>
          </w:p>
          <w:p w14:paraId="0602DA0F" w14:textId="77777777" w:rsidR="00A54B8D" w:rsidRDefault="00CA5D3E">
            <w:pPr>
              <w:pStyle w:val="aff"/>
              <w:numPr>
                <w:ilvl w:val="0"/>
                <w:numId w:val="24"/>
              </w:numPr>
              <w:jc w:val="left"/>
              <w:rPr>
                <w:rFonts w:eastAsiaTheme="minorEastAsia"/>
                <w:sz w:val="20"/>
                <w:lang w:val="en-US" w:eastAsia="zh-CN"/>
              </w:rPr>
            </w:pPr>
            <w:r>
              <w:rPr>
                <w:rFonts w:eastAsiaTheme="minorEastAsia" w:hint="eastAsia"/>
                <w:sz w:val="20"/>
                <w:lang w:val="en-US" w:eastAsia="zh-CN"/>
              </w:rPr>
              <w:t xml:space="preserve">X=0.5/0.25 ms, at least </w:t>
            </w:r>
            <w:r>
              <w:rPr>
                <w:rFonts w:eastAsiaTheme="minorEastAsia" w:hint="eastAsia"/>
                <w:i/>
                <w:sz w:val="20"/>
                <w:lang w:val="en-US" w:eastAsia="zh-CN"/>
              </w:rPr>
              <w:t>j+1,</w:t>
            </w:r>
            <w:r>
              <w:rPr>
                <w:rFonts w:eastAsiaTheme="minorEastAsia" w:hint="eastAsia"/>
                <w:sz w:val="20"/>
                <w:lang w:val="en-US" w:eastAsia="zh-CN"/>
              </w:rPr>
              <w:t xml:space="preserve"> </w:t>
            </w:r>
            <w:r>
              <w:rPr>
                <w:rFonts w:eastAsiaTheme="minorEastAsia" w:hint="eastAsia"/>
                <w:i/>
                <w:sz w:val="20"/>
                <w:lang w:val="en-US" w:eastAsia="zh-CN"/>
              </w:rPr>
              <w:t>j+2</w:t>
            </w:r>
            <w:r>
              <w:rPr>
                <w:rFonts w:eastAsiaTheme="minorEastAsia" w:hint="eastAsia"/>
                <w:sz w:val="20"/>
                <w:lang w:val="en-US" w:eastAsia="zh-CN"/>
              </w:rPr>
              <w:t xml:space="preserve">, </w:t>
            </w:r>
            <w:r>
              <w:rPr>
                <w:rFonts w:eastAsiaTheme="minorEastAsia" w:hint="eastAsia"/>
                <w:i/>
                <w:sz w:val="20"/>
                <w:lang w:val="en-US" w:eastAsia="zh-CN"/>
              </w:rPr>
              <w:t>j+3</w:t>
            </w:r>
            <w:r>
              <w:rPr>
                <w:rFonts w:eastAsiaTheme="minorEastAsia" w:hint="eastAsia"/>
                <w:sz w:val="20"/>
                <w:lang w:val="en-US" w:eastAsia="zh-CN"/>
              </w:rPr>
              <w:t xml:space="preserve"> entries are usable;</w:t>
            </w:r>
          </w:p>
          <w:p w14:paraId="36743316" w14:textId="77777777" w:rsidR="00A54B8D" w:rsidRDefault="00CA5D3E">
            <w:pPr>
              <w:pStyle w:val="aff"/>
              <w:numPr>
                <w:ilvl w:val="0"/>
                <w:numId w:val="24"/>
              </w:numPr>
              <w:jc w:val="left"/>
              <w:rPr>
                <w:rFonts w:eastAsiaTheme="minorEastAsia"/>
                <w:sz w:val="20"/>
                <w:lang w:val="en-US" w:eastAsia="zh-CN"/>
              </w:rPr>
            </w:pPr>
            <w:r>
              <w:rPr>
                <w:rFonts w:eastAsiaTheme="minorEastAsia" w:hint="eastAsia"/>
                <w:sz w:val="20"/>
                <w:lang w:val="en-US" w:eastAsia="zh-CN"/>
              </w:rPr>
              <w:t xml:space="preserve">X=1/0.5 ms, at least </w:t>
            </w:r>
            <w:r>
              <w:rPr>
                <w:rFonts w:eastAsiaTheme="minorEastAsia" w:hint="eastAsia"/>
                <w:i/>
                <w:sz w:val="20"/>
                <w:lang w:val="en-US" w:eastAsia="zh-CN"/>
              </w:rPr>
              <w:t>j+2</w:t>
            </w:r>
            <w:r>
              <w:rPr>
                <w:rFonts w:eastAsiaTheme="minorEastAsia" w:hint="eastAsia"/>
                <w:sz w:val="20"/>
                <w:lang w:val="en-US" w:eastAsia="zh-CN"/>
              </w:rPr>
              <w:t xml:space="preserve">, </w:t>
            </w:r>
            <w:r>
              <w:rPr>
                <w:rFonts w:eastAsiaTheme="minorEastAsia" w:hint="eastAsia"/>
                <w:i/>
                <w:sz w:val="20"/>
                <w:lang w:val="en-US" w:eastAsia="zh-CN"/>
              </w:rPr>
              <w:t>j+3</w:t>
            </w:r>
            <w:r>
              <w:rPr>
                <w:rFonts w:eastAsiaTheme="minorEastAsia" w:hint="eastAsia"/>
                <w:sz w:val="20"/>
                <w:lang w:val="en-US" w:eastAsia="zh-CN"/>
              </w:rPr>
              <w:t xml:space="preserve"> entries are usable;</w:t>
            </w:r>
          </w:p>
          <w:p w14:paraId="22D8B154" w14:textId="77777777" w:rsidR="00A54B8D" w:rsidRDefault="00CA5D3E">
            <w:pPr>
              <w:pStyle w:val="aff"/>
              <w:numPr>
                <w:ilvl w:val="0"/>
                <w:numId w:val="24"/>
              </w:numPr>
              <w:jc w:val="left"/>
              <w:rPr>
                <w:rFonts w:eastAsiaTheme="minorEastAsia"/>
                <w:sz w:val="20"/>
                <w:lang w:val="en-US" w:eastAsia="zh-CN"/>
              </w:rPr>
            </w:pPr>
            <w:r>
              <w:rPr>
                <w:rFonts w:eastAsiaTheme="minorEastAsia" w:hint="eastAsia"/>
                <w:sz w:val="20"/>
                <w:lang w:val="en-US" w:eastAsia="zh-CN"/>
              </w:rPr>
              <w:t xml:space="preserve">X=2/1 ms, at least </w:t>
            </w:r>
            <w:r>
              <w:rPr>
                <w:rFonts w:eastAsiaTheme="minorEastAsia" w:hint="eastAsia"/>
                <w:i/>
                <w:sz w:val="20"/>
                <w:lang w:val="en-US" w:eastAsia="zh-CN"/>
              </w:rPr>
              <w:t>j+3</w:t>
            </w:r>
            <w:r>
              <w:rPr>
                <w:rFonts w:eastAsiaTheme="minorEastAsia" w:hint="eastAsia"/>
                <w:sz w:val="20"/>
                <w:lang w:val="en-US" w:eastAsia="zh-CN"/>
              </w:rPr>
              <w:t xml:space="preserve"> entries are usable.</w:t>
            </w:r>
          </w:p>
          <w:p w14:paraId="6E17B14A" w14:textId="77777777" w:rsidR="00A54B8D" w:rsidRDefault="00CA5D3E">
            <w:pPr>
              <w:jc w:val="left"/>
              <w:rPr>
                <w:rFonts w:eastAsiaTheme="minorEastAsia"/>
                <w:lang w:val="en-US" w:eastAsia="zh-CN"/>
              </w:rPr>
            </w:pPr>
            <w:r>
              <w:rPr>
                <w:rFonts w:eastAsiaTheme="minorEastAsia" w:hint="eastAsia"/>
                <w:lang w:val="en-US" w:eastAsia="zh-CN"/>
              </w:rPr>
              <w:t xml:space="preserve">So regardless early indication in Msg1 is supported or not, all X values can be supported by legacy TDRA table. But current proposal seems implying that </w:t>
            </w:r>
            <w:r>
              <w:rPr>
                <w:rFonts w:eastAsiaTheme="minorEastAsia" w:hint="eastAsia"/>
                <w:u w:val="single"/>
                <w:lang w:val="en-US" w:eastAsia="zh-CN"/>
              </w:rPr>
              <w:t>X=1/0.5 ms or X=2/1 ms will always have to introduce new default TDRA table/manner (?)</w:t>
            </w:r>
            <w:r>
              <w:rPr>
                <w:rFonts w:eastAsiaTheme="minorEastAsia" w:hint="eastAsia"/>
                <w:lang w:val="en-US" w:eastAsia="zh-CN"/>
              </w:rPr>
              <w:t>, which is not valid we doubt.</w:t>
            </w:r>
          </w:p>
          <w:p w14:paraId="1DF9528E" w14:textId="77777777" w:rsidR="00A54B8D" w:rsidRDefault="00CA5D3E">
            <w:pPr>
              <w:jc w:val="left"/>
              <w:rPr>
                <w:rFonts w:eastAsiaTheme="minorEastAsia"/>
                <w:lang w:val="en-US" w:eastAsia="zh-CN"/>
              </w:rPr>
            </w:pPr>
            <w:r>
              <w:rPr>
                <w:rFonts w:eastAsiaTheme="minorEastAsia" w:hint="eastAsia"/>
                <w:lang w:val="en-US" w:eastAsia="zh-CN"/>
              </w:rPr>
              <w:t>Our suggestion is proceed step by step: (S1) determine value of X; (S2) determine whether to introduce new default TDRA table/manner based on S1; (3) determine whether to support Msg1 early indication based on S2.</w:t>
            </w:r>
          </w:p>
        </w:tc>
      </w:tr>
      <w:tr w:rsidR="00A54B8D" w14:paraId="7171966E" w14:textId="77777777">
        <w:tc>
          <w:tcPr>
            <w:tcW w:w="1479" w:type="dxa"/>
          </w:tcPr>
          <w:p w14:paraId="4B98759A" w14:textId="77777777" w:rsidR="00A54B8D" w:rsidRDefault="00CA5D3E">
            <w:pPr>
              <w:jc w:val="left"/>
              <w:rPr>
                <w:rFonts w:eastAsiaTheme="minorEastAsia"/>
                <w:lang w:val="en-US" w:eastAsia="zh-CN"/>
              </w:rPr>
            </w:pPr>
            <w:r>
              <w:rPr>
                <w:rFonts w:eastAsiaTheme="minorEastAsia"/>
                <w:lang w:val="en-US" w:eastAsia="zh-CN"/>
              </w:rPr>
              <w:t>Vivo</w:t>
            </w:r>
          </w:p>
        </w:tc>
        <w:tc>
          <w:tcPr>
            <w:tcW w:w="1372" w:type="dxa"/>
          </w:tcPr>
          <w:p w14:paraId="32E47A7A" w14:textId="77777777" w:rsidR="00A54B8D" w:rsidRDefault="00CA5D3E">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 or 4</w:t>
            </w:r>
          </w:p>
        </w:tc>
        <w:tc>
          <w:tcPr>
            <w:tcW w:w="6780" w:type="dxa"/>
          </w:tcPr>
          <w:p w14:paraId="023B5DFC" w14:textId="77777777" w:rsidR="00A54B8D" w:rsidRDefault="00CA5D3E">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 xml:space="preserve">ur view is if large X values like X=2/1 ms for 15/30 kHz SCS </w:t>
            </w:r>
            <w:r>
              <w:rPr>
                <w:rFonts w:eastAsiaTheme="minorEastAsia"/>
                <w:u w:val="single"/>
                <w:lang w:val="en-US" w:eastAsia="zh-CN"/>
              </w:rPr>
              <w:t>request to enhance the default TDRA table or enhance the Δ values, so that the legacy/R17 RedCap UE and Rel-18 RedCap UE use different default TDRA table or Δ values</w:t>
            </w:r>
            <w:r>
              <w:rPr>
                <w:rFonts w:eastAsiaTheme="minorEastAsia"/>
                <w:lang w:val="en-US" w:eastAsia="zh-CN"/>
              </w:rPr>
              <w:t xml:space="preserve">, then the additional early indication in Msg1 is needed; </w:t>
            </w:r>
          </w:p>
          <w:p w14:paraId="3A9140D9" w14:textId="77777777" w:rsidR="00A54B8D" w:rsidRDefault="00CA5D3E">
            <w:pPr>
              <w:jc w:val="left"/>
              <w:rPr>
                <w:rFonts w:eastAsiaTheme="minorEastAsia"/>
                <w:lang w:val="en-US" w:eastAsia="zh-CN"/>
              </w:rPr>
            </w:pPr>
            <w:r>
              <w:rPr>
                <w:rFonts w:eastAsiaTheme="minorEastAsia"/>
                <w:lang w:val="en-US" w:eastAsia="zh-CN"/>
              </w:rPr>
              <w:t>If no enhancement on the default TDRA table or the Δ values, no additional early indication in Msg1 is needed. Because NW still has the flexibility to use any entry in the current default TDRA table, if the scheduling timing K2 of the selected entry cannot meet the timeline for R18 “BW3/PR3+PR1” UE, the R18 “BW3/PR3+PR1” UE behavior is up to implementation. Alternatively, NW can decide either not to allocate MSG2 with the BW larger than 5MHz or use the limited entry in the current TDRA table for MSG2 with the BW larger than 5MHz, so that all UE types can meet the timeline requirement.</w:t>
            </w:r>
          </w:p>
        </w:tc>
      </w:tr>
      <w:tr w:rsidR="00A54B8D" w14:paraId="34FE43C0" w14:textId="77777777">
        <w:tc>
          <w:tcPr>
            <w:tcW w:w="1479" w:type="dxa"/>
          </w:tcPr>
          <w:p w14:paraId="2DA4E363" w14:textId="77777777" w:rsidR="00A54B8D" w:rsidRDefault="00CA5D3E">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29B41652" w14:textId="77777777" w:rsidR="00A54B8D" w:rsidRDefault="00CA5D3E">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3</w:t>
            </w:r>
          </w:p>
        </w:tc>
        <w:tc>
          <w:tcPr>
            <w:tcW w:w="6780" w:type="dxa"/>
          </w:tcPr>
          <w:p w14:paraId="7CC91AF5" w14:textId="77777777" w:rsidR="00A54B8D" w:rsidRDefault="00CA5D3E">
            <w:pPr>
              <w:rPr>
                <w:rFonts w:eastAsia="宋体"/>
                <w:lang w:val="en-US" w:eastAsia="zh-CN"/>
              </w:rPr>
            </w:pPr>
            <w:r>
              <w:rPr>
                <w:lang w:eastAsia="zh-CN"/>
              </w:rPr>
              <w:t>Sorry for missing the feedback in the last round</w:t>
            </w:r>
          </w:p>
          <w:p w14:paraId="4A1C1AAB" w14:textId="77777777" w:rsidR="00A54B8D" w:rsidRDefault="00CA5D3E">
            <w:pPr>
              <w:rPr>
                <w:lang w:eastAsia="zh-CN"/>
              </w:rPr>
            </w:pPr>
            <w:r>
              <w:rPr>
                <w:lang w:eastAsia="zh-CN"/>
              </w:rPr>
              <w:t xml:space="preserve">For X, our preference is 2/1 ms. Considering the worst case (20MHz PRB), at least the option [0.5/0.25 ms] is too short and cannot accept for us. As mentioned by some companies online, allowing the R18 5MHz RedCap to process 20Mhz broadcast is actually increased the complexity. If such a short time is also introduced, the complexity reduction for R18 RedCap is smaller. </w:t>
            </w:r>
          </w:p>
          <w:p w14:paraId="33380117" w14:textId="77777777" w:rsidR="00A54B8D" w:rsidRDefault="00CA5D3E">
            <w:pPr>
              <w:rPr>
                <w:rFonts w:eastAsia="宋体"/>
                <w:lang w:val="en-US"/>
              </w:rPr>
            </w:pPr>
            <w:r>
              <w:rPr>
                <w:lang w:eastAsia="zh-CN"/>
              </w:rPr>
              <w:t xml:space="preserve">For early indication, we are fine with FL proposal that a network-configurable additional early indication in Msg1 is supported.  But for this sub-bullet, it reads like the Msg1 early indication only apply to </w:t>
            </w:r>
            <w:r>
              <w:t>BW3/PR3+PR1 UEs. To avoid ambiguity, we propose to combine this proposal and Question 2.3-3a, like:</w:t>
            </w:r>
          </w:p>
          <w:p w14:paraId="068EA993" w14:textId="77777777" w:rsidR="00A54B8D" w:rsidRDefault="00CA5D3E">
            <w:pPr>
              <w:pStyle w:val="aff"/>
              <w:numPr>
                <w:ilvl w:val="0"/>
                <w:numId w:val="23"/>
              </w:numPr>
              <w:jc w:val="left"/>
              <w:rPr>
                <w:rFonts w:ascii="Times New Roman" w:hAnsi="Times New Roman" w:cs="Times New Roman"/>
                <w:b/>
                <w:bCs/>
                <w:sz w:val="20"/>
              </w:rPr>
            </w:pPr>
            <w:r>
              <w:rPr>
                <w:rFonts w:ascii="Times New Roman" w:hAnsi="Times New Roman" w:cs="Times New Roman"/>
                <w:b/>
                <w:bCs/>
                <w:sz w:val="20"/>
              </w:rPr>
              <w:t>Option 2:</w:t>
            </w:r>
          </w:p>
          <w:p w14:paraId="2A0C1431" w14:textId="77777777" w:rsidR="00A54B8D" w:rsidRDefault="00CA5D3E">
            <w:pPr>
              <w:pStyle w:val="aff"/>
              <w:numPr>
                <w:ilvl w:val="1"/>
                <w:numId w:val="23"/>
              </w:numPr>
              <w:jc w:val="left"/>
              <w:rPr>
                <w:rFonts w:ascii="Times New Roman" w:hAnsi="Times New Roman" w:cs="Times New Roman"/>
                <w:b/>
                <w:bCs/>
                <w:sz w:val="20"/>
              </w:rPr>
            </w:pPr>
            <w:r>
              <w:rPr>
                <w:rFonts w:ascii="Times New Roman" w:hAnsi="Times New Roman" w:cs="Times New Roman"/>
                <w:b/>
                <w:bCs/>
                <w:sz w:val="20"/>
              </w:rPr>
              <w:t>X = 1/0.5 ms for 15/30 kHz SCS</w:t>
            </w:r>
          </w:p>
          <w:p w14:paraId="2C6F6096" w14:textId="77777777" w:rsidR="00A54B8D" w:rsidRDefault="00CA5D3E">
            <w:pPr>
              <w:pStyle w:val="aff"/>
              <w:numPr>
                <w:ilvl w:val="1"/>
                <w:numId w:val="23"/>
              </w:numPr>
              <w:jc w:val="left"/>
              <w:rPr>
                <w:rFonts w:ascii="Times New Roman" w:hAnsi="Times New Roman" w:cs="Times New Roman"/>
                <w:b/>
                <w:bCs/>
                <w:sz w:val="20"/>
                <w:lang w:val="en-US"/>
              </w:rPr>
            </w:pPr>
            <w:r>
              <w:rPr>
                <w:rFonts w:ascii="Times New Roman" w:hAnsi="Times New Roman" w:cs="Times New Roman"/>
                <w:b/>
                <w:bCs/>
                <w:sz w:val="20"/>
                <w:lang w:val="en-US"/>
              </w:rPr>
              <w:t>A network-configurable additional early indication in Msg1 is supported.</w:t>
            </w:r>
          </w:p>
          <w:p w14:paraId="47D92A97" w14:textId="77777777" w:rsidR="00A54B8D" w:rsidRDefault="00CA5D3E">
            <w:pPr>
              <w:pStyle w:val="aff"/>
              <w:numPr>
                <w:ilvl w:val="2"/>
                <w:numId w:val="23"/>
              </w:numPr>
              <w:jc w:val="left"/>
              <w:rPr>
                <w:rFonts w:ascii="Times New Roman" w:hAnsi="Times New Roman" w:cs="Times New Roman"/>
                <w:b/>
                <w:bCs/>
                <w:color w:val="FF0000"/>
                <w:sz w:val="20"/>
                <w:lang w:val="en-US"/>
              </w:rPr>
            </w:pPr>
            <w:r>
              <w:rPr>
                <w:rFonts w:ascii="Times New Roman" w:hAnsi="Times New Roman" w:cs="Times New Roman"/>
                <w:b/>
                <w:bCs/>
                <w:color w:val="FF0000"/>
                <w:sz w:val="20"/>
                <w:lang w:val="en-US" w:eastAsia="zh-CN"/>
              </w:rPr>
              <w:t>FFS: whether the separate initial early indications for Rel-18 eRedCap UEs (as discussed in the previous questions) would apply to BW3/PR3+PR1 UEs only or also to PR1-only UEs</w:t>
            </w:r>
          </w:p>
          <w:p w14:paraId="7143C35C" w14:textId="77777777" w:rsidR="00A54B8D" w:rsidRDefault="00CA5D3E">
            <w:pPr>
              <w:pStyle w:val="aff"/>
              <w:numPr>
                <w:ilvl w:val="0"/>
                <w:numId w:val="23"/>
              </w:numPr>
              <w:jc w:val="left"/>
              <w:rPr>
                <w:rFonts w:ascii="Times New Roman" w:hAnsi="Times New Roman" w:cs="Times New Roman"/>
                <w:b/>
                <w:bCs/>
                <w:sz w:val="20"/>
              </w:rPr>
            </w:pPr>
            <w:r>
              <w:rPr>
                <w:rFonts w:ascii="Times New Roman" w:hAnsi="Times New Roman" w:cs="Times New Roman"/>
                <w:b/>
                <w:bCs/>
                <w:sz w:val="20"/>
              </w:rPr>
              <w:t>Option 3:</w:t>
            </w:r>
          </w:p>
          <w:p w14:paraId="4FAA9ED3" w14:textId="77777777" w:rsidR="00A54B8D" w:rsidRDefault="00CA5D3E">
            <w:pPr>
              <w:pStyle w:val="aff"/>
              <w:numPr>
                <w:ilvl w:val="1"/>
                <w:numId w:val="23"/>
              </w:numPr>
              <w:jc w:val="left"/>
              <w:rPr>
                <w:rFonts w:ascii="Times New Roman" w:hAnsi="Times New Roman" w:cs="Times New Roman"/>
                <w:b/>
                <w:bCs/>
                <w:sz w:val="20"/>
              </w:rPr>
            </w:pPr>
            <w:r>
              <w:rPr>
                <w:rFonts w:ascii="Times New Roman" w:hAnsi="Times New Roman" w:cs="Times New Roman"/>
                <w:b/>
                <w:bCs/>
                <w:sz w:val="20"/>
              </w:rPr>
              <w:t>X = 2/1 ms for 15/30 kHz SCS</w:t>
            </w:r>
          </w:p>
          <w:p w14:paraId="5F9BEEF9" w14:textId="77777777" w:rsidR="00A54B8D" w:rsidRDefault="00CA5D3E">
            <w:pPr>
              <w:pStyle w:val="aff"/>
              <w:numPr>
                <w:ilvl w:val="1"/>
                <w:numId w:val="23"/>
              </w:numPr>
              <w:jc w:val="left"/>
              <w:rPr>
                <w:rFonts w:ascii="Times New Roman" w:hAnsi="Times New Roman" w:cs="Times New Roman"/>
                <w:b/>
                <w:bCs/>
                <w:sz w:val="20"/>
                <w:lang w:val="en-US"/>
              </w:rPr>
            </w:pPr>
            <w:r>
              <w:rPr>
                <w:rFonts w:ascii="Times New Roman" w:hAnsi="Times New Roman" w:cs="Times New Roman"/>
                <w:b/>
                <w:bCs/>
                <w:sz w:val="20"/>
                <w:lang w:val="en-US"/>
              </w:rPr>
              <w:t>A network-configurable additional early indication in Msg1 is supported.</w:t>
            </w:r>
          </w:p>
          <w:p w14:paraId="7C2BBCFE" w14:textId="77777777" w:rsidR="00A54B8D" w:rsidRDefault="00CA5D3E">
            <w:pPr>
              <w:pStyle w:val="aff"/>
              <w:numPr>
                <w:ilvl w:val="2"/>
                <w:numId w:val="23"/>
              </w:numPr>
              <w:jc w:val="left"/>
              <w:rPr>
                <w:rFonts w:ascii="Times New Roman" w:hAnsi="Times New Roman" w:cs="Times New Roman"/>
                <w:b/>
                <w:bCs/>
                <w:color w:val="FF0000"/>
                <w:sz w:val="20"/>
                <w:lang w:val="en-US"/>
              </w:rPr>
            </w:pPr>
            <w:r>
              <w:rPr>
                <w:rFonts w:ascii="Times New Roman" w:hAnsi="Times New Roman" w:cs="Times New Roman"/>
                <w:b/>
                <w:bCs/>
                <w:color w:val="FF0000"/>
                <w:sz w:val="20"/>
                <w:lang w:val="en-US" w:eastAsia="zh-CN"/>
              </w:rPr>
              <w:lastRenderedPageBreak/>
              <w:t>FFS: whether the separate initial early indications for Rel-18 eRedCap UEs (as discussed in the previous questions) would apply to BW3/PR3+PR1 UEs only or also to PR1-only UEs</w:t>
            </w:r>
          </w:p>
        </w:tc>
      </w:tr>
      <w:tr w:rsidR="00A54B8D" w14:paraId="551C2A23" w14:textId="77777777">
        <w:tc>
          <w:tcPr>
            <w:tcW w:w="1479" w:type="dxa"/>
          </w:tcPr>
          <w:p w14:paraId="1979F0BF" w14:textId="77777777" w:rsidR="00A54B8D" w:rsidRDefault="00CA5D3E">
            <w:pPr>
              <w:jc w:val="left"/>
              <w:rPr>
                <w:rFonts w:eastAsiaTheme="minorEastAsia"/>
                <w:lang w:val="en-US" w:eastAsia="zh-CN"/>
              </w:rPr>
            </w:pPr>
            <w:r>
              <w:rPr>
                <w:rFonts w:eastAsiaTheme="minorEastAsia"/>
                <w:lang w:val="en-US" w:eastAsia="zh-CN"/>
              </w:rPr>
              <w:lastRenderedPageBreak/>
              <w:t>Ericsson</w:t>
            </w:r>
          </w:p>
        </w:tc>
        <w:tc>
          <w:tcPr>
            <w:tcW w:w="1372" w:type="dxa"/>
          </w:tcPr>
          <w:p w14:paraId="76159A9D" w14:textId="77777777" w:rsidR="00A54B8D" w:rsidRDefault="00CA5D3E">
            <w:pPr>
              <w:tabs>
                <w:tab w:val="left" w:pos="551"/>
              </w:tabs>
              <w:jc w:val="left"/>
              <w:rPr>
                <w:rFonts w:eastAsiaTheme="minorEastAsia"/>
                <w:lang w:val="en-US" w:eastAsia="zh-CN"/>
              </w:rPr>
            </w:pPr>
            <w:r>
              <w:rPr>
                <w:rFonts w:eastAsiaTheme="minorEastAsia"/>
                <w:lang w:val="en-US" w:eastAsia="zh-CN"/>
              </w:rPr>
              <w:t>Option 2</w:t>
            </w:r>
          </w:p>
        </w:tc>
        <w:tc>
          <w:tcPr>
            <w:tcW w:w="6780" w:type="dxa"/>
          </w:tcPr>
          <w:p w14:paraId="35D960F6" w14:textId="77777777" w:rsidR="00A54B8D" w:rsidRDefault="00CA5D3E">
            <w:pPr>
              <w:jc w:val="left"/>
              <w:rPr>
                <w:rFonts w:eastAsiaTheme="minorEastAsia"/>
                <w:lang w:val="en-US" w:eastAsia="zh-CN"/>
              </w:rPr>
            </w:pPr>
            <w:r>
              <w:rPr>
                <w:rFonts w:eastAsiaTheme="minorEastAsia"/>
                <w:lang w:val="en-US" w:eastAsia="zh-CN"/>
              </w:rPr>
              <w:t xml:space="preserve">We are fine to accept Option 2 as a compromise. </w:t>
            </w:r>
          </w:p>
          <w:p w14:paraId="6F6994CE" w14:textId="77777777" w:rsidR="00A54B8D" w:rsidRDefault="00CA5D3E">
            <w:pPr>
              <w:jc w:val="left"/>
              <w:rPr>
                <w:rFonts w:eastAsiaTheme="minorEastAsia"/>
                <w:lang w:val="en-US" w:eastAsia="zh-CN"/>
              </w:rPr>
            </w:pPr>
            <w:r>
              <w:rPr>
                <w:rFonts w:eastAsiaTheme="minorEastAsia"/>
                <w:lang w:val="en-US" w:eastAsia="zh-CN"/>
              </w:rPr>
              <w:t xml:space="preserve">The rationale behind the necessity of specifying smaller values of X has been clarified in our response to Question 2.2-1a and the necessity of specifying configurable Msg1 indication has been clarified in Question 2.3-1a. </w:t>
            </w:r>
          </w:p>
          <w:p w14:paraId="407EA211" w14:textId="77777777" w:rsidR="00A54B8D" w:rsidRDefault="00CA5D3E">
            <w:pPr>
              <w:jc w:val="left"/>
              <w:rPr>
                <w:rFonts w:eastAsiaTheme="minorEastAsia"/>
                <w:lang w:val="en-US" w:eastAsia="zh-CN"/>
              </w:rPr>
            </w:pPr>
            <w:r>
              <w:rPr>
                <w:rFonts w:eastAsiaTheme="minorEastAsia"/>
                <w:lang w:val="en-US" w:eastAsia="zh-CN"/>
              </w:rPr>
              <w:t>@CATT Although all X values can be supported by the default TDRA table, higher values of X would significantly impact the NW scheduling flexibility. For example, for X = 2 ms (for 15 kHz SCS), only j+3 entries, i.e., only 2 out 16 entries, in the table are valid. However, with smaller values of X, most of the entries in the table would be valid, and so, there is no strong motivation to introduce a new default TDRA table. This would also be our preference.</w:t>
            </w:r>
            <w:r>
              <w:rPr>
                <w:rFonts w:eastAsiaTheme="minorEastAsia"/>
                <w:strike/>
                <w:lang w:val="en-US" w:eastAsia="zh-CN"/>
              </w:rPr>
              <w:t xml:space="preserve"> </w:t>
            </w:r>
          </w:p>
        </w:tc>
      </w:tr>
      <w:tr w:rsidR="00A54B8D" w14:paraId="3E4049F9" w14:textId="77777777">
        <w:tc>
          <w:tcPr>
            <w:tcW w:w="1479" w:type="dxa"/>
          </w:tcPr>
          <w:p w14:paraId="348950E4" w14:textId="77777777" w:rsidR="00A54B8D" w:rsidRDefault="00CA5D3E">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72" w:type="dxa"/>
          </w:tcPr>
          <w:p w14:paraId="12F0FBF2" w14:textId="77777777" w:rsidR="00A54B8D" w:rsidRDefault="00CA5D3E">
            <w:pPr>
              <w:tabs>
                <w:tab w:val="left" w:pos="551"/>
              </w:tabs>
              <w:jc w:val="left"/>
              <w:rPr>
                <w:rFonts w:eastAsiaTheme="minorEastAsia"/>
                <w:lang w:val="en-US" w:eastAsia="zh-CN"/>
              </w:rPr>
            </w:pPr>
            <w:r>
              <w:rPr>
                <w:rFonts w:eastAsia="Yu Mincho" w:hint="eastAsia"/>
                <w:lang w:val="en-US" w:eastAsia="ja-JP"/>
              </w:rPr>
              <w:t>O</w:t>
            </w:r>
            <w:r>
              <w:rPr>
                <w:rFonts w:eastAsia="Yu Mincho"/>
                <w:lang w:val="en-US" w:eastAsia="ja-JP"/>
              </w:rPr>
              <w:t>ption 2</w:t>
            </w:r>
          </w:p>
        </w:tc>
        <w:tc>
          <w:tcPr>
            <w:tcW w:w="6780" w:type="dxa"/>
          </w:tcPr>
          <w:p w14:paraId="41FE2078" w14:textId="77777777" w:rsidR="00A54B8D" w:rsidRDefault="00CA5D3E">
            <w:pPr>
              <w:jc w:val="left"/>
              <w:rPr>
                <w:rFonts w:eastAsia="Yu Mincho"/>
                <w:lang w:val="en-US" w:eastAsia="ja-JP"/>
              </w:rPr>
            </w:pPr>
            <w:r>
              <w:rPr>
                <w:rFonts w:eastAsia="Yu Mincho"/>
                <w:lang w:val="en-US" w:eastAsia="ja-JP"/>
              </w:rPr>
              <w:t xml:space="preserve">Although we can accept any value among the candidates at the end, following is our analysis. </w:t>
            </w:r>
            <w:r>
              <w:rPr>
                <w:lang w:val="en-US" w:eastAsia="ja-JP"/>
              </w:rPr>
              <w:t>The PDSCH processing time is mainly composed by the channel estimation, demodulation, rate-matching, LDPC decoding and higher layer processing:</w:t>
            </w:r>
          </w:p>
          <w:p w14:paraId="4D308637" w14:textId="77777777" w:rsidR="00A54B8D" w:rsidRDefault="00CA5D3E">
            <w:pPr>
              <w:pStyle w:val="aff"/>
              <w:numPr>
                <w:ilvl w:val="0"/>
                <w:numId w:val="25"/>
              </w:numPr>
              <w:spacing w:after="0" w:line="240" w:lineRule="auto"/>
              <w:contextualSpacing w:val="0"/>
              <w:jc w:val="left"/>
              <w:rPr>
                <w:sz w:val="20"/>
                <w:szCs w:val="21"/>
                <w:lang w:val="en-US"/>
              </w:rPr>
            </w:pPr>
            <w:r>
              <w:rPr>
                <w:sz w:val="20"/>
                <w:szCs w:val="21"/>
                <w:lang w:val="en-US"/>
              </w:rPr>
              <w:t>Channel estimation and demodulation: No additional complexity because since these are also required for PDCCH up to 20 MHz.</w:t>
            </w:r>
          </w:p>
          <w:p w14:paraId="5999D807" w14:textId="77777777" w:rsidR="00A54B8D" w:rsidRDefault="00CA5D3E">
            <w:pPr>
              <w:pStyle w:val="aff"/>
              <w:numPr>
                <w:ilvl w:val="0"/>
                <w:numId w:val="25"/>
              </w:numPr>
              <w:spacing w:after="0" w:line="240" w:lineRule="auto"/>
              <w:contextualSpacing w:val="0"/>
              <w:jc w:val="left"/>
              <w:rPr>
                <w:sz w:val="20"/>
                <w:szCs w:val="21"/>
                <w:lang w:val="en-US"/>
              </w:rPr>
            </w:pPr>
            <w:r>
              <w:rPr>
                <w:sz w:val="20"/>
                <w:szCs w:val="21"/>
                <w:lang w:val="en-US"/>
              </w:rPr>
              <w:t>Rate-matching: Because of larger number of PRBs, the number of bits after demodulation is increased compared with the unicast PDSCH capability.</w:t>
            </w:r>
          </w:p>
          <w:p w14:paraId="7E015B88" w14:textId="77777777" w:rsidR="00A54B8D" w:rsidRDefault="00CA5D3E">
            <w:pPr>
              <w:pStyle w:val="aff"/>
              <w:numPr>
                <w:ilvl w:val="0"/>
                <w:numId w:val="25"/>
              </w:numPr>
              <w:spacing w:after="0" w:line="240" w:lineRule="auto"/>
              <w:contextualSpacing w:val="0"/>
              <w:jc w:val="left"/>
              <w:rPr>
                <w:sz w:val="20"/>
                <w:szCs w:val="21"/>
                <w:lang w:val="en-US"/>
              </w:rPr>
            </w:pPr>
            <w:r>
              <w:rPr>
                <w:sz w:val="20"/>
                <w:szCs w:val="21"/>
                <w:lang w:val="en-US"/>
              </w:rPr>
              <w:t xml:space="preserve">LDPC decoding and higher layer processing: Using RAR-specific scaling factor, the lower coding rate is used. UE peak rate of [10] Mbps does not take account of 20 MHz of PRB allocation but only 5MHz corresponding capability (as section 2.2). Therefore, the number of bits after rate matching is no difference compared with the unicast PDSCH capability. </w:t>
            </w:r>
          </w:p>
          <w:p w14:paraId="15216C31" w14:textId="77777777" w:rsidR="00A54B8D" w:rsidRDefault="00CA5D3E">
            <w:pPr>
              <w:jc w:val="left"/>
              <w:rPr>
                <w:rFonts w:eastAsia="Yu Mincho"/>
                <w:lang w:val="en-US" w:eastAsia="ja-JP"/>
              </w:rPr>
            </w:pPr>
            <w:r>
              <w:rPr>
                <w:rFonts w:eastAsia="Yu Mincho"/>
                <w:lang w:val="en-US" w:eastAsia="ja-JP"/>
              </w:rPr>
              <w:t>Based on above analysis, which only increased part is rate matching, our thinking is option 1 would be feasible. On the other hand, with the consideration of the view to see the need of option 3, we think the most reasonable choice would be option 2.</w:t>
            </w:r>
          </w:p>
        </w:tc>
      </w:tr>
      <w:tr w:rsidR="00A54B8D" w14:paraId="7AE7A494" w14:textId="77777777">
        <w:tc>
          <w:tcPr>
            <w:tcW w:w="1479" w:type="dxa"/>
          </w:tcPr>
          <w:p w14:paraId="4362BBCF" w14:textId="77777777" w:rsidR="00A54B8D" w:rsidRDefault="00CA5D3E">
            <w:pPr>
              <w:jc w:val="left"/>
              <w:rPr>
                <w:rFonts w:eastAsiaTheme="minorEastAsia"/>
                <w:lang w:val="en-US" w:eastAsia="ja-JP"/>
              </w:rPr>
            </w:pPr>
            <w:r>
              <w:rPr>
                <w:rFonts w:eastAsiaTheme="minorEastAsia" w:hint="eastAsia"/>
                <w:lang w:val="en-US" w:eastAsia="zh-CN"/>
              </w:rPr>
              <w:t>ZTE, Sanechips</w:t>
            </w:r>
          </w:p>
        </w:tc>
        <w:tc>
          <w:tcPr>
            <w:tcW w:w="1372" w:type="dxa"/>
          </w:tcPr>
          <w:p w14:paraId="3DCBD2AF" w14:textId="77777777" w:rsidR="00A54B8D" w:rsidRDefault="00A54B8D">
            <w:pPr>
              <w:tabs>
                <w:tab w:val="left" w:pos="551"/>
              </w:tabs>
              <w:jc w:val="left"/>
              <w:rPr>
                <w:rFonts w:eastAsiaTheme="minorEastAsia"/>
                <w:lang w:val="en-US" w:eastAsia="ja-JP"/>
              </w:rPr>
            </w:pPr>
          </w:p>
        </w:tc>
        <w:tc>
          <w:tcPr>
            <w:tcW w:w="6780" w:type="dxa"/>
          </w:tcPr>
          <w:p w14:paraId="4F5E5F49" w14:textId="77777777" w:rsidR="00A54B8D" w:rsidRDefault="00CA5D3E">
            <w:pPr>
              <w:jc w:val="left"/>
              <w:rPr>
                <w:rFonts w:eastAsiaTheme="minorEastAsia"/>
                <w:lang w:val="en-US" w:eastAsia="zh-CN"/>
              </w:rPr>
            </w:pPr>
            <w:r>
              <w:rPr>
                <w:rFonts w:eastAsiaTheme="minorEastAsia" w:hint="eastAsia"/>
                <w:lang w:val="en-US" w:eastAsia="zh-CN"/>
              </w:rPr>
              <w:t xml:space="preserve">New default TDRA table or other approaches to introduce larger Msg3 scheduling delay are not needed based on the following agreement: </w:t>
            </w:r>
          </w:p>
          <w:p w14:paraId="727A59F2" w14:textId="77777777" w:rsidR="00A54B8D" w:rsidRDefault="00CA5D3E">
            <w:pPr>
              <w:numPr>
                <w:ilvl w:val="0"/>
                <w:numId w:val="26"/>
              </w:numPr>
              <w:ind w:left="840"/>
              <w:rPr>
                <w:lang w:val="en-US" w:eastAsia="zh-CN"/>
              </w:rPr>
            </w:pPr>
            <w:r>
              <w:rPr>
                <w:lang w:val="en-US" w:eastAsia="zh-CN"/>
              </w:rPr>
              <w:t>When the scheduling of RAR PDSCH is larger than the maximum number of unicast PRBs that the UE can process per slot,</w:t>
            </w:r>
          </w:p>
          <w:p w14:paraId="5AD97E5E" w14:textId="77777777" w:rsidR="00A54B8D" w:rsidRDefault="00CA5D3E">
            <w:pPr>
              <w:numPr>
                <w:ilvl w:val="0"/>
                <w:numId w:val="27"/>
              </w:numPr>
              <w:ind w:left="1026" w:hanging="187"/>
              <w:rPr>
                <w:lang w:val="en-US"/>
              </w:rPr>
            </w:pPr>
            <w:r>
              <w:rPr>
                <w:rFonts w:eastAsia="MS PGothic"/>
                <w:lang w:val="en-US" w:eastAsia="ja-JP"/>
              </w:rPr>
              <w:t>The UE receives the RAR and correspondingly transmits Msg3 if the TDRA for Msg3 in UL grant in RAR indicates that the time between RAR reception and Msg3 transmission is NOT smaller than N</w:t>
            </w:r>
            <w:r>
              <w:rPr>
                <w:rFonts w:eastAsia="MS PGothic"/>
                <w:vertAlign w:val="subscript"/>
                <w:lang w:val="en-US" w:eastAsia="ja-JP"/>
              </w:rPr>
              <w:t>T,1</w:t>
            </w:r>
            <w:r>
              <w:rPr>
                <w:rFonts w:eastAsia="MS PGothic"/>
                <w:lang w:val="en-US" w:eastAsia="ja-JP"/>
              </w:rPr>
              <w:t xml:space="preserve"> + N</w:t>
            </w:r>
            <w:r>
              <w:rPr>
                <w:rFonts w:eastAsia="MS PGothic"/>
                <w:vertAlign w:val="subscript"/>
                <w:lang w:val="en-US" w:eastAsia="ja-JP"/>
              </w:rPr>
              <w:t>T,2</w:t>
            </w:r>
            <w:r>
              <w:rPr>
                <w:rFonts w:eastAsia="MS PGothic"/>
                <w:lang w:val="en-US" w:eastAsia="ja-JP"/>
              </w:rPr>
              <w:t xml:space="preserve"> + 0.5 + X ms.</w:t>
            </w:r>
            <w:r>
              <w:rPr>
                <w:rFonts w:eastAsia="宋体" w:hint="eastAsia"/>
                <w:lang w:val="en-US" w:eastAsia="zh-CN"/>
              </w:rPr>
              <w:t xml:space="preserve"> </w:t>
            </w:r>
            <w:r>
              <w:rPr>
                <w:rFonts w:eastAsia="MS PGothic"/>
                <w:lang w:val="en-US" w:eastAsia="ja-JP"/>
              </w:rPr>
              <w:t>FFS: value(s) of X</w:t>
            </w:r>
          </w:p>
          <w:p w14:paraId="64D1B3E3" w14:textId="77777777" w:rsidR="00A54B8D" w:rsidRDefault="00CA5D3E">
            <w:pPr>
              <w:numPr>
                <w:ilvl w:val="0"/>
                <w:numId w:val="27"/>
              </w:numPr>
              <w:ind w:left="1026" w:hanging="187"/>
              <w:rPr>
                <w:rFonts w:eastAsia="MS PGothic"/>
                <w:highlight w:val="yellow"/>
                <w:lang w:val="en-US" w:eastAsia="ja-JP"/>
              </w:rPr>
            </w:pPr>
            <w:r>
              <w:rPr>
                <w:rFonts w:eastAsia="MS PGothic"/>
                <w:highlight w:val="yellow"/>
                <w:lang w:val="en-US" w:eastAsia="ja-JP"/>
              </w:rPr>
              <w:t>Otherwise, the UE behavior is up to the UE implementation.</w:t>
            </w:r>
          </w:p>
          <w:p w14:paraId="5BEF0034" w14:textId="77777777" w:rsidR="00A54B8D" w:rsidRDefault="00CA5D3E">
            <w:pPr>
              <w:jc w:val="left"/>
              <w:rPr>
                <w:rFonts w:eastAsiaTheme="minorEastAsia"/>
                <w:lang w:val="en-US" w:eastAsia="ja-JP"/>
              </w:rPr>
            </w:pPr>
            <w:r>
              <w:rPr>
                <w:rFonts w:eastAsiaTheme="minorEastAsia" w:hint="eastAsia"/>
                <w:lang w:val="en-US" w:eastAsia="zh-CN"/>
              </w:rPr>
              <w:t>Additionally, as we commented online, without msg1 early indication, it is meaningless to discuss value X, since the gNB would not care what</w:t>
            </w:r>
            <w:r>
              <w:rPr>
                <w:rFonts w:eastAsiaTheme="minorEastAsia"/>
                <w:lang w:val="en-US" w:eastAsia="zh-CN"/>
              </w:rPr>
              <w:t>’</w:t>
            </w:r>
            <w:r>
              <w:rPr>
                <w:rFonts w:eastAsiaTheme="minorEastAsia" w:hint="eastAsia"/>
                <w:lang w:val="en-US" w:eastAsia="zh-CN"/>
              </w:rPr>
              <w:t>s UE implementation and what</w:t>
            </w:r>
            <w:r>
              <w:rPr>
                <w:rFonts w:eastAsiaTheme="minorEastAsia"/>
                <w:lang w:val="en-US" w:eastAsia="zh-CN"/>
              </w:rPr>
              <w:t>’</w:t>
            </w:r>
            <w:r>
              <w:rPr>
                <w:rFonts w:eastAsiaTheme="minorEastAsia" w:hint="eastAsia"/>
                <w:lang w:val="en-US" w:eastAsia="zh-CN"/>
              </w:rPr>
              <w:t>s the processing time of RAR. Therefore, for all the options, msg1 indication is needed. Also, without msg1 early indication, even we do not have further agreement on value X, it would be fine to leave it to UE implementation.</w:t>
            </w:r>
          </w:p>
        </w:tc>
      </w:tr>
      <w:tr w:rsidR="00A54B8D" w14:paraId="1A5759A1" w14:textId="77777777">
        <w:tc>
          <w:tcPr>
            <w:tcW w:w="1479" w:type="dxa"/>
          </w:tcPr>
          <w:p w14:paraId="23A1ABDE" w14:textId="77777777" w:rsidR="00A54B8D" w:rsidRDefault="00CA5D3E">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0C4B1EEC" w14:textId="77777777" w:rsidR="00A54B8D" w:rsidRDefault="00CA5D3E">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2 or 3</w:t>
            </w:r>
          </w:p>
        </w:tc>
        <w:tc>
          <w:tcPr>
            <w:tcW w:w="6780" w:type="dxa"/>
          </w:tcPr>
          <w:p w14:paraId="38EDEAD9" w14:textId="77777777" w:rsidR="00A54B8D" w:rsidRDefault="00A54B8D">
            <w:pPr>
              <w:jc w:val="left"/>
              <w:rPr>
                <w:rFonts w:eastAsiaTheme="minorEastAsia"/>
                <w:lang w:val="en-US" w:eastAsia="zh-CN"/>
              </w:rPr>
            </w:pPr>
          </w:p>
        </w:tc>
      </w:tr>
      <w:tr w:rsidR="00A54B8D" w14:paraId="66005A6F" w14:textId="77777777">
        <w:tc>
          <w:tcPr>
            <w:tcW w:w="1479" w:type="dxa"/>
          </w:tcPr>
          <w:p w14:paraId="24164451" w14:textId="77777777" w:rsidR="00A54B8D" w:rsidRDefault="00CA5D3E">
            <w:pPr>
              <w:jc w:val="left"/>
              <w:rPr>
                <w:rFonts w:eastAsiaTheme="minorEastAsia"/>
                <w:color w:val="FF0000"/>
                <w:lang w:val="en-US" w:eastAsia="zh-CN"/>
              </w:rPr>
            </w:pPr>
            <w:r>
              <w:rPr>
                <w:rFonts w:eastAsia="PMingLiU" w:hint="eastAsia"/>
                <w:lang w:val="en-US" w:eastAsia="zh-TW"/>
              </w:rPr>
              <w:lastRenderedPageBreak/>
              <w:t>M</w:t>
            </w:r>
            <w:r>
              <w:rPr>
                <w:rFonts w:eastAsia="PMingLiU"/>
                <w:lang w:val="en-US" w:eastAsia="zh-TW"/>
              </w:rPr>
              <w:t xml:space="preserve">ediaTek2 </w:t>
            </w:r>
            <w:r>
              <w:rPr>
                <w:rFonts w:eastAsia="PMingLiU"/>
                <w:color w:val="FF0000"/>
                <w:lang w:val="en-US" w:eastAsia="zh-TW"/>
              </w:rPr>
              <w:t>(replaced by MediaTek3)</w:t>
            </w:r>
          </w:p>
        </w:tc>
        <w:tc>
          <w:tcPr>
            <w:tcW w:w="1372" w:type="dxa"/>
          </w:tcPr>
          <w:p w14:paraId="05478E34" w14:textId="77777777" w:rsidR="00A54B8D" w:rsidRDefault="00CA5D3E">
            <w:pPr>
              <w:tabs>
                <w:tab w:val="left" w:pos="551"/>
              </w:tabs>
              <w:jc w:val="left"/>
              <w:rPr>
                <w:rFonts w:eastAsiaTheme="minorEastAsia"/>
                <w:lang w:val="en-US" w:eastAsia="zh-CN"/>
              </w:rPr>
            </w:pPr>
            <w:r>
              <w:rPr>
                <w:rFonts w:eastAsia="PMingLiU" w:hint="eastAsia"/>
                <w:lang w:val="en-US" w:eastAsia="zh-TW"/>
              </w:rPr>
              <w:t>O</w:t>
            </w:r>
            <w:r>
              <w:rPr>
                <w:rFonts w:eastAsia="PMingLiU"/>
                <w:lang w:val="en-US" w:eastAsia="zh-TW"/>
              </w:rPr>
              <w:t>ption 3 or 2</w:t>
            </w:r>
          </w:p>
        </w:tc>
        <w:tc>
          <w:tcPr>
            <w:tcW w:w="6780" w:type="dxa"/>
          </w:tcPr>
          <w:p w14:paraId="25270BE7" w14:textId="77777777" w:rsidR="00A54B8D" w:rsidRDefault="00CA5D3E">
            <w:pPr>
              <w:jc w:val="left"/>
              <w:rPr>
                <w:rFonts w:eastAsiaTheme="minorEastAsia"/>
                <w:lang w:val="en-US" w:eastAsia="zh-CN"/>
              </w:rPr>
            </w:pPr>
            <w:r>
              <w:rPr>
                <w:rFonts w:eastAsia="PMingLiU" w:hint="eastAsia"/>
                <w:lang w:val="en-US" w:eastAsia="zh-TW"/>
              </w:rPr>
              <w:t>O</w:t>
            </w:r>
            <w:r>
              <w:rPr>
                <w:rFonts w:eastAsia="PMingLiU"/>
                <w:lang w:val="en-US" w:eastAsia="zh-TW"/>
              </w:rPr>
              <w:t xml:space="preserve">ur preference remains Option 3 but we can compromise to Option 2. </w:t>
            </w:r>
          </w:p>
        </w:tc>
      </w:tr>
      <w:tr w:rsidR="00A54B8D" w14:paraId="363F4F9A" w14:textId="77777777">
        <w:tc>
          <w:tcPr>
            <w:tcW w:w="1479" w:type="dxa"/>
          </w:tcPr>
          <w:p w14:paraId="369A3309" w14:textId="77777777" w:rsidR="00A54B8D" w:rsidRDefault="00CA5D3E">
            <w:pPr>
              <w:jc w:val="left"/>
              <w:rPr>
                <w:rFonts w:eastAsiaTheme="minorEastAsia"/>
                <w:lang w:eastAsia="zh-CN"/>
              </w:rPr>
            </w:pPr>
            <w:r>
              <w:rPr>
                <w:rFonts w:eastAsiaTheme="minorEastAsia"/>
                <w:lang w:eastAsia="zh-CN"/>
              </w:rPr>
              <w:t>Intel</w:t>
            </w:r>
          </w:p>
        </w:tc>
        <w:tc>
          <w:tcPr>
            <w:tcW w:w="1372" w:type="dxa"/>
          </w:tcPr>
          <w:p w14:paraId="54A4AA86" w14:textId="77777777" w:rsidR="00A54B8D" w:rsidRDefault="00CA5D3E">
            <w:pPr>
              <w:tabs>
                <w:tab w:val="left" w:pos="551"/>
              </w:tabs>
              <w:jc w:val="left"/>
              <w:rPr>
                <w:rFonts w:eastAsiaTheme="minorEastAsia"/>
                <w:lang w:val="en-US" w:eastAsia="zh-CN"/>
              </w:rPr>
            </w:pPr>
            <w:r>
              <w:rPr>
                <w:rFonts w:eastAsiaTheme="minorEastAsia"/>
                <w:lang w:val="en-US" w:eastAsia="zh-CN"/>
              </w:rPr>
              <w:t>Option 3 or 2</w:t>
            </w:r>
          </w:p>
        </w:tc>
        <w:tc>
          <w:tcPr>
            <w:tcW w:w="6780" w:type="dxa"/>
          </w:tcPr>
          <w:p w14:paraId="4C2EB0BE" w14:textId="77777777" w:rsidR="00A54B8D" w:rsidRDefault="00CA5D3E">
            <w:pPr>
              <w:jc w:val="left"/>
              <w:rPr>
                <w:rFonts w:eastAsiaTheme="minorEastAsia"/>
                <w:lang w:val="en-US" w:eastAsia="zh-CN"/>
              </w:rPr>
            </w:pPr>
            <w:r>
              <w:rPr>
                <w:rFonts w:eastAsiaTheme="minorEastAsia"/>
                <w:lang w:val="en-US" w:eastAsia="zh-CN"/>
              </w:rPr>
              <w:t>The issue of X is related to ‘</w:t>
            </w:r>
            <w:r>
              <w:rPr>
                <w:lang w:val="en-US"/>
              </w:rPr>
              <w:t>FL1 High Priority Question 2.5-1a on simultaneous reception</w:t>
            </w:r>
            <w:r>
              <w:rPr>
                <w:rFonts w:eastAsiaTheme="minorEastAsia"/>
                <w:lang w:val="en-US" w:eastAsia="zh-CN"/>
              </w:rPr>
              <w:t xml:space="preserve">’. The relaxed decoding of RAR may overlap with reception of unicast PDSCH. With a larger X, UE has more room to arrange decoding of the RAR and unicast PDSCH. Hopefully, the UE may satisfy both PDSCHs within the respective timeline. </w:t>
            </w:r>
          </w:p>
        </w:tc>
      </w:tr>
      <w:tr w:rsidR="00A54B8D" w14:paraId="46CFD4DA" w14:textId="77777777">
        <w:tc>
          <w:tcPr>
            <w:tcW w:w="1479" w:type="dxa"/>
          </w:tcPr>
          <w:p w14:paraId="35DD93F9" w14:textId="77777777" w:rsidR="00A54B8D" w:rsidRDefault="00CA5D3E">
            <w:pPr>
              <w:jc w:val="left"/>
              <w:rPr>
                <w:rFonts w:eastAsiaTheme="minorEastAsia"/>
                <w:lang w:eastAsia="zh-CN"/>
              </w:rPr>
            </w:pPr>
            <w:r>
              <w:rPr>
                <w:rFonts w:eastAsiaTheme="minorEastAsia"/>
                <w:lang w:eastAsia="zh-CN"/>
              </w:rPr>
              <w:t>FUTUREWEI</w:t>
            </w:r>
          </w:p>
        </w:tc>
        <w:tc>
          <w:tcPr>
            <w:tcW w:w="1372" w:type="dxa"/>
          </w:tcPr>
          <w:p w14:paraId="108286CF" w14:textId="77777777" w:rsidR="00A54B8D" w:rsidRDefault="00CA5D3E">
            <w:pPr>
              <w:tabs>
                <w:tab w:val="left" w:pos="551"/>
              </w:tabs>
              <w:jc w:val="left"/>
              <w:rPr>
                <w:rFonts w:eastAsiaTheme="minorEastAsia"/>
                <w:lang w:val="en-US" w:eastAsia="zh-CN"/>
              </w:rPr>
            </w:pPr>
            <w:r>
              <w:rPr>
                <w:rFonts w:eastAsiaTheme="minorEastAsia"/>
                <w:lang w:val="en-US" w:eastAsia="zh-CN"/>
              </w:rPr>
              <w:t>Option 2</w:t>
            </w:r>
          </w:p>
        </w:tc>
        <w:tc>
          <w:tcPr>
            <w:tcW w:w="6780" w:type="dxa"/>
          </w:tcPr>
          <w:p w14:paraId="7A7A7462" w14:textId="77777777" w:rsidR="00A54B8D" w:rsidRDefault="00CA5D3E">
            <w:pPr>
              <w:jc w:val="left"/>
              <w:rPr>
                <w:rFonts w:eastAsiaTheme="minorEastAsia"/>
                <w:lang w:val="en-US" w:eastAsia="zh-CN"/>
              </w:rPr>
            </w:pPr>
            <w:r>
              <w:rPr>
                <w:rFonts w:eastAsiaTheme="minorEastAsia"/>
                <w:lang w:val="en-US" w:eastAsia="zh-CN"/>
              </w:rPr>
              <w:t>This option is a compromise that still allows substantial use of the default TDRA tables while allowing the network to use Msg1 EI as needed.</w:t>
            </w:r>
          </w:p>
        </w:tc>
      </w:tr>
      <w:tr w:rsidR="00A54B8D" w14:paraId="1F103353" w14:textId="77777777">
        <w:tc>
          <w:tcPr>
            <w:tcW w:w="1479" w:type="dxa"/>
          </w:tcPr>
          <w:p w14:paraId="2E2595C6" w14:textId="77777777" w:rsidR="00A54B8D" w:rsidRDefault="00CA5D3E">
            <w:pPr>
              <w:jc w:val="left"/>
              <w:rPr>
                <w:rFonts w:eastAsiaTheme="minorEastAsia"/>
                <w:lang w:eastAsia="zh-CN"/>
              </w:rPr>
            </w:pPr>
            <w:r>
              <w:rPr>
                <w:rFonts w:eastAsiaTheme="minorEastAsia"/>
                <w:lang w:eastAsia="zh-CN"/>
              </w:rPr>
              <w:t>Sierra Wireless</w:t>
            </w:r>
          </w:p>
        </w:tc>
        <w:tc>
          <w:tcPr>
            <w:tcW w:w="1372" w:type="dxa"/>
          </w:tcPr>
          <w:p w14:paraId="72EF99F4" w14:textId="77777777" w:rsidR="00A54B8D" w:rsidRDefault="00CA5D3E">
            <w:pPr>
              <w:tabs>
                <w:tab w:val="left" w:pos="551"/>
              </w:tabs>
              <w:jc w:val="left"/>
              <w:rPr>
                <w:rFonts w:eastAsiaTheme="minorEastAsia"/>
                <w:lang w:val="en-US" w:eastAsia="zh-CN"/>
              </w:rPr>
            </w:pPr>
            <w:r>
              <w:rPr>
                <w:rFonts w:eastAsiaTheme="minorEastAsia"/>
                <w:lang w:val="en-US" w:eastAsia="zh-CN"/>
              </w:rPr>
              <w:t>Option 2</w:t>
            </w:r>
          </w:p>
        </w:tc>
        <w:tc>
          <w:tcPr>
            <w:tcW w:w="6780" w:type="dxa"/>
          </w:tcPr>
          <w:p w14:paraId="6CF21B5A" w14:textId="77777777" w:rsidR="00A54B8D" w:rsidRDefault="00A54B8D">
            <w:pPr>
              <w:jc w:val="left"/>
              <w:rPr>
                <w:rFonts w:eastAsiaTheme="minorEastAsia"/>
                <w:lang w:val="en-US" w:eastAsia="zh-CN"/>
              </w:rPr>
            </w:pPr>
          </w:p>
        </w:tc>
      </w:tr>
      <w:tr w:rsidR="00A54B8D" w14:paraId="10242EA6" w14:textId="77777777">
        <w:tc>
          <w:tcPr>
            <w:tcW w:w="1479" w:type="dxa"/>
          </w:tcPr>
          <w:p w14:paraId="4B8DB2B8" w14:textId="77777777" w:rsidR="00A54B8D" w:rsidRDefault="00CA5D3E">
            <w:pPr>
              <w:jc w:val="left"/>
              <w:rPr>
                <w:rFonts w:eastAsiaTheme="minorEastAsia"/>
                <w:lang w:eastAsia="zh-CN"/>
              </w:rPr>
            </w:pPr>
            <w:r>
              <w:rPr>
                <w:rFonts w:eastAsiaTheme="minorEastAsia"/>
                <w:lang w:eastAsia="zh-CN"/>
              </w:rPr>
              <w:t>Qualcomm</w:t>
            </w:r>
          </w:p>
        </w:tc>
        <w:tc>
          <w:tcPr>
            <w:tcW w:w="1372" w:type="dxa"/>
          </w:tcPr>
          <w:p w14:paraId="160E2632" w14:textId="77777777" w:rsidR="00A54B8D" w:rsidRDefault="00CA5D3E">
            <w:pPr>
              <w:tabs>
                <w:tab w:val="left" w:pos="551"/>
              </w:tabs>
              <w:jc w:val="left"/>
              <w:rPr>
                <w:rFonts w:eastAsiaTheme="minorEastAsia"/>
                <w:lang w:val="en-US" w:eastAsia="zh-CN"/>
              </w:rPr>
            </w:pPr>
            <w:r>
              <w:rPr>
                <w:rFonts w:eastAsiaTheme="minorEastAsia"/>
                <w:lang w:val="en-US" w:eastAsia="zh-CN"/>
              </w:rPr>
              <w:t>Option 1</w:t>
            </w:r>
          </w:p>
        </w:tc>
        <w:tc>
          <w:tcPr>
            <w:tcW w:w="6780" w:type="dxa"/>
          </w:tcPr>
          <w:p w14:paraId="37DC0E7A" w14:textId="77777777" w:rsidR="00A54B8D" w:rsidRDefault="00CA5D3E">
            <w:pPr>
              <w:jc w:val="left"/>
              <w:rPr>
                <w:rFonts w:eastAsiaTheme="minorEastAsia"/>
                <w:lang w:val="en-US" w:eastAsia="zh-CN"/>
              </w:rPr>
            </w:pPr>
            <w:r>
              <w:rPr>
                <w:rFonts w:eastAsiaTheme="minorEastAsia"/>
                <w:lang w:val="en-US" w:eastAsia="zh-CN"/>
              </w:rPr>
              <w:t xml:space="preserve">We have a strong concern if we need to modify default TDRA table for eRedCap UEs. </w:t>
            </w:r>
            <w:r>
              <w:rPr>
                <w:rFonts w:eastAsiaTheme="minorEastAsia" w:hint="eastAsia"/>
                <w:lang w:val="en-US" w:eastAsia="zh-CN"/>
              </w:rPr>
              <w:t>X=0.5/0.25 ms</w:t>
            </w:r>
            <w:r>
              <w:rPr>
                <w:rFonts w:eastAsiaTheme="minorEastAsia"/>
                <w:lang w:val="en-US" w:eastAsia="zh-CN"/>
              </w:rPr>
              <w:t xml:space="preserve"> option gives smallest impact to NW scheduling and specification compared to other options given the current TDRA table.</w:t>
            </w:r>
          </w:p>
        </w:tc>
      </w:tr>
      <w:tr w:rsidR="00A54B8D" w14:paraId="1244DDD9" w14:textId="77777777">
        <w:tc>
          <w:tcPr>
            <w:tcW w:w="1479" w:type="dxa"/>
          </w:tcPr>
          <w:p w14:paraId="571E3EFD" w14:textId="77777777" w:rsidR="00A54B8D" w:rsidRDefault="00CA5D3E">
            <w:pPr>
              <w:jc w:val="left"/>
              <w:rPr>
                <w:rFonts w:eastAsiaTheme="minorEastAsia"/>
                <w:lang w:val="en-US" w:eastAsia="zh-CN"/>
              </w:rPr>
            </w:pPr>
            <w:r>
              <w:rPr>
                <w:rFonts w:eastAsiaTheme="minorEastAsia"/>
                <w:lang w:val="en-US" w:eastAsia="zh-CN"/>
              </w:rPr>
              <w:t>Nokia, NSB</w:t>
            </w:r>
          </w:p>
        </w:tc>
        <w:tc>
          <w:tcPr>
            <w:tcW w:w="1372" w:type="dxa"/>
          </w:tcPr>
          <w:p w14:paraId="3E6361F4" w14:textId="77777777" w:rsidR="00A54B8D" w:rsidRDefault="00CA5D3E">
            <w:pPr>
              <w:tabs>
                <w:tab w:val="left" w:pos="551"/>
              </w:tabs>
              <w:jc w:val="left"/>
              <w:rPr>
                <w:rFonts w:eastAsiaTheme="minorEastAsia"/>
                <w:lang w:val="en-US" w:eastAsia="zh-CN"/>
              </w:rPr>
            </w:pPr>
            <w:r>
              <w:rPr>
                <w:rFonts w:eastAsiaTheme="minorEastAsia"/>
                <w:lang w:val="en-US" w:eastAsia="zh-CN"/>
              </w:rPr>
              <w:t>Option 2</w:t>
            </w:r>
          </w:p>
        </w:tc>
        <w:tc>
          <w:tcPr>
            <w:tcW w:w="6780" w:type="dxa"/>
          </w:tcPr>
          <w:p w14:paraId="05B192A7" w14:textId="77777777" w:rsidR="00A54B8D" w:rsidRDefault="00CA5D3E">
            <w:pPr>
              <w:jc w:val="left"/>
              <w:rPr>
                <w:rFonts w:eastAsiaTheme="minorEastAsia"/>
                <w:lang w:val="en-US" w:eastAsia="zh-CN"/>
              </w:rPr>
            </w:pPr>
            <w:r>
              <w:rPr>
                <w:rFonts w:eastAsiaTheme="minorEastAsia"/>
                <w:lang w:val="en-US" w:eastAsia="zh-CN"/>
              </w:rPr>
              <w:t>We think 1/0.5ms is a good compromise between complexity reduction and network scheduling flexibility. In this case, we can still use the default TDRA table with sufficient PUSCH time domain resource allocation options. In addition, since we don’t expect Msg2 to be significantly larger than 5MHz based on our analysis, we think this is a good compromise. Furthermore, if Msg1 early indication is support, there will not be an impact to legacy UE.</w:t>
            </w:r>
          </w:p>
          <w:p w14:paraId="0853CF50" w14:textId="77777777" w:rsidR="00A54B8D" w:rsidRDefault="00CA5D3E">
            <w:pPr>
              <w:jc w:val="left"/>
              <w:rPr>
                <w:rFonts w:eastAsiaTheme="minorEastAsia"/>
                <w:lang w:val="en-US" w:eastAsia="zh-CN"/>
              </w:rPr>
            </w:pPr>
            <w:r>
              <w:rPr>
                <w:rFonts w:eastAsiaTheme="minorEastAsia"/>
                <w:lang w:val="en-US" w:eastAsia="zh-CN"/>
              </w:rPr>
              <w:t>We are also OK with Option 1.</w:t>
            </w:r>
          </w:p>
        </w:tc>
      </w:tr>
      <w:tr w:rsidR="00A54B8D" w14:paraId="70A18830" w14:textId="77777777">
        <w:tc>
          <w:tcPr>
            <w:tcW w:w="1479" w:type="dxa"/>
          </w:tcPr>
          <w:p w14:paraId="76FF80A1" w14:textId="77777777" w:rsidR="00A54B8D" w:rsidRDefault="00CA5D3E">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372" w:type="dxa"/>
          </w:tcPr>
          <w:p w14:paraId="42F6A689" w14:textId="77777777" w:rsidR="00A54B8D" w:rsidRDefault="00CA5D3E">
            <w:pPr>
              <w:tabs>
                <w:tab w:val="left" w:pos="551"/>
              </w:tabs>
              <w:jc w:val="left"/>
              <w:rPr>
                <w:rFonts w:eastAsia="Yu Mincho"/>
                <w:lang w:val="en-US" w:eastAsia="ja-JP"/>
              </w:rPr>
            </w:pPr>
            <w:r>
              <w:rPr>
                <w:rFonts w:eastAsia="Yu Mincho" w:hint="eastAsia"/>
                <w:lang w:val="en-US" w:eastAsia="ja-JP"/>
              </w:rPr>
              <w:t>O</w:t>
            </w:r>
            <w:r>
              <w:rPr>
                <w:rFonts w:eastAsia="Yu Mincho"/>
                <w:lang w:val="en-US" w:eastAsia="ja-JP"/>
              </w:rPr>
              <w:t>ption 2</w:t>
            </w:r>
          </w:p>
        </w:tc>
        <w:tc>
          <w:tcPr>
            <w:tcW w:w="6780" w:type="dxa"/>
          </w:tcPr>
          <w:p w14:paraId="0B5FADF7" w14:textId="77777777" w:rsidR="00A54B8D" w:rsidRDefault="00CA5D3E">
            <w:pPr>
              <w:jc w:val="left"/>
              <w:rPr>
                <w:rFonts w:eastAsia="Yu Mincho"/>
                <w:lang w:val="en-US" w:eastAsia="ja-JP"/>
              </w:rPr>
            </w:pPr>
            <w:r>
              <w:rPr>
                <w:rFonts w:eastAsia="Yu Mincho" w:hint="eastAsia"/>
                <w:lang w:val="en-US" w:eastAsia="ja-JP"/>
              </w:rPr>
              <w:t>P</w:t>
            </w:r>
            <w:r>
              <w:rPr>
                <w:rFonts w:eastAsia="Yu Mincho"/>
                <w:lang w:val="en-US" w:eastAsia="ja-JP"/>
              </w:rPr>
              <w:t>refer as a compromise.</w:t>
            </w:r>
          </w:p>
        </w:tc>
      </w:tr>
      <w:tr w:rsidR="00A54B8D" w14:paraId="308F0478" w14:textId="77777777">
        <w:tc>
          <w:tcPr>
            <w:tcW w:w="1479" w:type="dxa"/>
          </w:tcPr>
          <w:p w14:paraId="7FF280C3" w14:textId="77777777" w:rsidR="00A54B8D" w:rsidRDefault="00CA5D3E">
            <w:pPr>
              <w:jc w:val="left"/>
              <w:rPr>
                <w:rFonts w:eastAsiaTheme="minorEastAsia"/>
                <w:lang w:val="en-US" w:eastAsia="ja-JP"/>
              </w:rPr>
            </w:pPr>
            <w:r>
              <w:rPr>
                <w:rFonts w:eastAsiaTheme="minorEastAsia" w:hint="eastAsia"/>
                <w:lang w:val="en-US" w:eastAsia="zh-CN"/>
              </w:rPr>
              <w:t>CMCC</w:t>
            </w:r>
          </w:p>
        </w:tc>
        <w:tc>
          <w:tcPr>
            <w:tcW w:w="1372" w:type="dxa"/>
          </w:tcPr>
          <w:p w14:paraId="1542A544" w14:textId="77777777" w:rsidR="00A54B8D" w:rsidRDefault="00CA5D3E">
            <w:pPr>
              <w:tabs>
                <w:tab w:val="left" w:pos="551"/>
              </w:tabs>
              <w:jc w:val="left"/>
              <w:rPr>
                <w:rFonts w:eastAsiaTheme="minorEastAsia"/>
                <w:lang w:val="en-US" w:eastAsia="ja-JP"/>
              </w:rPr>
            </w:pPr>
            <w:r>
              <w:rPr>
                <w:rFonts w:eastAsiaTheme="minorEastAsia" w:hint="eastAsia"/>
                <w:lang w:val="en-US" w:eastAsia="zh-CN"/>
              </w:rPr>
              <w:t>Option</w:t>
            </w:r>
            <w:r>
              <w:rPr>
                <w:rFonts w:eastAsiaTheme="minorEastAsia"/>
                <w:lang w:val="en-US" w:eastAsia="zh-CN"/>
              </w:rPr>
              <w:t xml:space="preserve"> </w:t>
            </w:r>
            <w:r>
              <w:rPr>
                <w:rFonts w:eastAsiaTheme="minorEastAsia" w:hint="eastAsia"/>
                <w:lang w:val="en-US" w:eastAsia="zh-CN"/>
              </w:rPr>
              <w:t>1</w:t>
            </w:r>
          </w:p>
        </w:tc>
        <w:tc>
          <w:tcPr>
            <w:tcW w:w="6780" w:type="dxa"/>
          </w:tcPr>
          <w:p w14:paraId="38CACEE3" w14:textId="77777777" w:rsidR="00A54B8D" w:rsidRDefault="00CA5D3E">
            <w:pPr>
              <w:jc w:val="left"/>
              <w:rPr>
                <w:rFonts w:eastAsiaTheme="minorEastAsia"/>
                <w:lang w:val="en-US" w:eastAsia="zh-CN"/>
              </w:rPr>
            </w:pPr>
            <w:r>
              <w:rPr>
                <w:rFonts w:eastAsiaTheme="minorEastAsia" w:hint="eastAsia"/>
                <w:lang w:val="en-US" w:eastAsia="zh-CN"/>
              </w:rPr>
              <w:t xml:space="preserve">We prefer smaller X to remain more scheduling flexibility of PUSCH for R18 RedCap UEs and reduce the impact of random access timeline </w:t>
            </w:r>
            <w:r>
              <w:rPr>
                <w:rFonts w:eastAsia="MS PGothic"/>
                <w:lang w:val="en-US" w:eastAsia="ja-JP"/>
              </w:rPr>
              <w:t>N</w:t>
            </w:r>
            <w:r>
              <w:rPr>
                <w:rFonts w:eastAsia="MS PGothic"/>
                <w:vertAlign w:val="subscript"/>
                <w:lang w:val="en-US" w:eastAsia="ja-JP"/>
              </w:rPr>
              <w:t>T,1</w:t>
            </w:r>
            <w:r>
              <w:rPr>
                <w:rFonts w:eastAsia="MS PGothic"/>
                <w:lang w:val="en-US" w:eastAsia="ja-JP"/>
              </w:rPr>
              <w:t xml:space="preserve"> + N</w:t>
            </w:r>
            <w:r>
              <w:rPr>
                <w:rFonts w:eastAsia="MS PGothic"/>
                <w:vertAlign w:val="subscript"/>
                <w:lang w:val="en-US" w:eastAsia="ja-JP"/>
              </w:rPr>
              <w:t>T,2</w:t>
            </w:r>
            <w:r>
              <w:rPr>
                <w:rFonts w:eastAsia="MS PGothic"/>
                <w:lang w:val="en-US" w:eastAsia="ja-JP"/>
              </w:rPr>
              <w:t xml:space="preserve"> + 0.5 + X ms</w:t>
            </w:r>
            <w:r>
              <w:rPr>
                <w:rFonts w:eastAsiaTheme="minorEastAsia" w:hint="eastAsia"/>
                <w:lang w:val="en-US" w:eastAsia="zh-CN"/>
              </w:rPr>
              <w:t xml:space="preserve"> on access latency of R17 RedCap UEs. </w:t>
            </w:r>
          </w:p>
          <w:p w14:paraId="576FA23F" w14:textId="77777777" w:rsidR="00A54B8D" w:rsidRDefault="00CA5D3E">
            <w:pPr>
              <w:jc w:val="left"/>
              <w:rPr>
                <w:rFonts w:eastAsiaTheme="minorEastAsia"/>
                <w:lang w:val="en-US" w:eastAsia="zh-CN"/>
              </w:rPr>
            </w:pPr>
            <w:r>
              <w:rPr>
                <w:rFonts w:eastAsiaTheme="minorEastAsia" w:hint="eastAsia"/>
                <w:lang w:val="en-US" w:eastAsia="zh-CN"/>
              </w:rPr>
              <w:t xml:space="preserve">Option 2 does not mean new PUSCH TDRA table must be needed. With existing table, if scheduled K2 cannot satisfy timeline requirement, </w:t>
            </w:r>
            <w:r>
              <w:rPr>
                <w:rFonts w:eastAsiaTheme="minorEastAsia" w:hint="eastAsia"/>
                <w:lang w:val="en-US" w:eastAsia="ja-JP"/>
              </w:rPr>
              <w:t>UE behavior is up to the UE implementation</w:t>
            </w:r>
            <w:r>
              <w:rPr>
                <w:rFonts w:eastAsiaTheme="minorEastAsia" w:hint="eastAsia"/>
                <w:lang w:val="en-US" w:eastAsia="zh-CN"/>
              </w:rPr>
              <w:t xml:space="preserve"> and R18 Redcap UEs may retry random access, the access latency may increase but it is acceptable to R18 Redcap UEs. If scheduled K2 can satisfy timeline requirement, Msg3 is sent normally.</w:t>
            </w:r>
          </w:p>
          <w:p w14:paraId="70B0252C" w14:textId="77777777" w:rsidR="00A54B8D" w:rsidRDefault="00CA5D3E">
            <w:pPr>
              <w:jc w:val="left"/>
              <w:rPr>
                <w:rFonts w:eastAsiaTheme="minorEastAsia"/>
                <w:lang w:val="en-US" w:eastAsia="ja-JP"/>
              </w:rPr>
            </w:pPr>
            <w:r>
              <w:rPr>
                <w:rFonts w:eastAsiaTheme="minorEastAsia"/>
                <w:lang w:val="en-US" w:eastAsia="zh-CN"/>
              </w:rPr>
              <w:t>Network configuration</w:t>
            </w:r>
            <w:r>
              <w:rPr>
                <w:rFonts w:eastAsiaTheme="minorEastAsia" w:hint="eastAsia"/>
                <w:lang w:val="en-US" w:eastAsia="zh-CN"/>
              </w:rPr>
              <w:t xml:space="preserve"> of early indication</w:t>
            </w:r>
            <w:r>
              <w:rPr>
                <w:rFonts w:eastAsiaTheme="minorEastAsia"/>
                <w:lang w:val="en-US" w:eastAsia="zh-CN"/>
              </w:rPr>
              <w:t xml:space="preserve"> provides sufficient flexibility, but flexibility should </w:t>
            </w:r>
            <w:r>
              <w:rPr>
                <w:rFonts w:eastAsiaTheme="minorEastAsia" w:hint="eastAsia"/>
                <w:lang w:val="en-US" w:eastAsia="zh-CN"/>
              </w:rPr>
              <w:t>depend</w:t>
            </w:r>
            <w:r>
              <w:rPr>
                <w:rFonts w:eastAsiaTheme="minorEastAsia"/>
                <w:lang w:val="en-US" w:eastAsia="zh-CN"/>
              </w:rPr>
              <w:t xml:space="preserve"> on </w:t>
            </w:r>
            <w:r>
              <w:rPr>
                <w:rFonts w:eastAsiaTheme="minorEastAsia" w:hint="eastAsia"/>
                <w:lang w:val="en-US" w:eastAsia="zh-CN"/>
              </w:rPr>
              <w:t xml:space="preserve">whether it is useful. From the perspective of RAR reception and Msg3 size (4 or 6 RB in practical network), there is no need to distinguish R17 RedCap and R18 RedCap UEs. From the perspective of random access timeline, if scheduled K2 is smaller than </w:t>
            </w:r>
            <w:r>
              <w:rPr>
                <w:rFonts w:eastAsiaTheme="minorEastAsia" w:hint="eastAsia"/>
                <w:lang w:val="en-US" w:eastAsia="ja-JP"/>
              </w:rPr>
              <w:t>NT,1 + NT,2 + 0.5 + X ms</w:t>
            </w:r>
            <w:r>
              <w:rPr>
                <w:rFonts w:eastAsiaTheme="minorEastAsia" w:hint="eastAsia"/>
                <w:lang w:val="en-US" w:eastAsia="zh-CN"/>
              </w:rPr>
              <w:t xml:space="preserve">, access latency of R18 RedCap UEs may increase, if NW aim to reduce access latency of R18 RedCap UEs, NW can schedule K2 larger than </w:t>
            </w:r>
            <w:r>
              <w:rPr>
                <w:rFonts w:eastAsiaTheme="minorEastAsia" w:hint="eastAsia"/>
                <w:lang w:val="en-US" w:eastAsia="ja-JP"/>
              </w:rPr>
              <w:t>NT,1 + NT,2 + 0.5 + X</w:t>
            </w:r>
            <w:r>
              <w:rPr>
                <w:rFonts w:eastAsiaTheme="minorEastAsia" w:hint="eastAsia"/>
                <w:lang w:val="en-US" w:eastAsia="zh-CN"/>
              </w:rPr>
              <w:t>, there is still no strong need to distinguish R17 RedCap and R18 RedCap UEs. Thus, additional early indication in Msg1 is not needed for R18 RedCap UEs.</w:t>
            </w:r>
          </w:p>
        </w:tc>
      </w:tr>
      <w:tr w:rsidR="00A54B8D" w14:paraId="5689131E" w14:textId="77777777">
        <w:tc>
          <w:tcPr>
            <w:tcW w:w="1479" w:type="dxa"/>
            <w:tcBorders>
              <w:top w:val="single" w:sz="4" w:space="0" w:color="auto"/>
              <w:left w:val="single" w:sz="4" w:space="0" w:color="auto"/>
              <w:bottom w:val="single" w:sz="4" w:space="0" w:color="auto"/>
              <w:right w:val="single" w:sz="4" w:space="0" w:color="auto"/>
            </w:tcBorders>
          </w:tcPr>
          <w:p w14:paraId="79AB3041" w14:textId="77777777" w:rsidR="00A54B8D" w:rsidRDefault="00CA5D3E">
            <w:pPr>
              <w:jc w:val="left"/>
              <w:rPr>
                <w:rFonts w:eastAsia="Yu Mincho"/>
                <w:lang w:val="en-US" w:eastAsia="ja-JP"/>
              </w:rPr>
            </w:pPr>
            <w:r>
              <w:rPr>
                <w:rFonts w:eastAsia="Malgun Gothic"/>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14:paraId="37672473" w14:textId="77777777" w:rsidR="00A54B8D" w:rsidRDefault="00CA5D3E">
            <w:pPr>
              <w:tabs>
                <w:tab w:val="left" w:pos="551"/>
              </w:tabs>
              <w:jc w:val="left"/>
              <w:rPr>
                <w:rFonts w:eastAsia="Yu Mincho"/>
                <w:lang w:val="en-US" w:eastAsia="ja-JP"/>
              </w:rPr>
            </w:pPr>
            <w:r>
              <w:rPr>
                <w:rFonts w:eastAsia="Malgun Gothic"/>
                <w:lang w:val="en-US" w:eastAsia="ko-KR"/>
              </w:rPr>
              <w:t>Option 3</w:t>
            </w:r>
          </w:p>
        </w:tc>
        <w:tc>
          <w:tcPr>
            <w:tcW w:w="6780" w:type="dxa"/>
            <w:tcBorders>
              <w:top w:val="single" w:sz="4" w:space="0" w:color="auto"/>
              <w:left w:val="single" w:sz="4" w:space="0" w:color="auto"/>
              <w:bottom w:val="single" w:sz="4" w:space="0" w:color="auto"/>
              <w:right w:val="single" w:sz="4" w:space="0" w:color="auto"/>
            </w:tcBorders>
          </w:tcPr>
          <w:p w14:paraId="0AEE2CEB" w14:textId="77777777" w:rsidR="00A54B8D" w:rsidRDefault="00CA5D3E">
            <w:pPr>
              <w:jc w:val="left"/>
              <w:rPr>
                <w:rFonts w:eastAsiaTheme="minorEastAsia"/>
                <w:lang w:val="en-US" w:eastAsia="zh-CN"/>
              </w:rPr>
            </w:pPr>
            <w:r>
              <w:rPr>
                <w:rFonts w:eastAsiaTheme="minorEastAsia"/>
                <w:lang w:val="en-US" w:eastAsia="zh-CN"/>
              </w:rPr>
              <w:t>Since each company has one’s own BB solution which can be different. It may be safer to set the UE processing time with accommodating various BB’s cases based on the views from companies potentially.</w:t>
            </w:r>
          </w:p>
          <w:p w14:paraId="6E3DDE61" w14:textId="77777777" w:rsidR="00A54B8D" w:rsidRDefault="00CA5D3E">
            <w:pPr>
              <w:jc w:val="left"/>
              <w:rPr>
                <w:rFonts w:eastAsia="Yu Mincho"/>
                <w:lang w:val="en-US" w:eastAsia="ko-KR"/>
              </w:rPr>
            </w:pPr>
            <w:r>
              <w:rPr>
                <w:rFonts w:eastAsiaTheme="minorEastAsia"/>
                <w:lang w:val="en-US" w:eastAsia="zh-CN"/>
              </w:rPr>
              <w:t xml:space="preserve">Early indication for eRedCap in Msg1 is needed and can be configured by NW on whether it is shared with Rel-17 RedCap or not. </w:t>
            </w:r>
            <w:r>
              <w:rPr>
                <w:rFonts w:eastAsia="BatangChe"/>
                <w:lang w:val="en-US" w:eastAsia="ko-KR"/>
              </w:rPr>
              <w:t>It can be considered to take into account limited usage under a special case due to reduce complication of RO/Preamble partitioning.</w:t>
            </w:r>
          </w:p>
        </w:tc>
      </w:tr>
      <w:tr w:rsidR="00A54B8D" w14:paraId="70D8CFAC" w14:textId="77777777">
        <w:tc>
          <w:tcPr>
            <w:tcW w:w="1479" w:type="dxa"/>
          </w:tcPr>
          <w:p w14:paraId="63AF44AE" w14:textId="77777777" w:rsidR="00A54B8D" w:rsidRDefault="00CA5D3E">
            <w:pPr>
              <w:jc w:val="left"/>
              <w:rPr>
                <w:rFonts w:eastAsia="Malgun Gothic"/>
                <w:lang w:eastAsia="ko-KR"/>
              </w:rPr>
            </w:pPr>
            <w:r>
              <w:rPr>
                <w:rFonts w:eastAsia="Malgun Gothic"/>
                <w:lang w:eastAsia="ko-KR"/>
              </w:rPr>
              <w:lastRenderedPageBreak/>
              <w:t>OPPO</w:t>
            </w:r>
          </w:p>
        </w:tc>
        <w:tc>
          <w:tcPr>
            <w:tcW w:w="1372" w:type="dxa"/>
          </w:tcPr>
          <w:p w14:paraId="55EABECC" w14:textId="77777777" w:rsidR="00A54B8D" w:rsidRDefault="00CA5D3E">
            <w:pPr>
              <w:tabs>
                <w:tab w:val="left" w:pos="551"/>
              </w:tabs>
              <w:jc w:val="left"/>
              <w:rPr>
                <w:rFonts w:eastAsia="Malgun Gothic"/>
                <w:lang w:val="en-US" w:eastAsia="ko-KR"/>
              </w:rPr>
            </w:pPr>
            <w:r>
              <w:rPr>
                <w:rFonts w:eastAsia="Malgun Gothic"/>
                <w:lang w:val="en-US" w:eastAsia="ko-KR"/>
              </w:rPr>
              <w:t>Option 1</w:t>
            </w:r>
          </w:p>
        </w:tc>
        <w:tc>
          <w:tcPr>
            <w:tcW w:w="6780" w:type="dxa"/>
          </w:tcPr>
          <w:p w14:paraId="29A66E0E" w14:textId="77777777" w:rsidR="00A54B8D" w:rsidRDefault="00CA5D3E">
            <w:pPr>
              <w:jc w:val="left"/>
              <w:rPr>
                <w:rFonts w:eastAsiaTheme="minorEastAsia"/>
                <w:lang w:val="en-US" w:eastAsia="zh-CN"/>
              </w:rPr>
            </w:pPr>
            <w:r>
              <w:rPr>
                <w:rFonts w:eastAsiaTheme="minorEastAsia"/>
                <w:lang w:val="en-US" w:eastAsia="zh-CN"/>
              </w:rPr>
              <w:t>This X is smaller than we preferred. This is considering the too much restriction by large value, e.g. potentially less useful default TDRA entries.</w:t>
            </w:r>
          </w:p>
        </w:tc>
      </w:tr>
      <w:tr w:rsidR="00A54B8D" w14:paraId="07CCB9BB" w14:textId="77777777">
        <w:tc>
          <w:tcPr>
            <w:tcW w:w="1479" w:type="dxa"/>
          </w:tcPr>
          <w:p w14:paraId="48A3E95A" w14:textId="77777777" w:rsidR="00A54B8D" w:rsidRDefault="00CA5D3E">
            <w:pPr>
              <w:jc w:val="left"/>
              <w:rPr>
                <w:rFonts w:eastAsia="Malgun Gothic"/>
                <w:lang w:eastAsia="ko-KR"/>
              </w:rPr>
            </w:pPr>
            <w:r>
              <w:rPr>
                <w:rFonts w:eastAsia="Yu Mincho" w:hint="eastAsia"/>
                <w:lang w:eastAsia="ja-JP"/>
              </w:rPr>
              <w:t>D</w:t>
            </w:r>
            <w:r>
              <w:rPr>
                <w:rFonts w:eastAsia="Yu Mincho"/>
                <w:lang w:eastAsia="ja-JP"/>
              </w:rPr>
              <w:t>ENSO</w:t>
            </w:r>
          </w:p>
        </w:tc>
        <w:tc>
          <w:tcPr>
            <w:tcW w:w="1372" w:type="dxa"/>
          </w:tcPr>
          <w:p w14:paraId="533C02E0" w14:textId="77777777" w:rsidR="00A54B8D" w:rsidRDefault="00CA5D3E">
            <w:pPr>
              <w:tabs>
                <w:tab w:val="left" w:pos="551"/>
              </w:tabs>
              <w:jc w:val="left"/>
              <w:rPr>
                <w:rFonts w:eastAsia="Malgun Gothic"/>
                <w:lang w:val="en-US" w:eastAsia="ko-KR"/>
              </w:rPr>
            </w:pPr>
            <w:r>
              <w:rPr>
                <w:rFonts w:eastAsia="Malgun Gothic"/>
                <w:lang w:val="en-US" w:eastAsia="ko-KR"/>
              </w:rPr>
              <w:t>Option 2</w:t>
            </w:r>
          </w:p>
        </w:tc>
        <w:tc>
          <w:tcPr>
            <w:tcW w:w="6780" w:type="dxa"/>
          </w:tcPr>
          <w:p w14:paraId="40473BC5" w14:textId="77777777" w:rsidR="00A54B8D" w:rsidRDefault="00CA5D3E">
            <w:pPr>
              <w:jc w:val="left"/>
              <w:rPr>
                <w:rFonts w:eastAsiaTheme="minorEastAsia"/>
                <w:lang w:val="en-US" w:eastAsia="zh-CN"/>
              </w:rPr>
            </w:pPr>
            <w:r>
              <w:rPr>
                <w:rFonts w:eastAsiaTheme="minorEastAsia"/>
                <w:lang w:val="en-US" w:eastAsia="zh-CN"/>
              </w:rPr>
              <w:t>We prefer Option 2, which balances scheduling flexibility and complexity reduction.</w:t>
            </w:r>
          </w:p>
        </w:tc>
      </w:tr>
      <w:tr w:rsidR="00A54B8D" w14:paraId="012C77C4" w14:textId="77777777">
        <w:tc>
          <w:tcPr>
            <w:tcW w:w="1479" w:type="dxa"/>
          </w:tcPr>
          <w:p w14:paraId="53FDE125" w14:textId="77777777" w:rsidR="00A54B8D" w:rsidRDefault="00CA5D3E">
            <w:pPr>
              <w:jc w:val="left"/>
              <w:rPr>
                <w:rFonts w:eastAsia="Yu Mincho"/>
                <w:lang w:eastAsia="ja-JP"/>
              </w:rPr>
            </w:pPr>
            <w:r>
              <w:rPr>
                <w:rFonts w:eastAsiaTheme="minorEastAsia" w:hint="eastAsia"/>
                <w:lang w:val="en-US" w:eastAsia="zh-CN"/>
              </w:rPr>
              <w:t>Xiaomi</w:t>
            </w:r>
          </w:p>
        </w:tc>
        <w:tc>
          <w:tcPr>
            <w:tcW w:w="1372" w:type="dxa"/>
          </w:tcPr>
          <w:p w14:paraId="4DB33AB5" w14:textId="77777777" w:rsidR="00A54B8D" w:rsidRDefault="00CA5D3E">
            <w:pPr>
              <w:tabs>
                <w:tab w:val="left" w:pos="551"/>
              </w:tabs>
              <w:jc w:val="left"/>
              <w:rPr>
                <w:rFonts w:eastAsia="Malgun Gothic"/>
                <w:lang w:val="en-US" w:eastAsia="ko-KR"/>
              </w:rPr>
            </w:pPr>
            <w:r>
              <w:rPr>
                <w:rFonts w:eastAsiaTheme="minorEastAsia" w:hint="eastAsia"/>
                <w:lang w:val="en-US" w:eastAsia="zh-CN"/>
              </w:rPr>
              <w:t>Pre</w:t>
            </w:r>
            <w:r>
              <w:rPr>
                <w:rFonts w:eastAsiaTheme="minorEastAsia"/>
                <w:lang w:val="en-US" w:eastAsia="zh-CN"/>
              </w:rPr>
              <w:t>fer Option 3 and can live with Option 2</w:t>
            </w:r>
          </w:p>
        </w:tc>
        <w:tc>
          <w:tcPr>
            <w:tcW w:w="6780" w:type="dxa"/>
          </w:tcPr>
          <w:p w14:paraId="6FE00BAA" w14:textId="77777777" w:rsidR="00A54B8D" w:rsidRDefault="00CA5D3E">
            <w:pPr>
              <w:jc w:val="left"/>
              <w:rPr>
                <w:rFonts w:eastAsiaTheme="minorEastAsia"/>
                <w:lang w:val="en-US" w:eastAsia="zh-CN"/>
              </w:rPr>
            </w:pPr>
            <w:r>
              <w:rPr>
                <w:rFonts w:eastAsiaTheme="minorEastAsia"/>
                <w:lang w:val="en-US" w:eastAsia="zh-CN"/>
              </w:rPr>
              <w:t xml:space="preserve">Different UE vendor has different implementation. For example, some implantations may spend a longer processing time for channel estimation than the others, which depends on the complexity of the channel estimation algorithm. Besides, in order to simplify the implementation, the multiple PDSCH processing procedure may just follow PDSCH repetitions, which may perform LDPC decoding for several times within PDSCH repetitions, which also depends on UE implementation. So, we recommend a lager value to cover more cases for this handling. Besides, no matter which option is chosen, we think separate early indication via Msg1 can be configured by the network for the proper time domain and frequency domain resource allocation of Msg3. </w:t>
            </w:r>
          </w:p>
        </w:tc>
      </w:tr>
      <w:tr w:rsidR="00A54B8D" w14:paraId="69072FC3" w14:textId="77777777">
        <w:tc>
          <w:tcPr>
            <w:tcW w:w="1479" w:type="dxa"/>
          </w:tcPr>
          <w:p w14:paraId="21FB492F" w14:textId="77777777" w:rsidR="00A54B8D" w:rsidRDefault="00CA5D3E">
            <w:pPr>
              <w:jc w:val="left"/>
              <w:rPr>
                <w:rFonts w:eastAsiaTheme="minorEastAsia"/>
                <w:lang w:val="en-US" w:eastAsia="zh-CN"/>
              </w:rPr>
            </w:pPr>
            <w:r>
              <w:rPr>
                <w:rFonts w:eastAsia="Yu Mincho"/>
                <w:lang w:eastAsia="ja-JP"/>
              </w:rPr>
              <w:t>SONY</w:t>
            </w:r>
          </w:p>
        </w:tc>
        <w:tc>
          <w:tcPr>
            <w:tcW w:w="1372" w:type="dxa"/>
          </w:tcPr>
          <w:p w14:paraId="403365A5" w14:textId="77777777" w:rsidR="00A54B8D" w:rsidRDefault="00CA5D3E">
            <w:pPr>
              <w:tabs>
                <w:tab w:val="left" w:pos="551"/>
              </w:tabs>
              <w:jc w:val="left"/>
              <w:rPr>
                <w:rFonts w:eastAsiaTheme="minorEastAsia"/>
                <w:lang w:val="en-US" w:eastAsia="zh-CN"/>
              </w:rPr>
            </w:pPr>
            <w:r>
              <w:rPr>
                <w:rFonts w:eastAsia="Malgun Gothic"/>
                <w:lang w:val="en-US" w:eastAsia="ko-KR"/>
              </w:rPr>
              <w:t>Option 2</w:t>
            </w:r>
          </w:p>
        </w:tc>
        <w:tc>
          <w:tcPr>
            <w:tcW w:w="6780" w:type="dxa"/>
          </w:tcPr>
          <w:p w14:paraId="0ECF3A8E" w14:textId="77777777" w:rsidR="00A54B8D" w:rsidRDefault="00CA5D3E">
            <w:pPr>
              <w:jc w:val="left"/>
              <w:rPr>
                <w:rFonts w:eastAsiaTheme="minorEastAsia"/>
                <w:lang w:val="en-US" w:eastAsia="zh-CN"/>
              </w:rPr>
            </w:pPr>
            <w:r>
              <w:rPr>
                <w:rFonts w:eastAsiaTheme="minorEastAsia"/>
                <w:lang w:val="en-US" w:eastAsia="zh-CN"/>
              </w:rPr>
              <w:t>We think option 2 is a reasonable compromise. Option 3 would be our absolute preference though.</w:t>
            </w:r>
          </w:p>
          <w:p w14:paraId="3F062005" w14:textId="77777777" w:rsidR="00A54B8D" w:rsidRDefault="00CA5D3E">
            <w:pPr>
              <w:jc w:val="left"/>
              <w:rPr>
                <w:rFonts w:eastAsiaTheme="minorEastAsia"/>
                <w:lang w:val="en-US" w:eastAsia="zh-CN"/>
              </w:rPr>
            </w:pPr>
            <w:r>
              <w:rPr>
                <w:rFonts w:eastAsiaTheme="minorEastAsia"/>
                <w:lang w:val="en-US" w:eastAsia="zh-CN"/>
              </w:rPr>
              <w:t>Since the goal of Redcap is to reduce UE complexity and since the goal of the “X” parameter is to allow the UE longer time to process more bandwidth than it would really want to process (20MHz decoding rather than 5MHz decoding), we think it is important to allow sufficient time for the UE to decode RAR-PDSCH. We think that option 2 is a good compromise between UE complexity reduction and network impacts.</w:t>
            </w:r>
          </w:p>
        </w:tc>
      </w:tr>
      <w:tr w:rsidR="00A54B8D" w14:paraId="29F51544" w14:textId="77777777">
        <w:tc>
          <w:tcPr>
            <w:tcW w:w="1479" w:type="dxa"/>
          </w:tcPr>
          <w:p w14:paraId="53C044C6" w14:textId="77777777" w:rsidR="00A54B8D" w:rsidRDefault="00CA5D3E">
            <w:pPr>
              <w:jc w:val="left"/>
              <w:rPr>
                <w:rFonts w:eastAsia="Yu Mincho"/>
                <w:lang w:eastAsia="ja-JP"/>
              </w:rPr>
            </w:pPr>
            <w:r>
              <w:rPr>
                <w:rFonts w:eastAsia="Yu Mincho" w:hint="eastAsia"/>
                <w:lang w:val="en-US" w:eastAsia="ja-JP"/>
              </w:rPr>
              <w:t>D</w:t>
            </w:r>
            <w:r>
              <w:rPr>
                <w:rFonts w:eastAsia="Yu Mincho"/>
                <w:lang w:val="en-US" w:eastAsia="ja-JP"/>
              </w:rPr>
              <w:t>OCOMO</w:t>
            </w:r>
          </w:p>
        </w:tc>
        <w:tc>
          <w:tcPr>
            <w:tcW w:w="1372" w:type="dxa"/>
          </w:tcPr>
          <w:p w14:paraId="121B4037" w14:textId="77777777" w:rsidR="00A54B8D" w:rsidRDefault="00CA5D3E">
            <w:pPr>
              <w:tabs>
                <w:tab w:val="left" w:pos="551"/>
              </w:tabs>
              <w:jc w:val="left"/>
              <w:rPr>
                <w:rFonts w:eastAsia="Malgun Gothic"/>
                <w:lang w:val="en-US" w:eastAsia="ko-KR"/>
              </w:rPr>
            </w:pPr>
            <w:r>
              <w:rPr>
                <w:rFonts w:eastAsia="Yu Mincho"/>
                <w:lang w:val="en-US" w:eastAsia="ja-JP"/>
              </w:rPr>
              <w:t xml:space="preserve">Option </w:t>
            </w:r>
            <w:r>
              <w:rPr>
                <w:rFonts w:eastAsia="Yu Mincho" w:hint="eastAsia"/>
                <w:lang w:val="en-US" w:eastAsia="ja-JP"/>
              </w:rPr>
              <w:t>4</w:t>
            </w:r>
          </w:p>
        </w:tc>
        <w:tc>
          <w:tcPr>
            <w:tcW w:w="6780" w:type="dxa"/>
          </w:tcPr>
          <w:p w14:paraId="3A7B411E" w14:textId="77777777" w:rsidR="00A54B8D" w:rsidRDefault="00CA5D3E">
            <w:pPr>
              <w:jc w:val="left"/>
              <w:rPr>
                <w:rFonts w:eastAsia="Yu Mincho"/>
                <w:lang w:val="en-US" w:eastAsia="ja-JP"/>
              </w:rPr>
            </w:pPr>
            <w:r>
              <w:rPr>
                <w:rFonts w:eastAsia="Yu Mincho"/>
                <w:lang w:val="en-US" w:eastAsia="ja-JP"/>
              </w:rPr>
              <w:t>We share the same comment as Sharp. Even if we select the smallest value of X as 0.5/0.25 ms, significant impact on Msg3 TDRA restriction is observed, and hence we see the strong need for Msg1 separate early indication. Therefore, the value for X and Msg1 separate early indication should be separately discussed.</w:t>
            </w:r>
          </w:p>
          <w:p w14:paraId="257DEC26" w14:textId="77777777" w:rsidR="00A54B8D" w:rsidRDefault="00CA5D3E">
            <w:pPr>
              <w:jc w:val="left"/>
              <w:rPr>
                <w:rFonts w:eastAsia="Yu Mincho"/>
                <w:lang w:val="en-US" w:eastAsia="ja-JP"/>
              </w:rPr>
            </w:pPr>
            <w:r>
              <w:rPr>
                <w:rFonts w:eastAsia="Yu Mincho"/>
                <w:lang w:val="en-US" w:eastAsia="ja-JP"/>
              </w:rPr>
              <w:t>For us, whether the larger value of X can be acceptable may depend on whether we can introduce a new default TDRA table specific to Rel-18 eRedCap which can improve the scheduling flexibility on Msg3, thus it can be clarified first.</w:t>
            </w:r>
          </w:p>
          <w:p w14:paraId="6AD935E2" w14:textId="77777777" w:rsidR="00A54B8D" w:rsidRDefault="00CA5D3E">
            <w:pPr>
              <w:jc w:val="left"/>
              <w:rPr>
                <w:rFonts w:eastAsiaTheme="minorEastAsia"/>
                <w:lang w:val="en-US" w:eastAsia="zh-CN"/>
              </w:rPr>
            </w:pPr>
            <w:r>
              <w:rPr>
                <w:rFonts w:eastAsia="Yu Mincho"/>
                <w:lang w:val="en-US" w:eastAsia="ja-JP"/>
              </w:rPr>
              <w:t>In our view, based on the Note 4 in the agreement at the last RAN plenary meeting, BW3+PR1 UE and PR1 standalone UE share the same early indication. Accordingly, if new default TDRA table, which is a part of BB BW reduction feature, is introduced, TDRA misalignment for Msg3 may happen since gNB cannot distinguish BW3+PR1 UE and PR1 standalone UE via Msg1. Therefore, we think new default TDRA table cannot be introduced, but we are fine to discuss it further.</w:t>
            </w:r>
          </w:p>
        </w:tc>
      </w:tr>
      <w:tr w:rsidR="00A54B8D" w14:paraId="6CE6D422" w14:textId="77777777">
        <w:tc>
          <w:tcPr>
            <w:tcW w:w="1479" w:type="dxa"/>
          </w:tcPr>
          <w:p w14:paraId="3A3D966A" w14:textId="77777777" w:rsidR="00A54B8D" w:rsidRDefault="00CA5D3E">
            <w:pPr>
              <w:jc w:val="left"/>
              <w:rPr>
                <w:rFonts w:eastAsia="Yu Mincho"/>
                <w:lang w:val="en-US" w:eastAsia="ja-JP"/>
              </w:rPr>
            </w:pPr>
            <w:r>
              <w:rPr>
                <w:rFonts w:eastAsia="Yu Mincho"/>
                <w:lang w:val="en-US" w:eastAsia="ja-JP"/>
              </w:rPr>
              <w:t>Lenovo</w:t>
            </w:r>
          </w:p>
        </w:tc>
        <w:tc>
          <w:tcPr>
            <w:tcW w:w="1372" w:type="dxa"/>
          </w:tcPr>
          <w:p w14:paraId="67C029A3" w14:textId="77777777" w:rsidR="00A54B8D" w:rsidRDefault="00CA5D3E">
            <w:pPr>
              <w:tabs>
                <w:tab w:val="left" w:pos="551"/>
              </w:tabs>
              <w:jc w:val="left"/>
              <w:rPr>
                <w:rFonts w:eastAsia="Yu Mincho"/>
                <w:lang w:val="en-US" w:eastAsia="ja-JP"/>
              </w:rPr>
            </w:pPr>
            <w:r>
              <w:rPr>
                <w:rFonts w:eastAsia="Yu Mincho"/>
                <w:lang w:val="en-US" w:eastAsia="ja-JP"/>
              </w:rPr>
              <w:t>Option 2</w:t>
            </w:r>
          </w:p>
        </w:tc>
        <w:tc>
          <w:tcPr>
            <w:tcW w:w="6780" w:type="dxa"/>
          </w:tcPr>
          <w:p w14:paraId="520A36D8" w14:textId="77777777" w:rsidR="00A54B8D" w:rsidRDefault="00CA5D3E">
            <w:pPr>
              <w:jc w:val="left"/>
              <w:rPr>
                <w:rFonts w:eastAsia="Yu Mincho"/>
                <w:lang w:val="en-US" w:eastAsia="ja-JP"/>
              </w:rPr>
            </w:pPr>
            <w:r>
              <w:rPr>
                <w:rFonts w:eastAsia="Yu Mincho"/>
                <w:lang w:val="en-US" w:eastAsia="ja-JP"/>
              </w:rPr>
              <w:t>We are also fine with option 3.</w:t>
            </w:r>
          </w:p>
        </w:tc>
      </w:tr>
      <w:tr w:rsidR="00A54B8D" w14:paraId="6DCE38BF" w14:textId="77777777">
        <w:tc>
          <w:tcPr>
            <w:tcW w:w="1479" w:type="dxa"/>
          </w:tcPr>
          <w:p w14:paraId="6E650A1E" w14:textId="77777777" w:rsidR="00A54B8D" w:rsidRDefault="00CA5D3E">
            <w:pPr>
              <w:jc w:val="left"/>
              <w:rPr>
                <w:rFonts w:eastAsia="Yu Mincho"/>
                <w:lang w:val="en-US" w:eastAsia="ja-JP"/>
              </w:rPr>
            </w:pPr>
            <w:r>
              <w:rPr>
                <w:rFonts w:eastAsia="Yu Mincho"/>
                <w:lang w:val="en-US" w:eastAsia="ja-JP"/>
              </w:rPr>
              <w:t>Huawei, HiSilicon</w:t>
            </w:r>
          </w:p>
        </w:tc>
        <w:tc>
          <w:tcPr>
            <w:tcW w:w="1372" w:type="dxa"/>
          </w:tcPr>
          <w:p w14:paraId="35422526" w14:textId="77777777" w:rsidR="00A54B8D" w:rsidRDefault="00A54B8D">
            <w:pPr>
              <w:tabs>
                <w:tab w:val="left" w:pos="551"/>
              </w:tabs>
              <w:jc w:val="left"/>
              <w:rPr>
                <w:rFonts w:eastAsia="Yu Mincho"/>
                <w:lang w:val="en-US" w:eastAsia="ja-JP"/>
              </w:rPr>
            </w:pPr>
          </w:p>
        </w:tc>
        <w:tc>
          <w:tcPr>
            <w:tcW w:w="6780" w:type="dxa"/>
          </w:tcPr>
          <w:p w14:paraId="4597ED35" w14:textId="77777777" w:rsidR="00A54B8D" w:rsidRDefault="00CA5D3E">
            <w:pPr>
              <w:jc w:val="left"/>
              <w:rPr>
                <w:rFonts w:eastAsia="Yu Mincho"/>
                <w:lang w:val="en-US" w:eastAsia="ja-JP"/>
              </w:rPr>
            </w:pPr>
            <w:r>
              <w:rPr>
                <w:rFonts w:eastAsia="Yu Mincho"/>
                <w:lang w:val="en-US" w:eastAsia="ja-JP"/>
              </w:rPr>
              <w:t>For the sake of progress on early identification, we could be OK with a modified option 1 for the following reasons,</w:t>
            </w:r>
          </w:p>
          <w:p w14:paraId="7073F240" w14:textId="77777777" w:rsidR="00A54B8D" w:rsidRDefault="00CA5D3E">
            <w:pPr>
              <w:pStyle w:val="aff"/>
              <w:numPr>
                <w:ilvl w:val="0"/>
                <w:numId w:val="28"/>
              </w:numPr>
              <w:jc w:val="left"/>
              <w:rPr>
                <w:rFonts w:ascii="Times New Roman" w:eastAsia="Yu Mincho" w:hAnsi="Times New Roman" w:cs="Times New Roman"/>
                <w:sz w:val="20"/>
                <w:lang w:val="en-US"/>
              </w:rPr>
            </w:pPr>
            <w:r>
              <w:rPr>
                <w:rFonts w:ascii="Times New Roman" w:eastAsia="Yu Mincho" w:hAnsi="Times New Roman" w:cs="Times New Roman"/>
                <w:sz w:val="20"/>
                <w:lang w:val="en-US"/>
              </w:rPr>
              <w:t>It should be clear that the configurable Rel-17 Msg1-based early indication can be used by Rel-18 RedCap UE.</w:t>
            </w:r>
          </w:p>
          <w:p w14:paraId="2B2185F3" w14:textId="77777777" w:rsidR="00A54B8D" w:rsidRDefault="00CA5D3E">
            <w:pPr>
              <w:pStyle w:val="aff"/>
              <w:numPr>
                <w:ilvl w:val="0"/>
                <w:numId w:val="28"/>
              </w:numPr>
              <w:jc w:val="left"/>
              <w:rPr>
                <w:rFonts w:ascii="Times New Roman" w:eastAsia="Yu Mincho" w:hAnsi="Times New Roman" w:cs="Times New Roman"/>
                <w:sz w:val="20"/>
                <w:lang w:val="en-US"/>
              </w:rPr>
            </w:pPr>
            <w:r>
              <w:rPr>
                <w:rFonts w:ascii="Times New Roman" w:eastAsia="Yu Mincho" w:hAnsi="Times New Roman" w:cs="Times New Roman"/>
                <w:sz w:val="20"/>
                <w:lang w:val="en-US"/>
              </w:rPr>
              <w:t>With the small X, the bottleneck to the earliest schedulable slot for Msg3 is still subject to the default TDRA table. Therefore, it seems no ambiguity for gNB to schedule the Rel-18 RedCap UE in the way as a Rel-17 RedCap UE.</w:t>
            </w:r>
          </w:p>
          <w:p w14:paraId="401C8921" w14:textId="77777777" w:rsidR="00A54B8D" w:rsidRDefault="00CA5D3E">
            <w:pPr>
              <w:pStyle w:val="aff"/>
              <w:numPr>
                <w:ilvl w:val="0"/>
                <w:numId w:val="28"/>
              </w:numPr>
              <w:jc w:val="left"/>
              <w:rPr>
                <w:rFonts w:ascii="Times New Roman" w:eastAsia="Yu Mincho" w:hAnsi="Times New Roman" w:cs="Times New Roman"/>
                <w:sz w:val="20"/>
                <w:lang w:val="en-US"/>
              </w:rPr>
            </w:pPr>
            <w:r>
              <w:rPr>
                <w:rFonts w:ascii="Times New Roman" w:eastAsia="Yu Mincho" w:hAnsi="Times New Roman" w:cs="Times New Roman"/>
                <w:sz w:val="20"/>
                <w:lang w:val="en-US"/>
              </w:rPr>
              <w:t>Rel-17 Msg1-based early indication can be used by gNBs to differentiate Rel-17/18 RedCap UE from non-RedCap UE at the earliest stage. If Rel-18 RedCap UE ignores Rel-17 Msg1-based EI, then the gNBs may consider it as a non-RedCap UE, which seems not a good design.</w:t>
            </w:r>
            <w:r>
              <w:rPr>
                <w:rFonts w:ascii="Times New Roman" w:eastAsia="Yu Mincho" w:hAnsi="Times New Roman" w:cs="Times New Roman"/>
                <w:sz w:val="20"/>
                <w:lang w:val="en-US"/>
              </w:rPr>
              <w:br/>
            </w:r>
          </w:p>
          <w:p w14:paraId="21C58644" w14:textId="77777777" w:rsidR="00A54B8D" w:rsidRDefault="00CA5D3E">
            <w:pPr>
              <w:pStyle w:val="aff"/>
              <w:numPr>
                <w:ilvl w:val="0"/>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lastRenderedPageBreak/>
              <w:t>Option 1:</w:t>
            </w:r>
          </w:p>
          <w:p w14:paraId="31BC98EC" w14:textId="77777777" w:rsidR="00A54B8D" w:rsidRDefault="00CA5D3E">
            <w:pPr>
              <w:pStyle w:val="aff"/>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X = 0.5/0.25 ms for 15/30 kHz SCS</w:t>
            </w:r>
          </w:p>
          <w:p w14:paraId="2B4374BF" w14:textId="77777777" w:rsidR="00A54B8D" w:rsidRDefault="00CA5D3E">
            <w:pPr>
              <w:pStyle w:val="aff"/>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additional early indication in Msg1 is </w:t>
            </w:r>
            <w:r>
              <w:rPr>
                <w:rFonts w:ascii="Times New Roman" w:eastAsia="Calibri" w:hAnsi="Times New Roman" w:cs="Times New Roman"/>
                <w:b/>
                <w:bCs/>
                <w:sz w:val="20"/>
                <w:szCs w:val="20"/>
                <w:u w:val="single"/>
                <w:lang w:val="en-US"/>
              </w:rPr>
              <w:t>not</w:t>
            </w:r>
            <w:r>
              <w:rPr>
                <w:rFonts w:ascii="Times New Roman" w:eastAsia="Calibri" w:hAnsi="Times New Roman" w:cs="Times New Roman"/>
                <w:b/>
                <w:bCs/>
                <w:sz w:val="20"/>
                <w:szCs w:val="20"/>
                <w:lang w:val="en-US"/>
              </w:rPr>
              <w:t xml:space="preserve"> supported.</w:t>
            </w:r>
          </w:p>
          <w:p w14:paraId="55E28326" w14:textId="77777777" w:rsidR="00A54B8D" w:rsidRDefault="00CA5D3E">
            <w:pPr>
              <w:pStyle w:val="aff"/>
              <w:numPr>
                <w:ilvl w:val="1"/>
                <w:numId w:val="23"/>
              </w:numPr>
              <w:jc w:val="left"/>
              <w:rPr>
                <w:rFonts w:ascii="Times New Roman" w:eastAsia="Calibri" w:hAnsi="Times New Roman" w:cs="Times New Roman"/>
                <w:b/>
                <w:bCs/>
                <w:color w:val="FF0000"/>
                <w:sz w:val="20"/>
                <w:szCs w:val="20"/>
                <w:lang w:val="en-US"/>
              </w:rPr>
            </w:pPr>
            <w:r>
              <w:rPr>
                <w:rFonts w:ascii="Times New Roman" w:eastAsia="Calibri" w:hAnsi="Times New Roman" w:cs="Times New Roman"/>
                <w:b/>
                <w:bCs/>
                <w:color w:val="FF0000"/>
                <w:sz w:val="20"/>
                <w:szCs w:val="20"/>
                <w:lang w:val="en-US"/>
              </w:rPr>
              <w:t>If Rel-17 early indication for RedCap is configured, it is applied to Rel-18 RedCap UEs as well.</w:t>
            </w:r>
          </w:p>
        </w:tc>
      </w:tr>
      <w:tr w:rsidR="00A54B8D" w14:paraId="48EC9D5C" w14:textId="77777777">
        <w:tc>
          <w:tcPr>
            <w:tcW w:w="1479" w:type="dxa"/>
          </w:tcPr>
          <w:p w14:paraId="1B63DF77" w14:textId="77777777" w:rsidR="00A54B8D" w:rsidRDefault="00CA5D3E">
            <w:pPr>
              <w:jc w:val="left"/>
              <w:rPr>
                <w:rFonts w:eastAsia="PMingLiU"/>
                <w:lang w:val="en-US" w:eastAsia="zh-TW"/>
              </w:rPr>
            </w:pPr>
            <w:r>
              <w:rPr>
                <w:rFonts w:eastAsia="PMingLiU" w:hint="eastAsia"/>
                <w:lang w:val="en-US" w:eastAsia="zh-TW"/>
              </w:rPr>
              <w:lastRenderedPageBreak/>
              <w:t>M</w:t>
            </w:r>
            <w:r>
              <w:rPr>
                <w:rFonts w:eastAsia="PMingLiU"/>
                <w:lang w:val="en-US" w:eastAsia="zh-TW"/>
              </w:rPr>
              <w:t>ediaTek3</w:t>
            </w:r>
          </w:p>
        </w:tc>
        <w:tc>
          <w:tcPr>
            <w:tcW w:w="1372" w:type="dxa"/>
          </w:tcPr>
          <w:p w14:paraId="6180973E" w14:textId="77777777" w:rsidR="00A54B8D" w:rsidRDefault="00CA5D3E">
            <w:pPr>
              <w:tabs>
                <w:tab w:val="left" w:pos="551"/>
              </w:tabs>
              <w:jc w:val="left"/>
              <w:rPr>
                <w:rFonts w:eastAsia="PMingLiU"/>
                <w:lang w:val="en-US" w:eastAsia="zh-TW"/>
              </w:rPr>
            </w:pPr>
            <w:r>
              <w:rPr>
                <w:rFonts w:eastAsia="PMingLiU" w:hint="eastAsia"/>
                <w:lang w:val="en-US" w:eastAsia="zh-TW"/>
              </w:rPr>
              <w:t>O</w:t>
            </w:r>
            <w:r>
              <w:rPr>
                <w:rFonts w:eastAsia="PMingLiU"/>
                <w:lang w:val="en-US" w:eastAsia="zh-TW"/>
              </w:rPr>
              <w:t>ption 2 but without additional early indication via Msg1</w:t>
            </w:r>
          </w:p>
        </w:tc>
        <w:tc>
          <w:tcPr>
            <w:tcW w:w="6780" w:type="dxa"/>
          </w:tcPr>
          <w:p w14:paraId="1D371C83" w14:textId="77777777" w:rsidR="00A54B8D" w:rsidRDefault="00CA5D3E">
            <w:pPr>
              <w:jc w:val="left"/>
              <w:rPr>
                <w:rFonts w:eastAsia="PMingLiU"/>
                <w:lang w:val="en-US" w:eastAsia="zh-TW"/>
              </w:rPr>
            </w:pPr>
            <w:r>
              <w:rPr>
                <w:rFonts w:eastAsia="PMingLiU"/>
                <w:lang w:val="en-US" w:eastAsia="zh-TW"/>
              </w:rPr>
              <w:t xml:space="preserve">After further checking TDRA details, we think X=1/0.5ms is a good tradeoff between the number applicable TDRA entries and UE processing capability. </w:t>
            </w:r>
          </w:p>
          <w:p w14:paraId="664D9226" w14:textId="77777777" w:rsidR="00A54B8D" w:rsidRDefault="00CA5D3E">
            <w:pPr>
              <w:jc w:val="left"/>
              <w:rPr>
                <w:rFonts w:eastAsia="PMingLiU"/>
                <w:lang w:val="en-US" w:eastAsia="zh-TW"/>
              </w:rPr>
            </w:pPr>
            <w:r>
              <w:rPr>
                <w:rFonts w:eastAsia="PMingLiU" w:hint="eastAsia"/>
                <w:lang w:val="en-US" w:eastAsia="zh-TW"/>
              </w:rPr>
              <w:t>A</w:t>
            </w:r>
            <w:r>
              <w:rPr>
                <w:rFonts w:eastAsia="PMingLiU"/>
                <w:lang w:val="en-US" w:eastAsia="zh-TW"/>
              </w:rPr>
              <w:t>s to early indication, our view has been that RAR and Msg3 sizes are normally small and hence an additional early indication via Msg1 is not necessary. We agree with CMCC’s comments above and don’t think early indication is needed even with Option 2.</w:t>
            </w:r>
          </w:p>
        </w:tc>
      </w:tr>
      <w:tr w:rsidR="00A54B8D" w14:paraId="3BE7AC1D" w14:textId="77777777">
        <w:tc>
          <w:tcPr>
            <w:tcW w:w="1479" w:type="dxa"/>
          </w:tcPr>
          <w:p w14:paraId="385DBF4B" w14:textId="77777777" w:rsidR="00A54B8D" w:rsidRDefault="00CA5D3E">
            <w:pPr>
              <w:jc w:val="left"/>
              <w:rPr>
                <w:rFonts w:eastAsia="PMingLiU"/>
                <w:lang w:val="en-US" w:eastAsia="zh-TW"/>
              </w:rPr>
            </w:pPr>
            <w:r>
              <w:rPr>
                <w:rFonts w:eastAsia="PMingLiU"/>
                <w:lang w:val="en-US" w:eastAsia="zh-TW"/>
              </w:rPr>
              <w:t>Nordic</w:t>
            </w:r>
          </w:p>
        </w:tc>
        <w:tc>
          <w:tcPr>
            <w:tcW w:w="1372" w:type="dxa"/>
          </w:tcPr>
          <w:p w14:paraId="7F807729" w14:textId="77777777" w:rsidR="00A54B8D" w:rsidRDefault="00CA5D3E">
            <w:pPr>
              <w:tabs>
                <w:tab w:val="left" w:pos="551"/>
              </w:tabs>
              <w:jc w:val="left"/>
              <w:rPr>
                <w:rFonts w:eastAsia="PMingLiU"/>
                <w:lang w:val="en-US" w:eastAsia="zh-TW"/>
              </w:rPr>
            </w:pPr>
            <w:r>
              <w:rPr>
                <w:rFonts w:eastAsia="PMingLiU"/>
                <w:lang w:val="en-US" w:eastAsia="zh-TW"/>
              </w:rPr>
              <w:t>Option 2</w:t>
            </w:r>
          </w:p>
        </w:tc>
        <w:tc>
          <w:tcPr>
            <w:tcW w:w="6780" w:type="dxa"/>
          </w:tcPr>
          <w:p w14:paraId="7E6854B4" w14:textId="77777777" w:rsidR="00A54B8D" w:rsidRDefault="00CA5D3E">
            <w:pPr>
              <w:jc w:val="left"/>
              <w:rPr>
                <w:rFonts w:eastAsia="PMingLiU"/>
                <w:lang w:val="en-US" w:eastAsia="zh-TW"/>
              </w:rPr>
            </w:pPr>
            <w:r>
              <w:rPr>
                <w:rFonts w:eastAsia="PMingLiU"/>
                <w:lang w:val="en-US" w:eastAsia="zh-TW"/>
              </w:rPr>
              <w:t>We do not need to modify TDRA table at ALL, we just need to new table for j . Specification effort is not too big.</w:t>
            </w:r>
          </w:p>
          <w:p w14:paraId="0386847E" w14:textId="77777777" w:rsidR="00A54B8D" w:rsidRDefault="00CA5D3E">
            <w:pPr>
              <w:jc w:val="left"/>
              <w:rPr>
                <w:rFonts w:eastAsia="PMingLiU"/>
                <w:lang w:val="en-US" w:eastAsia="zh-TW"/>
              </w:rPr>
            </w:pPr>
            <w:r>
              <w:rPr>
                <w:rFonts w:eastAsia="PMingLiU"/>
                <w:lang w:val="en-US" w:eastAsia="zh-TW"/>
              </w:rPr>
              <w:t>But doing so, eRedCap UE cannot share initial access with legacy UEs.</w:t>
            </w:r>
          </w:p>
          <w:p w14:paraId="5A957611" w14:textId="77777777" w:rsidR="00A54B8D" w:rsidRDefault="00CA5D3E">
            <w:pPr>
              <w:jc w:val="left"/>
              <w:rPr>
                <w:rFonts w:eastAsia="PMingLiU"/>
                <w:lang w:val="en-US" w:eastAsia="zh-TW"/>
              </w:rPr>
            </w:pPr>
            <w:r>
              <w:rPr>
                <w:rFonts w:eastAsia="PMingLiU"/>
                <w:lang w:val="en-US" w:eastAsia="zh-TW"/>
              </w:rPr>
              <w:t>Dropping “j+1” entries is an option, as well.</w:t>
            </w:r>
          </w:p>
          <w:p w14:paraId="32DF4F08" w14:textId="77777777" w:rsidR="00A54B8D" w:rsidRDefault="00CA5D3E">
            <w:pPr>
              <w:jc w:val="left"/>
              <w:rPr>
                <w:rFonts w:eastAsia="PMingLiU"/>
                <w:lang w:val="en-US" w:eastAsia="zh-TW"/>
              </w:rPr>
            </w:pPr>
            <w:r>
              <w:rPr>
                <w:rFonts w:eastAsia="PMingLiU"/>
                <w:lang w:val="en-US" w:eastAsia="zh-TW"/>
              </w:rPr>
              <w:t>Again, we would like to put on the table, possibility to restrict RAR TBS for RedCap UE. It would be clearly a better solution at hand.</w:t>
            </w:r>
          </w:p>
        </w:tc>
      </w:tr>
    </w:tbl>
    <w:p w14:paraId="41C2B5F1" w14:textId="77777777" w:rsidR="00A54B8D" w:rsidRDefault="00CA5D3E">
      <w:pPr>
        <w:jc w:val="left"/>
        <w:rPr>
          <w:rFonts w:eastAsiaTheme="minorEastAsia"/>
          <w:lang w:val="en-US" w:eastAsia="zh-CN"/>
        </w:rPr>
      </w:pPr>
      <w:r>
        <w:rPr>
          <w:bCs/>
          <w:szCs w:val="22"/>
          <w:lang w:val="en-US"/>
        </w:rPr>
        <w:br/>
      </w:r>
      <w:r>
        <w:rPr>
          <w:rFonts w:eastAsiaTheme="minorEastAsia"/>
          <w:lang w:val="en-US" w:eastAsia="zh-CN"/>
        </w:rPr>
        <w:t>The responses received to Question 2.2-1b express the following preferences regarding the options:</w:t>
      </w:r>
    </w:p>
    <w:p w14:paraId="65CABD7C" w14:textId="77777777" w:rsidR="00A54B8D" w:rsidRDefault="00CA5D3E">
      <w:pPr>
        <w:pStyle w:val="aff"/>
        <w:numPr>
          <w:ilvl w:val="0"/>
          <w:numId w:val="22"/>
        </w:numPr>
        <w:jc w:val="left"/>
        <w:rPr>
          <w:rFonts w:eastAsiaTheme="minorEastAsia"/>
          <w:b/>
          <w:bCs/>
          <w:sz w:val="20"/>
          <w:szCs w:val="22"/>
          <w:lang w:val="en-US" w:eastAsia="zh-CN"/>
        </w:rPr>
      </w:pPr>
      <w:r>
        <w:rPr>
          <w:rFonts w:eastAsiaTheme="minorEastAsia"/>
          <w:b/>
          <w:bCs/>
          <w:sz w:val="20"/>
          <w:szCs w:val="22"/>
          <w:lang w:val="en-US" w:eastAsia="zh-CN"/>
        </w:rPr>
        <w:t xml:space="preserve">Option 1 (X=0.5/0.25 ms </w:t>
      </w:r>
      <w:r>
        <w:rPr>
          <w:rFonts w:eastAsiaTheme="minorEastAsia"/>
          <w:b/>
          <w:bCs/>
          <w:sz w:val="20"/>
          <w:szCs w:val="22"/>
          <w:u w:val="single"/>
          <w:lang w:val="en-US" w:eastAsia="zh-CN"/>
        </w:rPr>
        <w:t>without</w:t>
      </w:r>
      <w:r>
        <w:rPr>
          <w:rFonts w:eastAsiaTheme="minorEastAsia"/>
          <w:b/>
          <w:bCs/>
          <w:sz w:val="20"/>
          <w:szCs w:val="22"/>
          <w:lang w:val="en-US" w:eastAsia="zh-CN"/>
        </w:rPr>
        <w:t xml:space="preserve"> Msg1)</w:t>
      </w:r>
    </w:p>
    <w:p w14:paraId="2DD41D35" w14:textId="77777777" w:rsidR="00A54B8D" w:rsidRDefault="00CA5D3E">
      <w:pPr>
        <w:pStyle w:val="aff"/>
        <w:numPr>
          <w:ilvl w:val="1"/>
          <w:numId w:val="22"/>
        </w:numPr>
        <w:jc w:val="left"/>
        <w:rPr>
          <w:rFonts w:eastAsiaTheme="minorEastAsia"/>
          <w:sz w:val="20"/>
          <w:szCs w:val="22"/>
          <w:lang w:val="en-US" w:eastAsia="zh-CN"/>
        </w:rPr>
      </w:pPr>
      <w:r>
        <w:rPr>
          <w:rFonts w:eastAsiaTheme="minorEastAsia"/>
          <w:sz w:val="20"/>
          <w:szCs w:val="22"/>
          <w:lang w:val="en-US" w:eastAsia="zh-CN"/>
        </w:rPr>
        <w:t>12% express that they prefer Option 1 (over Options 2 and 3)</w:t>
      </w:r>
    </w:p>
    <w:p w14:paraId="3D7147F4" w14:textId="77777777" w:rsidR="00A54B8D" w:rsidRDefault="00CA5D3E">
      <w:pPr>
        <w:pStyle w:val="aff"/>
        <w:numPr>
          <w:ilvl w:val="1"/>
          <w:numId w:val="22"/>
        </w:numPr>
        <w:jc w:val="left"/>
        <w:rPr>
          <w:rFonts w:eastAsiaTheme="minorEastAsia"/>
          <w:sz w:val="20"/>
          <w:szCs w:val="22"/>
          <w:lang w:val="en-US" w:eastAsia="zh-CN"/>
        </w:rPr>
      </w:pPr>
      <w:r>
        <w:rPr>
          <w:rFonts w:eastAsiaTheme="minorEastAsia"/>
          <w:sz w:val="20"/>
          <w:szCs w:val="22"/>
          <w:lang w:val="en-US" w:eastAsia="zh-CN"/>
        </w:rPr>
        <w:t>20% express that they are ok with Option 1</w:t>
      </w:r>
    </w:p>
    <w:p w14:paraId="3DE24358" w14:textId="77777777" w:rsidR="00A54B8D" w:rsidRDefault="00CA5D3E">
      <w:pPr>
        <w:pStyle w:val="aff"/>
        <w:numPr>
          <w:ilvl w:val="0"/>
          <w:numId w:val="22"/>
        </w:numPr>
        <w:jc w:val="left"/>
        <w:rPr>
          <w:rFonts w:eastAsiaTheme="minorEastAsia"/>
          <w:b/>
          <w:bCs/>
          <w:sz w:val="20"/>
          <w:szCs w:val="22"/>
          <w:lang w:val="en-US" w:eastAsia="zh-CN"/>
        </w:rPr>
      </w:pPr>
      <w:r>
        <w:rPr>
          <w:rFonts w:eastAsiaTheme="minorEastAsia"/>
          <w:b/>
          <w:bCs/>
          <w:sz w:val="20"/>
          <w:szCs w:val="22"/>
          <w:lang w:val="en-US" w:eastAsia="zh-CN"/>
        </w:rPr>
        <w:t xml:space="preserve">Option 2 (X=1/0.5 ms </w:t>
      </w:r>
      <w:r>
        <w:rPr>
          <w:rFonts w:eastAsiaTheme="minorEastAsia"/>
          <w:b/>
          <w:bCs/>
          <w:sz w:val="20"/>
          <w:szCs w:val="22"/>
          <w:u w:val="single"/>
          <w:lang w:val="en-US" w:eastAsia="zh-CN"/>
        </w:rPr>
        <w:t>with</w:t>
      </w:r>
      <w:r>
        <w:rPr>
          <w:rFonts w:eastAsiaTheme="minorEastAsia"/>
          <w:b/>
          <w:bCs/>
          <w:sz w:val="20"/>
          <w:szCs w:val="22"/>
          <w:lang w:val="en-US" w:eastAsia="zh-CN"/>
        </w:rPr>
        <w:t xml:space="preserve"> Msg1)</w:t>
      </w:r>
    </w:p>
    <w:p w14:paraId="2C3E496F" w14:textId="77777777" w:rsidR="00A54B8D" w:rsidRDefault="00CA5D3E">
      <w:pPr>
        <w:pStyle w:val="aff"/>
        <w:numPr>
          <w:ilvl w:val="1"/>
          <w:numId w:val="22"/>
        </w:numPr>
        <w:jc w:val="left"/>
        <w:rPr>
          <w:rFonts w:eastAsiaTheme="minorEastAsia"/>
          <w:sz w:val="20"/>
          <w:szCs w:val="22"/>
          <w:lang w:val="en-US" w:eastAsia="zh-CN"/>
        </w:rPr>
      </w:pPr>
      <w:r>
        <w:rPr>
          <w:rFonts w:eastAsiaTheme="minorEastAsia"/>
          <w:sz w:val="20"/>
          <w:szCs w:val="22"/>
          <w:lang w:val="en-US" w:eastAsia="zh-CN"/>
        </w:rPr>
        <w:t>44% express that they prefer Option 2 (over Options 1 and 3)</w:t>
      </w:r>
    </w:p>
    <w:p w14:paraId="6C93DF38" w14:textId="77777777" w:rsidR="00A54B8D" w:rsidRDefault="00CA5D3E">
      <w:pPr>
        <w:pStyle w:val="aff"/>
        <w:numPr>
          <w:ilvl w:val="1"/>
          <w:numId w:val="22"/>
        </w:numPr>
        <w:jc w:val="left"/>
        <w:rPr>
          <w:rFonts w:eastAsiaTheme="minorEastAsia"/>
          <w:sz w:val="20"/>
          <w:szCs w:val="22"/>
          <w:lang w:val="en-US" w:eastAsia="zh-CN"/>
        </w:rPr>
      </w:pPr>
      <w:r>
        <w:rPr>
          <w:rFonts w:eastAsiaTheme="minorEastAsia"/>
          <w:sz w:val="20"/>
          <w:szCs w:val="22"/>
          <w:lang w:val="en-US" w:eastAsia="zh-CN"/>
        </w:rPr>
        <w:t>52% express that they are ok with Option 2</w:t>
      </w:r>
    </w:p>
    <w:p w14:paraId="7FE75483" w14:textId="77777777" w:rsidR="00A54B8D" w:rsidRDefault="00CA5D3E">
      <w:pPr>
        <w:pStyle w:val="aff"/>
        <w:numPr>
          <w:ilvl w:val="0"/>
          <w:numId w:val="22"/>
        </w:numPr>
        <w:jc w:val="left"/>
        <w:rPr>
          <w:rFonts w:eastAsiaTheme="minorEastAsia"/>
          <w:b/>
          <w:bCs/>
          <w:sz w:val="20"/>
          <w:szCs w:val="22"/>
          <w:lang w:val="en-US" w:eastAsia="zh-CN"/>
        </w:rPr>
      </w:pPr>
      <w:r>
        <w:rPr>
          <w:rFonts w:eastAsiaTheme="minorEastAsia"/>
          <w:b/>
          <w:bCs/>
          <w:sz w:val="20"/>
          <w:szCs w:val="22"/>
          <w:lang w:val="en-US" w:eastAsia="zh-CN"/>
        </w:rPr>
        <w:t xml:space="preserve">Option 3 (X=2/1 ms </w:t>
      </w:r>
      <w:r>
        <w:rPr>
          <w:rFonts w:eastAsiaTheme="minorEastAsia"/>
          <w:b/>
          <w:bCs/>
          <w:sz w:val="20"/>
          <w:szCs w:val="22"/>
          <w:u w:val="single"/>
          <w:lang w:val="en-US" w:eastAsia="zh-CN"/>
        </w:rPr>
        <w:t>with</w:t>
      </w:r>
      <w:r>
        <w:rPr>
          <w:rFonts w:eastAsiaTheme="minorEastAsia"/>
          <w:b/>
          <w:bCs/>
          <w:sz w:val="20"/>
          <w:szCs w:val="22"/>
          <w:lang w:val="en-US" w:eastAsia="zh-CN"/>
        </w:rPr>
        <w:t xml:space="preserve"> Msg1)</w:t>
      </w:r>
    </w:p>
    <w:p w14:paraId="68A21874" w14:textId="77777777" w:rsidR="00A54B8D" w:rsidRDefault="00CA5D3E">
      <w:pPr>
        <w:pStyle w:val="aff"/>
        <w:numPr>
          <w:ilvl w:val="1"/>
          <w:numId w:val="22"/>
        </w:numPr>
        <w:jc w:val="left"/>
        <w:rPr>
          <w:rFonts w:eastAsiaTheme="minorEastAsia"/>
          <w:sz w:val="20"/>
          <w:szCs w:val="22"/>
          <w:lang w:val="en-US" w:eastAsia="zh-CN"/>
        </w:rPr>
      </w:pPr>
      <w:r>
        <w:rPr>
          <w:rFonts w:eastAsiaTheme="minorEastAsia"/>
          <w:sz w:val="20"/>
          <w:szCs w:val="22"/>
          <w:lang w:val="en-US" w:eastAsia="zh-CN"/>
        </w:rPr>
        <w:t>16% express that they prefer Option 3 (over Options 1 and 2)</w:t>
      </w:r>
    </w:p>
    <w:p w14:paraId="2D910584" w14:textId="77777777" w:rsidR="00A54B8D" w:rsidRDefault="00CA5D3E">
      <w:pPr>
        <w:pStyle w:val="aff"/>
        <w:numPr>
          <w:ilvl w:val="1"/>
          <w:numId w:val="22"/>
        </w:numPr>
        <w:jc w:val="left"/>
        <w:rPr>
          <w:rFonts w:eastAsiaTheme="minorEastAsia"/>
          <w:sz w:val="20"/>
          <w:szCs w:val="22"/>
          <w:lang w:val="en-US" w:eastAsia="zh-CN"/>
        </w:rPr>
      </w:pPr>
      <w:r>
        <w:rPr>
          <w:rFonts w:eastAsiaTheme="minorEastAsia"/>
          <w:sz w:val="20"/>
          <w:szCs w:val="22"/>
          <w:lang w:val="en-US" w:eastAsia="zh-CN"/>
        </w:rPr>
        <w:t>20% express that they are ok with Option 3</w:t>
      </w:r>
    </w:p>
    <w:p w14:paraId="2F8D5798" w14:textId="77777777" w:rsidR="00A54B8D" w:rsidRDefault="00CA5D3E">
      <w:pPr>
        <w:pStyle w:val="aff"/>
        <w:numPr>
          <w:ilvl w:val="0"/>
          <w:numId w:val="22"/>
        </w:numPr>
        <w:jc w:val="left"/>
        <w:rPr>
          <w:rFonts w:eastAsiaTheme="minorEastAsia"/>
          <w:b/>
          <w:bCs/>
          <w:sz w:val="20"/>
          <w:szCs w:val="22"/>
          <w:lang w:val="en-US" w:eastAsia="zh-CN"/>
        </w:rPr>
      </w:pPr>
      <w:r>
        <w:rPr>
          <w:rFonts w:eastAsiaTheme="minorEastAsia"/>
          <w:b/>
          <w:bCs/>
          <w:sz w:val="20"/>
          <w:szCs w:val="22"/>
          <w:lang w:val="en-US" w:eastAsia="zh-CN"/>
        </w:rPr>
        <w:t>Option 4 (other options)</w:t>
      </w:r>
    </w:p>
    <w:p w14:paraId="5C66365D" w14:textId="77777777" w:rsidR="00A54B8D" w:rsidRDefault="00CA5D3E">
      <w:pPr>
        <w:pStyle w:val="aff"/>
        <w:numPr>
          <w:ilvl w:val="1"/>
          <w:numId w:val="22"/>
        </w:numPr>
        <w:jc w:val="left"/>
        <w:rPr>
          <w:rFonts w:eastAsiaTheme="minorEastAsia"/>
          <w:sz w:val="20"/>
          <w:szCs w:val="22"/>
          <w:lang w:val="en-US" w:eastAsia="zh-CN"/>
        </w:rPr>
      </w:pPr>
      <w:r>
        <w:rPr>
          <w:rFonts w:eastAsiaTheme="minorEastAsia"/>
          <w:sz w:val="20"/>
          <w:szCs w:val="22"/>
          <w:lang w:val="en-US" w:eastAsia="zh-CN"/>
        </w:rPr>
        <w:t>12% express that Msg1 may be needed regardless of the value of X</w:t>
      </w:r>
    </w:p>
    <w:p w14:paraId="584066F3" w14:textId="77777777" w:rsidR="00A54B8D" w:rsidRDefault="00CA5D3E">
      <w:pPr>
        <w:pStyle w:val="aff"/>
        <w:numPr>
          <w:ilvl w:val="1"/>
          <w:numId w:val="22"/>
        </w:numPr>
        <w:jc w:val="left"/>
        <w:rPr>
          <w:rFonts w:eastAsiaTheme="minorEastAsia"/>
          <w:sz w:val="20"/>
          <w:szCs w:val="22"/>
          <w:lang w:val="en-US" w:eastAsia="zh-CN"/>
        </w:rPr>
      </w:pPr>
      <w:r>
        <w:rPr>
          <w:rFonts w:eastAsiaTheme="minorEastAsia"/>
          <w:sz w:val="20"/>
          <w:szCs w:val="22"/>
          <w:lang w:val="en-US" w:eastAsia="zh-CN"/>
        </w:rPr>
        <w:t>12% express that Msg1 may not be needed regardless of the value of X</w:t>
      </w:r>
    </w:p>
    <w:p w14:paraId="39BA57F6" w14:textId="77777777" w:rsidR="00A54B8D" w:rsidRDefault="00CA5D3E">
      <w:pPr>
        <w:pStyle w:val="aff"/>
        <w:numPr>
          <w:ilvl w:val="1"/>
          <w:numId w:val="22"/>
        </w:numPr>
        <w:jc w:val="left"/>
        <w:rPr>
          <w:rFonts w:eastAsiaTheme="minorEastAsia"/>
          <w:sz w:val="20"/>
          <w:szCs w:val="22"/>
          <w:lang w:val="en-US" w:eastAsia="zh-CN"/>
        </w:rPr>
      </w:pPr>
      <w:r>
        <w:rPr>
          <w:rFonts w:eastAsiaTheme="minorEastAsia"/>
          <w:sz w:val="20"/>
          <w:szCs w:val="22"/>
          <w:lang w:val="en-US" w:eastAsia="zh-CN"/>
        </w:rPr>
        <w:t>4% express that they would be ok with Option 1 if it is clarified that Rel-17 Msg1 applies to Rel-18</w:t>
      </w:r>
    </w:p>
    <w:p w14:paraId="3CCD507C" w14:textId="77777777" w:rsidR="00A54B8D" w:rsidRDefault="00CA5D3E">
      <w:pPr>
        <w:jc w:val="left"/>
        <w:rPr>
          <w:rFonts w:eastAsiaTheme="minorEastAsia"/>
          <w:lang w:val="en-US" w:eastAsia="zh-CN"/>
        </w:rPr>
      </w:pPr>
      <w:r>
        <w:rPr>
          <w:rFonts w:eastAsiaTheme="minorEastAsia"/>
          <w:lang w:val="en-US" w:eastAsia="zh-CN"/>
        </w:rPr>
        <w:t>Based on the responses received so far, the following proposal can be considered.</w:t>
      </w:r>
    </w:p>
    <w:p w14:paraId="2B956FE7" w14:textId="77777777" w:rsidR="00A54B8D" w:rsidRDefault="00CA5D3E">
      <w:pPr>
        <w:jc w:val="left"/>
        <w:rPr>
          <w:b/>
          <w:bCs/>
          <w:szCs w:val="16"/>
        </w:rPr>
      </w:pPr>
      <w:r>
        <w:rPr>
          <w:b/>
          <w:szCs w:val="14"/>
          <w:highlight w:val="yellow"/>
        </w:rPr>
        <w:t>FL4/FL5 High Priority Proposal 2.2-1d</w:t>
      </w:r>
      <w:r>
        <w:rPr>
          <w:b/>
          <w:bCs/>
          <w:szCs w:val="14"/>
        </w:rPr>
        <w:t>:</w:t>
      </w:r>
    </w:p>
    <w:p w14:paraId="1EF2B601" w14:textId="77777777" w:rsidR="00A54B8D" w:rsidRDefault="00CA5D3E">
      <w:pPr>
        <w:tabs>
          <w:tab w:val="left" w:pos="720"/>
        </w:tabs>
        <w:spacing w:after="0" w:line="240" w:lineRule="auto"/>
        <w:jc w:val="left"/>
        <w:rPr>
          <w:b/>
          <w:bCs/>
          <w:color w:val="000000"/>
          <w:szCs w:val="22"/>
          <w:lang w:val="en-US"/>
        </w:rPr>
      </w:pPr>
      <w:r>
        <w:rPr>
          <w:b/>
          <w:bCs/>
          <w:color w:val="000000"/>
          <w:szCs w:val="22"/>
          <w:lang w:val="en-US"/>
        </w:rPr>
        <w:t>Agree the following as a way-forward package:</w:t>
      </w:r>
    </w:p>
    <w:p w14:paraId="603D09F8" w14:textId="77777777" w:rsidR="00A54B8D" w:rsidRDefault="00CA5D3E">
      <w:pPr>
        <w:pStyle w:val="aff"/>
        <w:numPr>
          <w:ilvl w:val="0"/>
          <w:numId w:val="29"/>
        </w:numPr>
        <w:tabs>
          <w:tab w:val="left" w:pos="720"/>
        </w:tabs>
        <w:spacing w:after="0" w:line="240" w:lineRule="auto"/>
        <w:jc w:val="left"/>
        <w:rPr>
          <w:rFonts w:eastAsia="Batang"/>
          <w:b/>
          <w:bCs/>
          <w:color w:val="000000"/>
          <w:sz w:val="20"/>
          <w:szCs w:val="22"/>
          <w:lang w:val="en-US" w:eastAsia="en-US"/>
        </w:rPr>
      </w:pPr>
      <w:r>
        <w:rPr>
          <w:rFonts w:eastAsia="等线"/>
          <w:b/>
          <w:bCs/>
          <w:color w:val="000000"/>
          <w:sz w:val="20"/>
          <w:szCs w:val="22"/>
          <w:lang w:val="en-US" w:eastAsia="zh-CN"/>
        </w:rPr>
        <w:t>For the “FFS: value(s) of X”</w:t>
      </w:r>
      <w:r>
        <w:rPr>
          <w:b/>
          <w:bCs/>
          <w:color w:val="000000"/>
          <w:sz w:val="20"/>
          <w:szCs w:val="22"/>
          <w:lang w:val="en-US"/>
        </w:rPr>
        <w:t>,</w:t>
      </w:r>
    </w:p>
    <w:p w14:paraId="20B4657C" w14:textId="77777777" w:rsidR="00A54B8D" w:rsidRDefault="00CA5D3E">
      <w:pPr>
        <w:pStyle w:val="aff"/>
        <w:numPr>
          <w:ilvl w:val="1"/>
          <w:numId w:val="29"/>
        </w:numPr>
        <w:tabs>
          <w:tab w:val="left" w:pos="720"/>
        </w:tabs>
        <w:spacing w:after="0" w:line="240" w:lineRule="auto"/>
        <w:jc w:val="left"/>
        <w:rPr>
          <w:rFonts w:eastAsia="Batang"/>
          <w:b/>
          <w:bCs/>
          <w:color w:val="000000"/>
          <w:sz w:val="20"/>
          <w:szCs w:val="22"/>
          <w:lang w:val="en-US" w:eastAsia="en-US"/>
        </w:rPr>
      </w:pPr>
      <w:bookmarkStart w:id="5" w:name="OLE_LINK143"/>
      <w:r>
        <w:rPr>
          <w:rFonts w:eastAsia="MS PGothic"/>
          <w:b/>
          <w:bCs/>
          <w:color w:val="000000"/>
          <w:sz w:val="20"/>
          <w:szCs w:val="22"/>
          <w:lang w:val="en-US"/>
        </w:rPr>
        <w:t>X = 1/0.5 ms</w:t>
      </w:r>
      <w:bookmarkEnd w:id="5"/>
      <w:r>
        <w:rPr>
          <w:rFonts w:eastAsia="MS PGothic"/>
          <w:b/>
          <w:bCs/>
          <w:color w:val="000000"/>
          <w:sz w:val="20"/>
          <w:szCs w:val="22"/>
          <w:lang w:val="en-US"/>
        </w:rPr>
        <w:t xml:space="preserve"> for 15/30 kHz SCS.</w:t>
      </w:r>
    </w:p>
    <w:p w14:paraId="43A5F939" w14:textId="77777777" w:rsidR="00A54B8D" w:rsidRDefault="00CA5D3E">
      <w:pPr>
        <w:pStyle w:val="aff"/>
        <w:numPr>
          <w:ilvl w:val="0"/>
          <w:numId w:val="29"/>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A network-configurable additional early indication in Msg1 is supported.</w:t>
      </w:r>
    </w:p>
    <w:tbl>
      <w:tblPr>
        <w:tblStyle w:val="af8"/>
        <w:tblW w:w="9631" w:type="dxa"/>
        <w:tblLayout w:type="fixed"/>
        <w:tblLook w:val="04A0" w:firstRow="1" w:lastRow="0" w:firstColumn="1" w:lastColumn="0" w:noHBand="0" w:noVBand="1"/>
      </w:tblPr>
      <w:tblGrid>
        <w:gridCol w:w="1479"/>
        <w:gridCol w:w="1464"/>
        <w:gridCol w:w="6688"/>
      </w:tblGrid>
      <w:tr w:rsidR="00A54B8D" w14:paraId="0B7691A0" w14:textId="77777777">
        <w:tc>
          <w:tcPr>
            <w:tcW w:w="1479" w:type="dxa"/>
            <w:shd w:val="clear" w:color="auto" w:fill="D9D9D9" w:themeFill="background1" w:themeFillShade="D9"/>
          </w:tcPr>
          <w:p w14:paraId="5156DBDE" w14:textId="77777777" w:rsidR="00A54B8D" w:rsidRDefault="00CA5D3E">
            <w:pPr>
              <w:jc w:val="left"/>
              <w:rPr>
                <w:b/>
                <w:bCs/>
                <w:lang w:val="en-US"/>
              </w:rPr>
            </w:pPr>
            <w:r>
              <w:rPr>
                <w:b/>
                <w:bCs/>
                <w:lang w:val="en-US"/>
              </w:rPr>
              <w:t>Company</w:t>
            </w:r>
          </w:p>
        </w:tc>
        <w:tc>
          <w:tcPr>
            <w:tcW w:w="1464" w:type="dxa"/>
            <w:shd w:val="clear" w:color="auto" w:fill="D9D9D9" w:themeFill="background1" w:themeFillShade="D9"/>
          </w:tcPr>
          <w:p w14:paraId="0C3DBD87" w14:textId="77777777" w:rsidR="00A54B8D" w:rsidRDefault="00CA5D3E">
            <w:pPr>
              <w:jc w:val="left"/>
              <w:rPr>
                <w:b/>
                <w:bCs/>
                <w:lang w:val="en-US"/>
              </w:rPr>
            </w:pPr>
            <w:r>
              <w:rPr>
                <w:b/>
                <w:bCs/>
                <w:lang w:val="en-US"/>
              </w:rPr>
              <w:t>Y/N</w:t>
            </w:r>
          </w:p>
        </w:tc>
        <w:tc>
          <w:tcPr>
            <w:tcW w:w="6688" w:type="dxa"/>
            <w:shd w:val="clear" w:color="auto" w:fill="D9D9D9" w:themeFill="background1" w:themeFillShade="D9"/>
          </w:tcPr>
          <w:p w14:paraId="379C8A68" w14:textId="77777777" w:rsidR="00A54B8D" w:rsidRDefault="00CA5D3E">
            <w:pPr>
              <w:jc w:val="left"/>
              <w:rPr>
                <w:b/>
                <w:bCs/>
                <w:lang w:val="en-US"/>
              </w:rPr>
            </w:pPr>
            <w:r>
              <w:rPr>
                <w:b/>
                <w:bCs/>
                <w:lang w:val="en-US"/>
              </w:rPr>
              <w:t>Comments</w:t>
            </w:r>
          </w:p>
        </w:tc>
      </w:tr>
      <w:tr w:rsidR="00A54B8D" w14:paraId="1C182A82" w14:textId="77777777">
        <w:tc>
          <w:tcPr>
            <w:tcW w:w="1479" w:type="dxa"/>
          </w:tcPr>
          <w:p w14:paraId="5EBD526F" w14:textId="77777777" w:rsidR="00A54B8D" w:rsidRDefault="00CA5D3E">
            <w:pPr>
              <w:jc w:val="left"/>
              <w:rPr>
                <w:rFonts w:eastAsia="Yu Mincho"/>
                <w:lang w:val="en-US" w:eastAsia="ja-JP"/>
              </w:rPr>
            </w:pPr>
            <w:r>
              <w:rPr>
                <w:rFonts w:eastAsia="Yu Mincho"/>
                <w:lang w:val="en-US" w:eastAsia="ja-JP"/>
              </w:rPr>
              <w:t xml:space="preserve">Nordic </w:t>
            </w:r>
          </w:p>
        </w:tc>
        <w:tc>
          <w:tcPr>
            <w:tcW w:w="1464" w:type="dxa"/>
          </w:tcPr>
          <w:p w14:paraId="201045B7" w14:textId="77777777" w:rsidR="00A54B8D" w:rsidRDefault="00CA5D3E">
            <w:pPr>
              <w:tabs>
                <w:tab w:val="left" w:pos="551"/>
              </w:tabs>
              <w:jc w:val="left"/>
              <w:rPr>
                <w:rFonts w:eastAsia="Yu Mincho"/>
                <w:lang w:val="en-US" w:eastAsia="ja-JP"/>
              </w:rPr>
            </w:pPr>
            <w:r>
              <w:rPr>
                <w:rFonts w:eastAsia="Yu Mincho"/>
                <w:lang w:val="en-US" w:eastAsia="ja-JP"/>
              </w:rPr>
              <w:t>OK</w:t>
            </w:r>
          </w:p>
        </w:tc>
        <w:tc>
          <w:tcPr>
            <w:tcW w:w="6688" w:type="dxa"/>
          </w:tcPr>
          <w:p w14:paraId="2B4F4BB5" w14:textId="77777777" w:rsidR="00A54B8D" w:rsidRDefault="00CA5D3E">
            <w:pPr>
              <w:jc w:val="left"/>
              <w:rPr>
                <w:rFonts w:eastAsia="Yu Mincho"/>
                <w:lang w:val="en-US" w:eastAsia="ja-JP"/>
              </w:rPr>
            </w:pPr>
            <w:r>
              <w:rPr>
                <w:rFonts w:eastAsia="Yu Mincho"/>
                <w:lang w:val="en-US" w:eastAsia="ja-JP"/>
              </w:rPr>
              <w:t xml:space="preserve">FFS: whether update to </w:t>
            </w:r>
            <w:r>
              <w:rPr>
                <w:rFonts w:ascii="T191" w:eastAsiaTheme="minorEastAsia" w:hAnsi="T191" w:cs="T191"/>
                <w:lang w:val="fi-FI" w:eastAsia="ko-KR"/>
              </w:rPr>
              <w:t>Δ</w:t>
            </w:r>
            <w:r>
              <w:rPr>
                <w:rFonts w:ascii="T191" w:eastAsiaTheme="minorEastAsia" w:hAnsi="T191" w:cs="T191"/>
                <w:lang w:val="en-US" w:eastAsia="ko-KR"/>
              </w:rPr>
              <w:t xml:space="preserve"> </w:t>
            </w:r>
            <w:r>
              <w:rPr>
                <w:rFonts w:ascii="Times" w:eastAsiaTheme="minorEastAsia" w:hAnsi="Times" w:cs="Times"/>
                <w:lang w:val="en-US" w:eastAsia="ko-KR"/>
              </w:rPr>
              <w:t xml:space="preserve">value specific to the PUSCH subcarrier spacing </w:t>
            </w:r>
            <w:r>
              <w:rPr>
                <w:rFonts w:ascii="Times" w:eastAsiaTheme="minorEastAsia" w:hAnsi="Times" w:cs="Times"/>
                <w:i/>
                <w:iCs/>
                <w:lang w:val="fi-FI" w:eastAsia="ko-KR"/>
              </w:rPr>
              <w:t>μ</w:t>
            </w:r>
            <w:r>
              <w:rPr>
                <w:rFonts w:ascii="Times" w:eastAsiaTheme="minorEastAsia" w:hAnsi="Times" w:cs="Times"/>
                <w:i/>
                <w:iCs/>
                <w:sz w:val="13"/>
                <w:szCs w:val="13"/>
                <w:lang w:val="en-US" w:eastAsia="ko-KR"/>
              </w:rPr>
              <w:t xml:space="preserve">PUSCH </w:t>
            </w:r>
          </w:p>
        </w:tc>
      </w:tr>
      <w:tr w:rsidR="00A54B8D" w14:paraId="0FC1816C" w14:textId="77777777">
        <w:tc>
          <w:tcPr>
            <w:tcW w:w="1479" w:type="dxa"/>
          </w:tcPr>
          <w:p w14:paraId="66238934" w14:textId="77777777" w:rsidR="00A54B8D" w:rsidRDefault="00CA5D3E">
            <w:pPr>
              <w:jc w:val="left"/>
              <w:rPr>
                <w:rFonts w:eastAsiaTheme="minorEastAsia"/>
                <w:lang w:val="en-US" w:eastAsia="zh-CN"/>
              </w:rPr>
            </w:pPr>
            <w:r>
              <w:rPr>
                <w:rFonts w:eastAsiaTheme="minorEastAsia"/>
                <w:lang w:val="en-US" w:eastAsia="zh-CN"/>
              </w:rPr>
              <w:t>FUTUREWEI</w:t>
            </w:r>
          </w:p>
        </w:tc>
        <w:tc>
          <w:tcPr>
            <w:tcW w:w="1464" w:type="dxa"/>
          </w:tcPr>
          <w:p w14:paraId="7C5370C5" w14:textId="77777777"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688" w:type="dxa"/>
          </w:tcPr>
          <w:p w14:paraId="281A3073" w14:textId="77777777" w:rsidR="00A54B8D" w:rsidRDefault="00A54B8D">
            <w:pPr>
              <w:jc w:val="left"/>
              <w:rPr>
                <w:rFonts w:eastAsiaTheme="minorEastAsia"/>
                <w:lang w:val="en-US" w:eastAsia="zh-CN"/>
              </w:rPr>
            </w:pPr>
          </w:p>
        </w:tc>
      </w:tr>
      <w:tr w:rsidR="00A54B8D" w14:paraId="39A5DA07" w14:textId="77777777">
        <w:tc>
          <w:tcPr>
            <w:tcW w:w="1479" w:type="dxa"/>
          </w:tcPr>
          <w:p w14:paraId="0D8ED751" w14:textId="77777777" w:rsidR="00A54B8D" w:rsidRDefault="00CA5D3E">
            <w:pPr>
              <w:jc w:val="left"/>
              <w:rPr>
                <w:rFonts w:eastAsiaTheme="minorEastAsia"/>
                <w:lang w:val="en-US" w:eastAsia="zh-CN"/>
              </w:rPr>
            </w:pPr>
            <w:r>
              <w:rPr>
                <w:rFonts w:eastAsiaTheme="minorEastAsia" w:hint="eastAsia"/>
                <w:lang w:val="en-US" w:eastAsia="zh-CN"/>
              </w:rPr>
              <w:t>Transsion</w:t>
            </w:r>
          </w:p>
        </w:tc>
        <w:tc>
          <w:tcPr>
            <w:tcW w:w="1464" w:type="dxa"/>
          </w:tcPr>
          <w:p w14:paraId="3BE6F20D" w14:textId="77777777" w:rsidR="00A54B8D" w:rsidRDefault="00CA5D3E">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25E0BC55" w14:textId="77777777" w:rsidR="00A54B8D" w:rsidRDefault="00A54B8D">
            <w:pPr>
              <w:jc w:val="left"/>
              <w:rPr>
                <w:rFonts w:eastAsiaTheme="minorEastAsia"/>
                <w:lang w:val="en-US" w:eastAsia="zh-CN"/>
              </w:rPr>
            </w:pPr>
          </w:p>
        </w:tc>
      </w:tr>
      <w:tr w:rsidR="00A54B8D" w14:paraId="4897E2A9" w14:textId="77777777">
        <w:tc>
          <w:tcPr>
            <w:tcW w:w="1479" w:type="dxa"/>
          </w:tcPr>
          <w:p w14:paraId="2AAA0D85" w14:textId="77777777" w:rsidR="00A54B8D" w:rsidRDefault="00CA5D3E">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58D56C06" w14:textId="77777777" w:rsidR="00A54B8D" w:rsidRDefault="00CA5D3E">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0E9E11AD" w14:textId="77777777" w:rsidR="00A54B8D" w:rsidRDefault="00CA5D3E">
            <w:pPr>
              <w:rPr>
                <w:rFonts w:eastAsiaTheme="minorEastAsia"/>
                <w:lang w:val="en-US" w:eastAsia="zh-CN"/>
              </w:rPr>
            </w:pPr>
            <w:r>
              <w:rPr>
                <w:rFonts w:eastAsiaTheme="minorEastAsia" w:hint="eastAsia"/>
                <w:lang w:val="en-US" w:eastAsia="zh-CN"/>
              </w:rPr>
              <w:t>W</w:t>
            </w:r>
            <w:r>
              <w:rPr>
                <w:rFonts w:eastAsiaTheme="minorEastAsia"/>
                <w:lang w:val="en-US" w:eastAsia="zh-CN"/>
              </w:rPr>
              <w:t>e prefer smaller X value, but we can compromise to X=1/0.5ms</w:t>
            </w:r>
            <w:r>
              <w:t xml:space="preserve"> </w:t>
            </w:r>
            <w:r>
              <w:rPr>
                <w:rFonts w:eastAsiaTheme="minorEastAsia"/>
                <w:lang w:val="en-US" w:eastAsia="zh-CN"/>
              </w:rPr>
              <w:t>for 15/30 kHz SCS. We cannot agree to support separate</w:t>
            </w:r>
            <w:r>
              <w:t xml:space="preserve"> </w:t>
            </w:r>
            <w:r>
              <w:rPr>
                <w:rFonts w:eastAsiaTheme="minorEastAsia"/>
                <w:lang w:val="en-US" w:eastAsia="zh-CN"/>
              </w:rPr>
              <w:t xml:space="preserve">additional early indication in Msg1. </w:t>
            </w:r>
          </w:p>
          <w:p w14:paraId="6118D81D" w14:textId="77777777" w:rsidR="00A54B8D" w:rsidRDefault="00CA5D3E">
            <w:r>
              <w:rPr>
                <w:rFonts w:eastAsiaTheme="minorEastAsia" w:hint="eastAsia"/>
                <w:lang w:val="en-US" w:eastAsia="zh-CN"/>
              </w:rPr>
              <w:lastRenderedPageBreak/>
              <w:t>E</w:t>
            </w:r>
            <w:r>
              <w:rPr>
                <w:rFonts w:eastAsiaTheme="minorEastAsia"/>
                <w:lang w:val="en-US" w:eastAsia="zh-CN"/>
              </w:rPr>
              <w:t xml:space="preserve">ven X=1/0.5ms, </w:t>
            </w:r>
            <w:r>
              <w:t xml:space="preserve">legacy default TDRA table and delta values can be reused. We do not believe the one slot additional delay for random access would cause serious impacts for Rel-17 RedCap UE. If it is, then we have concern on Rel-18 ‘20MHz + PR1’RedCap UE since all Rel-18 RedCap UEs share the same initial access, the separate additional early indication will not bring any benefits but degraded the Rel-18 ‘20MHz + PR1’RedCap UE’s performance. </w:t>
            </w:r>
          </w:p>
          <w:p w14:paraId="1127A834" w14:textId="77777777" w:rsidR="00A54B8D" w:rsidRDefault="00CA5D3E">
            <w:r>
              <w:t xml:space="preserve">In addition, NW already has the flexibility to either schedule the RAR BW within 5MHz, or larger than 5MHz with/without relaxing the timeline. If the timeline is not met when BW for RAR is larger than 5MHz, for BW3/PR3 + PR1 Rel-18 eRedCap UE, the UE behaviour is up to implementation. It also implies that NW prioritize more for Rel-17 RedCap and Rel-18 RedCap UE capable of 20MHz + PR1. Otherwise, NW will schedule the RAR BW within 5MHz or select appropriate K2 value to satisfy the timeline.    </w:t>
            </w:r>
          </w:p>
          <w:p w14:paraId="396C9A4C" w14:textId="77777777" w:rsidR="00A54B8D" w:rsidRDefault="00CA5D3E">
            <w:r>
              <w:t>We share CMCC’s views on flexibility should be based on usefulness and necessity. During SI, Msg2 size was assumed to be 72 bits and Msg3 size is 56bits, it is sufficient to use 25/11 PRBs for 15/30 kHz SCS.</w:t>
            </w:r>
          </w:p>
          <w:p w14:paraId="1668336C" w14:textId="77777777" w:rsidR="00A54B8D" w:rsidRDefault="00CA5D3E">
            <w:r>
              <w:t>If the package proposal to be agreed, we suggest following change:</w:t>
            </w:r>
          </w:p>
          <w:p w14:paraId="36897999" w14:textId="77777777" w:rsidR="00A54B8D" w:rsidRDefault="00CA5D3E">
            <w:pPr>
              <w:tabs>
                <w:tab w:val="left" w:pos="720"/>
              </w:tabs>
              <w:spacing w:after="0" w:line="240" w:lineRule="auto"/>
              <w:jc w:val="left"/>
              <w:rPr>
                <w:b/>
                <w:bCs/>
                <w:color w:val="000000"/>
                <w:szCs w:val="22"/>
                <w:lang w:val="en-US"/>
              </w:rPr>
            </w:pPr>
            <w:r>
              <w:t xml:space="preserve">   </w:t>
            </w:r>
            <w:r>
              <w:rPr>
                <w:b/>
                <w:bCs/>
                <w:color w:val="000000"/>
                <w:szCs w:val="22"/>
                <w:lang w:val="en-US"/>
              </w:rPr>
              <w:t>Agree the following as a way-forward package:</w:t>
            </w:r>
          </w:p>
          <w:p w14:paraId="530AA15F" w14:textId="77777777" w:rsidR="00A54B8D" w:rsidRDefault="00CA5D3E">
            <w:pPr>
              <w:pStyle w:val="aff"/>
              <w:numPr>
                <w:ilvl w:val="0"/>
                <w:numId w:val="29"/>
              </w:numPr>
              <w:tabs>
                <w:tab w:val="left" w:pos="720"/>
              </w:tabs>
              <w:spacing w:after="0" w:line="240" w:lineRule="auto"/>
              <w:jc w:val="left"/>
              <w:rPr>
                <w:rFonts w:eastAsia="Batang"/>
                <w:b/>
                <w:bCs/>
                <w:color w:val="000000"/>
                <w:sz w:val="20"/>
                <w:szCs w:val="22"/>
                <w:lang w:val="en-US" w:eastAsia="en-US"/>
              </w:rPr>
            </w:pPr>
            <w:r>
              <w:rPr>
                <w:rFonts w:eastAsia="等线"/>
                <w:b/>
                <w:bCs/>
                <w:color w:val="000000"/>
                <w:sz w:val="20"/>
                <w:szCs w:val="22"/>
                <w:lang w:val="en-US" w:eastAsia="zh-CN"/>
              </w:rPr>
              <w:t>For the “FFS: value(s) of X”</w:t>
            </w:r>
            <w:r>
              <w:rPr>
                <w:b/>
                <w:bCs/>
                <w:color w:val="000000"/>
                <w:sz w:val="20"/>
                <w:szCs w:val="22"/>
                <w:lang w:val="en-US"/>
              </w:rPr>
              <w:t>,</w:t>
            </w:r>
          </w:p>
          <w:p w14:paraId="59DD9B97" w14:textId="77777777" w:rsidR="00A54B8D" w:rsidRDefault="00CA5D3E">
            <w:pPr>
              <w:pStyle w:val="aff"/>
              <w:numPr>
                <w:ilvl w:val="1"/>
                <w:numId w:val="29"/>
              </w:numPr>
              <w:tabs>
                <w:tab w:val="left" w:pos="720"/>
              </w:tabs>
              <w:spacing w:after="0" w:line="240" w:lineRule="auto"/>
              <w:jc w:val="left"/>
              <w:rPr>
                <w:rFonts w:eastAsia="Batang"/>
                <w:b/>
                <w:bCs/>
                <w:color w:val="000000"/>
                <w:sz w:val="20"/>
                <w:szCs w:val="22"/>
                <w:lang w:val="en-US" w:eastAsia="en-US"/>
              </w:rPr>
            </w:pPr>
            <w:r>
              <w:rPr>
                <w:rFonts w:eastAsia="MS PGothic"/>
                <w:b/>
                <w:bCs/>
                <w:color w:val="000000"/>
                <w:sz w:val="20"/>
                <w:szCs w:val="22"/>
                <w:lang w:val="en-US"/>
              </w:rPr>
              <w:t>X = 1/0.5 ms for 15/30 kHz SCS.</w:t>
            </w:r>
          </w:p>
          <w:p w14:paraId="25A6E725" w14:textId="77777777" w:rsidR="00A54B8D" w:rsidRDefault="00CA5D3E">
            <w:pPr>
              <w:pStyle w:val="aff"/>
              <w:numPr>
                <w:ilvl w:val="0"/>
                <w:numId w:val="29"/>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additional early indication in Msg1 is </w:t>
            </w:r>
            <w:r>
              <w:rPr>
                <w:rFonts w:ascii="Times New Roman" w:eastAsia="Calibri" w:hAnsi="Times New Roman" w:cs="Times New Roman"/>
                <w:b/>
                <w:bCs/>
                <w:color w:val="FF0000"/>
                <w:sz w:val="20"/>
                <w:szCs w:val="20"/>
                <w:u w:val="single"/>
                <w:lang w:val="en-US"/>
              </w:rPr>
              <w:t>not</w:t>
            </w:r>
            <w:r>
              <w:rPr>
                <w:rFonts w:ascii="Times New Roman" w:eastAsia="Calibri" w:hAnsi="Times New Roman" w:cs="Times New Roman"/>
                <w:b/>
                <w:bCs/>
                <w:sz w:val="20"/>
                <w:szCs w:val="20"/>
                <w:lang w:val="en-US"/>
              </w:rPr>
              <w:t xml:space="preserve"> supported </w:t>
            </w:r>
            <w:r>
              <w:rPr>
                <w:rFonts w:ascii="Times New Roman" w:eastAsia="Calibri" w:hAnsi="Times New Roman" w:cs="Times New Roman"/>
                <w:b/>
                <w:bCs/>
                <w:color w:val="FF0000"/>
                <w:sz w:val="20"/>
                <w:szCs w:val="20"/>
                <w:u w:val="single"/>
                <w:lang w:val="en-US"/>
              </w:rPr>
              <w:t>for Rel-18 RedCap UE capable of 20MHz + PR1 and Rel-18 eRedCap UE capable of BW3/PR3 + PR1</w:t>
            </w:r>
            <w:r>
              <w:rPr>
                <w:rFonts w:ascii="Times New Roman" w:eastAsia="Calibri" w:hAnsi="Times New Roman" w:cs="Times New Roman"/>
                <w:b/>
                <w:bCs/>
                <w:sz w:val="20"/>
                <w:szCs w:val="20"/>
                <w:lang w:val="en-US"/>
              </w:rPr>
              <w:t>.</w:t>
            </w:r>
          </w:p>
          <w:p w14:paraId="0EFE3084" w14:textId="77777777" w:rsidR="00A54B8D" w:rsidRDefault="00CA5D3E">
            <w:pPr>
              <w:pStyle w:val="aff"/>
              <w:numPr>
                <w:ilvl w:val="0"/>
                <w:numId w:val="29"/>
              </w:numPr>
              <w:jc w:val="left"/>
              <w:rPr>
                <w:rFonts w:ascii="Times New Roman" w:eastAsia="Calibri" w:hAnsi="Times New Roman" w:cs="Times New Roman"/>
                <w:b/>
                <w:bCs/>
                <w:sz w:val="20"/>
                <w:szCs w:val="20"/>
                <w:u w:val="single"/>
                <w:lang w:val="en-US"/>
              </w:rPr>
            </w:pPr>
            <w:r>
              <w:rPr>
                <w:rFonts w:ascii="Times New Roman" w:eastAsia="Calibri" w:hAnsi="Times New Roman" w:cs="Times New Roman"/>
                <w:b/>
                <w:bCs/>
                <w:color w:val="FF0000"/>
                <w:sz w:val="20"/>
                <w:szCs w:val="20"/>
                <w:u w:val="single"/>
                <w:lang w:val="en-US"/>
              </w:rPr>
              <w:t>If Rel-17 early indication in Msg1 for RedCap UEs is configured, it is applied to Rel-18 RedCap UEs as well.</w:t>
            </w:r>
          </w:p>
        </w:tc>
      </w:tr>
      <w:tr w:rsidR="00A54B8D" w14:paraId="71525754" w14:textId="77777777">
        <w:tc>
          <w:tcPr>
            <w:tcW w:w="1479" w:type="dxa"/>
          </w:tcPr>
          <w:p w14:paraId="05DF5BC5" w14:textId="77777777" w:rsidR="00A54B8D" w:rsidRDefault="00CA5D3E">
            <w:pPr>
              <w:jc w:val="left"/>
              <w:rPr>
                <w:rFonts w:eastAsiaTheme="minorEastAsia"/>
                <w:lang w:val="en-US" w:eastAsia="zh-CN"/>
              </w:rPr>
            </w:pPr>
            <w:r>
              <w:rPr>
                <w:rFonts w:eastAsiaTheme="minorEastAsia" w:hint="eastAsia"/>
                <w:lang w:val="en-US" w:eastAsia="zh-CN"/>
              </w:rPr>
              <w:lastRenderedPageBreak/>
              <w:t>I</w:t>
            </w:r>
            <w:r>
              <w:rPr>
                <w:rFonts w:eastAsiaTheme="minorEastAsia"/>
                <w:lang w:val="en-US" w:eastAsia="zh-CN"/>
              </w:rPr>
              <w:t>ntel</w:t>
            </w:r>
          </w:p>
        </w:tc>
        <w:tc>
          <w:tcPr>
            <w:tcW w:w="1464" w:type="dxa"/>
          </w:tcPr>
          <w:p w14:paraId="64D03708" w14:textId="77777777" w:rsidR="00A54B8D" w:rsidRDefault="00CA5D3E">
            <w:pPr>
              <w:tabs>
                <w:tab w:val="left" w:pos="551"/>
              </w:tabs>
              <w:jc w:val="left"/>
              <w:rPr>
                <w:rFonts w:eastAsiaTheme="minorEastAsia"/>
                <w:lang w:val="en-US" w:eastAsia="zh-CN"/>
              </w:rPr>
            </w:pPr>
            <w:r>
              <w:rPr>
                <w:rFonts w:eastAsiaTheme="minorEastAsia"/>
                <w:lang w:val="en-US" w:eastAsia="zh-CN"/>
              </w:rPr>
              <w:t>OK</w:t>
            </w:r>
          </w:p>
        </w:tc>
        <w:tc>
          <w:tcPr>
            <w:tcW w:w="6688" w:type="dxa"/>
          </w:tcPr>
          <w:p w14:paraId="22DC1D07" w14:textId="77777777" w:rsidR="00A54B8D" w:rsidRDefault="00A54B8D">
            <w:pPr>
              <w:jc w:val="left"/>
              <w:rPr>
                <w:rFonts w:eastAsiaTheme="minorEastAsia"/>
                <w:lang w:val="en-US" w:eastAsia="zh-CN"/>
              </w:rPr>
            </w:pPr>
          </w:p>
        </w:tc>
      </w:tr>
      <w:tr w:rsidR="00A54B8D" w14:paraId="0366F7C9" w14:textId="77777777">
        <w:tc>
          <w:tcPr>
            <w:tcW w:w="1479" w:type="dxa"/>
          </w:tcPr>
          <w:p w14:paraId="7EED1DC9" w14:textId="77777777" w:rsidR="00A54B8D" w:rsidRDefault="00CA5D3E">
            <w:pPr>
              <w:jc w:val="left"/>
              <w:rPr>
                <w:rFonts w:eastAsiaTheme="minorEastAsia"/>
                <w:lang w:val="en-US" w:eastAsia="zh-CN"/>
              </w:rPr>
            </w:pPr>
            <w:r>
              <w:rPr>
                <w:rFonts w:eastAsiaTheme="minorEastAsia"/>
                <w:lang w:val="en-US" w:eastAsia="zh-CN"/>
              </w:rPr>
              <w:t>Spreadtrum</w:t>
            </w:r>
          </w:p>
        </w:tc>
        <w:tc>
          <w:tcPr>
            <w:tcW w:w="1464" w:type="dxa"/>
          </w:tcPr>
          <w:p w14:paraId="699C93FD" w14:textId="77777777" w:rsidR="00A54B8D" w:rsidRDefault="00CA5D3E">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36E6475F" w14:textId="77777777" w:rsidR="00A54B8D" w:rsidRDefault="00CA5D3E">
            <w:pPr>
              <w:jc w:val="left"/>
              <w:rPr>
                <w:rFonts w:eastAsiaTheme="minorEastAsia"/>
                <w:lang w:val="en-US" w:eastAsia="zh-CN"/>
              </w:rPr>
            </w:pPr>
            <w:r>
              <w:rPr>
                <w:rFonts w:eastAsiaTheme="minorEastAsia"/>
                <w:lang w:val="en-US" w:eastAsia="zh-CN"/>
              </w:rPr>
              <w:t xml:space="preserve">For the X, as we commented online, according to our implementation, larger value is required as our LDPC decoding time is relatively large. Even we still prefer 2/1ms, but we can follow the majority (1/0.5) </w:t>
            </w:r>
            <w:r>
              <w:rPr>
                <w:rFonts w:eastAsiaTheme="minorEastAsia" w:hint="eastAsia"/>
                <w:lang w:val="en-US" w:eastAsia="zh-CN"/>
              </w:rPr>
              <w:t>for</w:t>
            </w:r>
            <w:r>
              <w:rPr>
                <w:rFonts w:eastAsiaTheme="minorEastAsia"/>
                <w:lang w:val="en-US" w:eastAsia="zh-CN"/>
              </w:rPr>
              <w:t xml:space="preserve"> porgress.</w:t>
            </w:r>
          </w:p>
          <w:p w14:paraId="3B4CE805" w14:textId="77777777" w:rsidR="00A54B8D" w:rsidRDefault="00CA5D3E">
            <w:pPr>
              <w:jc w:val="left"/>
              <w:rPr>
                <w:rFonts w:eastAsiaTheme="minorEastAsia"/>
                <w:lang w:val="en-US" w:eastAsia="zh-CN"/>
              </w:rPr>
            </w:pPr>
            <w:r>
              <w:rPr>
                <w:rFonts w:eastAsiaTheme="minorEastAsia"/>
                <w:lang w:val="en-US" w:eastAsia="zh-CN"/>
              </w:rPr>
              <w:t xml:space="preserve">For the early indication, we think it should be </w:t>
            </w:r>
            <w:r>
              <w:rPr>
                <w:lang w:val="en-US"/>
              </w:rPr>
              <w:t>applie</w:t>
            </w:r>
            <w:r>
              <w:rPr>
                <w:rFonts w:hint="eastAsia"/>
                <w:lang w:val="en-US"/>
              </w:rPr>
              <w:t>d</w:t>
            </w:r>
            <w:r>
              <w:rPr>
                <w:lang w:val="en-US"/>
              </w:rPr>
              <w:t xml:space="preserve"> to both BW3/PR3+PR1 UEs and PR1 UEs. As we replied in the last round, in order </w:t>
            </w:r>
            <w:r>
              <w:rPr>
                <w:rFonts w:eastAsiaTheme="minorEastAsia"/>
                <w:lang w:val="en-US" w:eastAsia="zh-CN"/>
              </w:rPr>
              <w:t xml:space="preserve">to </w:t>
            </w:r>
            <w:r>
              <w:rPr>
                <w:rFonts w:eastAsiaTheme="minorEastAsia" w:hint="eastAsia"/>
                <w:lang w:val="en-US" w:eastAsia="zh-CN"/>
              </w:rPr>
              <w:t>make</w:t>
            </w:r>
            <w:r>
              <w:rPr>
                <w:rFonts w:eastAsiaTheme="minorEastAsia"/>
                <w:lang w:val="en-US" w:eastAsia="zh-CN"/>
              </w:rPr>
              <w:t xml:space="preserve"> the early indication more cle</w:t>
            </w:r>
            <w:r>
              <w:rPr>
                <w:lang w:val="en-US"/>
              </w:rPr>
              <w:t>ar here, we suggest to combine this proposal and question Question 2.3-3a,</w:t>
            </w:r>
            <w:r>
              <w:rPr>
                <w:rFonts w:eastAsiaTheme="minorEastAsia"/>
                <w:lang w:val="en-US" w:eastAsia="zh-CN"/>
              </w:rPr>
              <w:t xml:space="preserve"> </w:t>
            </w:r>
            <w:r>
              <w:rPr>
                <w:rFonts w:eastAsiaTheme="minorEastAsia" w:hint="eastAsia"/>
                <w:lang w:val="en-US" w:eastAsia="zh-CN"/>
              </w:rPr>
              <w:t>like</w:t>
            </w:r>
            <w:r>
              <w:rPr>
                <w:rFonts w:eastAsiaTheme="minorEastAsia" w:hint="eastAsia"/>
                <w:lang w:val="en-US" w:eastAsia="zh-CN"/>
              </w:rPr>
              <w:t>：</w:t>
            </w:r>
          </w:p>
          <w:p w14:paraId="106DDFDC" w14:textId="77777777" w:rsidR="00A54B8D" w:rsidRDefault="00CA5D3E">
            <w:pPr>
              <w:tabs>
                <w:tab w:val="left" w:pos="720"/>
              </w:tabs>
              <w:spacing w:after="0" w:line="240" w:lineRule="auto"/>
              <w:jc w:val="left"/>
              <w:rPr>
                <w:b/>
                <w:bCs/>
                <w:color w:val="000000"/>
                <w:szCs w:val="22"/>
                <w:lang w:val="en-US"/>
              </w:rPr>
            </w:pPr>
            <w:r>
              <w:rPr>
                <w:b/>
                <w:bCs/>
                <w:color w:val="000000"/>
                <w:szCs w:val="22"/>
                <w:lang w:val="en-US"/>
              </w:rPr>
              <w:t>Agree the following as a way-forward package:</w:t>
            </w:r>
          </w:p>
          <w:p w14:paraId="6231BECE" w14:textId="77777777" w:rsidR="00A54B8D" w:rsidRDefault="00CA5D3E">
            <w:pPr>
              <w:pStyle w:val="aff"/>
              <w:numPr>
                <w:ilvl w:val="0"/>
                <w:numId w:val="29"/>
              </w:numPr>
              <w:tabs>
                <w:tab w:val="left" w:pos="720"/>
              </w:tabs>
              <w:spacing w:after="0" w:line="240" w:lineRule="auto"/>
              <w:jc w:val="left"/>
              <w:rPr>
                <w:rFonts w:eastAsia="Batang"/>
                <w:b/>
                <w:bCs/>
                <w:color w:val="000000"/>
                <w:sz w:val="20"/>
                <w:szCs w:val="22"/>
                <w:lang w:val="en-US" w:eastAsia="en-US"/>
              </w:rPr>
            </w:pPr>
            <w:r>
              <w:rPr>
                <w:rFonts w:eastAsia="等线"/>
                <w:b/>
                <w:bCs/>
                <w:color w:val="000000"/>
                <w:sz w:val="20"/>
                <w:szCs w:val="22"/>
                <w:lang w:val="en-US" w:eastAsia="zh-CN"/>
              </w:rPr>
              <w:t>For the “FFS: value(s) of X”</w:t>
            </w:r>
            <w:r>
              <w:rPr>
                <w:b/>
                <w:bCs/>
                <w:color w:val="000000"/>
                <w:sz w:val="20"/>
                <w:szCs w:val="22"/>
                <w:lang w:val="en-US"/>
              </w:rPr>
              <w:t>,</w:t>
            </w:r>
          </w:p>
          <w:p w14:paraId="2971D468" w14:textId="77777777" w:rsidR="00A54B8D" w:rsidRDefault="00CA5D3E">
            <w:pPr>
              <w:pStyle w:val="aff"/>
              <w:numPr>
                <w:ilvl w:val="1"/>
                <w:numId w:val="29"/>
              </w:numPr>
              <w:tabs>
                <w:tab w:val="left" w:pos="720"/>
              </w:tabs>
              <w:spacing w:after="0" w:line="240" w:lineRule="auto"/>
              <w:jc w:val="left"/>
              <w:rPr>
                <w:rFonts w:eastAsia="Batang"/>
                <w:b/>
                <w:bCs/>
                <w:color w:val="000000"/>
                <w:sz w:val="20"/>
                <w:szCs w:val="22"/>
                <w:lang w:val="en-US" w:eastAsia="en-US"/>
              </w:rPr>
            </w:pPr>
            <w:r>
              <w:rPr>
                <w:rFonts w:eastAsia="MS PGothic"/>
                <w:b/>
                <w:bCs/>
                <w:color w:val="000000"/>
                <w:sz w:val="20"/>
                <w:szCs w:val="22"/>
                <w:lang w:val="en-US"/>
              </w:rPr>
              <w:t>X = 1/0.5 ms for 15/30 kHz SCS.</w:t>
            </w:r>
          </w:p>
          <w:p w14:paraId="0EEE5F05" w14:textId="77777777" w:rsidR="00A54B8D" w:rsidRDefault="00CA5D3E">
            <w:pPr>
              <w:pStyle w:val="aff"/>
              <w:numPr>
                <w:ilvl w:val="0"/>
                <w:numId w:val="29"/>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A network-configurable additional early indication in Msg1 is supported.</w:t>
            </w:r>
          </w:p>
          <w:p w14:paraId="69BFEFFF" w14:textId="77777777" w:rsidR="00A54B8D" w:rsidRDefault="00CA5D3E">
            <w:pPr>
              <w:pStyle w:val="aff"/>
              <w:numPr>
                <w:ilvl w:val="1"/>
                <w:numId w:val="29"/>
              </w:numPr>
              <w:jc w:val="left"/>
              <w:rPr>
                <w:rFonts w:ascii="Times New Roman" w:eastAsia="Calibri" w:hAnsi="Times New Roman" w:cs="Times New Roman"/>
                <w:b/>
                <w:color w:val="FF0000"/>
                <w:sz w:val="20"/>
                <w:szCs w:val="20"/>
                <w:lang w:val="en-US"/>
              </w:rPr>
            </w:pPr>
            <w:r>
              <w:rPr>
                <w:rFonts w:ascii="Times New Roman" w:eastAsia="Calibri" w:hAnsi="Times New Roman" w:cs="Times New Roman"/>
                <w:b/>
                <w:bCs/>
                <w:color w:val="FF0000"/>
                <w:sz w:val="20"/>
                <w:szCs w:val="20"/>
                <w:lang w:val="en-US"/>
              </w:rPr>
              <w:t>The early indications for Rel-18 eRedCap UEs would apply to</w:t>
            </w:r>
            <w:r>
              <w:rPr>
                <w:lang w:val="en-US"/>
              </w:rPr>
              <w:t xml:space="preserve"> </w:t>
            </w:r>
            <w:r>
              <w:rPr>
                <w:rFonts w:ascii="Times New Roman" w:eastAsia="Calibri" w:hAnsi="Times New Roman" w:cs="Times New Roman"/>
                <w:b/>
                <w:bCs/>
                <w:color w:val="FF0000"/>
                <w:sz w:val="20"/>
                <w:szCs w:val="20"/>
                <w:lang w:val="en-US"/>
              </w:rPr>
              <w:t>both BW3/PR3+PR1 UEs and PR1-only UEs.</w:t>
            </w:r>
          </w:p>
        </w:tc>
      </w:tr>
      <w:tr w:rsidR="00A54B8D" w14:paraId="6D5E184B" w14:textId="77777777">
        <w:tc>
          <w:tcPr>
            <w:tcW w:w="1479" w:type="dxa"/>
          </w:tcPr>
          <w:p w14:paraId="203C8DF2" w14:textId="77777777" w:rsidR="00A54B8D" w:rsidRDefault="00CA5D3E">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464" w:type="dxa"/>
          </w:tcPr>
          <w:p w14:paraId="4E1E5208" w14:textId="77777777" w:rsidR="00A54B8D" w:rsidRDefault="00CA5D3E">
            <w:pPr>
              <w:tabs>
                <w:tab w:val="left" w:pos="551"/>
              </w:tabs>
              <w:jc w:val="left"/>
              <w:rPr>
                <w:rFonts w:eastAsia="Yu Mincho"/>
                <w:lang w:val="en-US" w:eastAsia="ja-JP"/>
              </w:rPr>
            </w:pPr>
            <w:r>
              <w:rPr>
                <w:rFonts w:eastAsia="Yu Mincho" w:hint="eastAsia"/>
                <w:lang w:val="en-US" w:eastAsia="ja-JP"/>
              </w:rPr>
              <w:t>Y</w:t>
            </w:r>
          </w:p>
        </w:tc>
        <w:tc>
          <w:tcPr>
            <w:tcW w:w="6688" w:type="dxa"/>
          </w:tcPr>
          <w:p w14:paraId="7C3DE3EE" w14:textId="77777777" w:rsidR="00A54B8D" w:rsidRDefault="00A54B8D">
            <w:pPr>
              <w:jc w:val="left"/>
              <w:rPr>
                <w:rFonts w:eastAsiaTheme="minorEastAsia"/>
                <w:lang w:val="en-US" w:eastAsia="zh-CN"/>
              </w:rPr>
            </w:pPr>
          </w:p>
        </w:tc>
      </w:tr>
      <w:tr w:rsidR="00A54B8D" w14:paraId="743E03F0" w14:textId="77777777">
        <w:tc>
          <w:tcPr>
            <w:tcW w:w="1479" w:type="dxa"/>
          </w:tcPr>
          <w:p w14:paraId="4DD6F8BF" w14:textId="77777777" w:rsidR="00A54B8D" w:rsidRDefault="00CA5D3E">
            <w:pPr>
              <w:jc w:val="left"/>
              <w:rPr>
                <w:rFonts w:eastAsia="Yu Mincho"/>
                <w:lang w:val="en-US" w:eastAsia="ja-JP"/>
              </w:rPr>
            </w:pPr>
            <w:r>
              <w:rPr>
                <w:rFonts w:eastAsia="Yu Mincho"/>
                <w:lang w:val="en-US" w:eastAsia="ja-JP"/>
              </w:rPr>
              <w:t>Panasonic</w:t>
            </w:r>
          </w:p>
        </w:tc>
        <w:tc>
          <w:tcPr>
            <w:tcW w:w="1464" w:type="dxa"/>
          </w:tcPr>
          <w:p w14:paraId="4B1188D5" w14:textId="77777777" w:rsidR="00A54B8D" w:rsidRDefault="00CA5D3E">
            <w:pPr>
              <w:tabs>
                <w:tab w:val="left" w:pos="551"/>
              </w:tabs>
              <w:jc w:val="left"/>
              <w:rPr>
                <w:rFonts w:eastAsia="Yu Mincho"/>
                <w:lang w:val="en-US" w:eastAsia="ja-JP"/>
              </w:rPr>
            </w:pPr>
            <w:r>
              <w:rPr>
                <w:rFonts w:eastAsia="Yu Mincho" w:hint="eastAsia"/>
                <w:lang w:val="en-US" w:eastAsia="ja-JP"/>
              </w:rPr>
              <w:t>Y</w:t>
            </w:r>
            <w:r>
              <w:rPr>
                <w:rFonts w:eastAsia="Yu Mincho"/>
                <w:lang w:val="en-US" w:eastAsia="ja-JP"/>
              </w:rPr>
              <w:t xml:space="preserve"> in principle</w:t>
            </w:r>
          </w:p>
        </w:tc>
        <w:tc>
          <w:tcPr>
            <w:tcW w:w="6688" w:type="dxa"/>
          </w:tcPr>
          <w:p w14:paraId="7ABB3E39" w14:textId="77777777" w:rsidR="00A54B8D" w:rsidRDefault="00CA5D3E">
            <w:pPr>
              <w:jc w:val="left"/>
              <w:rPr>
                <w:rFonts w:eastAsia="Yu Mincho"/>
                <w:lang w:val="en-US" w:eastAsia="ja-JP"/>
              </w:rPr>
            </w:pPr>
            <w:r>
              <w:rPr>
                <w:rFonts w:eastAsia="Yu Mincho" w:hint="eastAsia"/>
                <w:lang w:val="en-US" w:eastAsia="ja-JP"/>
              </w:rPr>
              <w:t>S</w:t>
            </w:r>
            <w:r>
              <w:rPr>
                <w:rFonts w:eastAsia="Yu Mincho"/>
                <w:lang w:val="en-US" w:eastAsia="ja-JP"/>
              </w:rPr>
              <w:t>upport this FL proposal in principle.</w:t>
            </w:r>
          </w:p>
          <w:p w14:paraId="7C4F11A8" w14:textId="77777777" w:rsidR="00A54B8D" w:rsidRDefault="00CA5D3E">
            <w:pPr>
              <w:jc w:val="left"/>
              <w:rPr>
                <w:rFonts w:eastAsia="Yu Mincho"/>
                <w:lang w:val="en-US" w:eastAsia="ja-JP"/>
              </w:rPr>
            </w:pPr>
            <w:r>
              <w:rPr>
                <w:rFonts w:eastAsia="Yu Mincho" w:hint="eastAsia"/>
                <w:lang w:val="en-US" w:eastAsia="ja-JP"/>
              </w:rPr>
              <w:t>R</w:t>
            </w:r>
            <w:r>
              <w:rPr>
                <w:rFonts w:eastAsia="Yu Mincho"/>
                <w:lang w:val="en-US" w:eastAsia="ja-JP"/>
              </w:rPr>
              <w:t xml:space="preserve">egardless of the value pair of X, network-configurable early indication in Msg1 specific to eRedCap is </w:t>
            </w:r>
            <w:r>
              <w:rPr>
                <w:rFonts w:eastAsia="Yu Mincho"/>
                <w:b/>
                <w:bCs/>
                <w:lang w:val="en-US" w:eastAsia="ja-JP"/>
              </w:rPr>
              <w:t>necessary</w:t>
            </w:r>
            <w:r>
              <w:rPr>
                <w:rFonts w:eastAsia="Yu Mincho"/>
                <w:lang w:val="en-US" w:eastAsia="ja-JP"/>
              </w:rPr>
              <w:t>. If not supported, the network cannot distinguish whether the RAR-receiving UE is eRedCap or not. Even for the X=0.5/0.25 ms, there is still 8 invalid entries in the default PUSCH TDRA table which would result in the RAR reception failure for the eRedCap UE.</w:t>
            </w:r>
          </w:p>
          <w:p w14:paraId="00654B1A" w14:textId="77777777" w:rsidR="00A54B8D" w:rsidRDefault="00CA5D3E">
            <w:pPr>
              <w:jc w:val="left"/>
              <w:rPr>
                <w:rFonts w:eastAsia="Yu Mincho"/>
                <w:lang w:val="en-US" w:eastAsia="ja-JP"/>
              </w:rPr>
            </w:pPr>
            <w:r>
              <w:rPr>
                <w:rFonts w:eastAsia="Yu Mincho"/>
                <w:lang w:val="en-US" w:eastAsia="ja-JP"/>
              </w:rPr>
              <w:lastRenderedPageBreak/>
              <w:t>The restriction that "the early indication in Msg1 specific to Rel-18 eRedCap can be configured ONLY when the early indication in Msg1 specific to Rel-17 is NOT configured" can result in the same amount of Msg 1 resource usage compared with the case of Rel-17 RedCap has early indication. In order to clarify the proposal related to RAN plenary decision, we propose to revise the last bullet as following.</w:t>
            </w:r>
          </w:p>
          <w:p w14:paraId="48FEDBAB" w14:textId="77777777" w:rsidR="00A54B8D" w:rsidRDefault="00CA5D3E">
            <w:pPr>
              <w:pStyle w:val="aff"/>
              <w:numPr>
                <w:ilvl w:val="0"/>
                <w:numId w:val="29"/>
              </w:numPr>
              <w:jc w:val="left"/>
              <w:rPr>
                <w:rFonts w:ascii="Times New Roman" w:eastAsia="Calibri" w:hAnsi="Times New Roman" w:cs="Times New Roman"/>
                <w:b/>
                <w:sz w:val="20"/>
                <w:szCs w:val="20"/>
                <w:lang w:val="en-US"/>
              </w:rPr>
            </w:pPr>
            <w:r>
              <w:rPr>
                <w:rFonts w:ascii="Times New Roman" w:eastAsia="Calibri" w:hAnsi="Times New Roman" w:cs="Times New Roman"/>
                <w:b/>
                <w:bCs/>
                <w:sz w:val="20"/>
                <w:szCs w:val="20"/>
                <w:lang w:val="en-US"/>
              </w:rPr>
              <w:t>A network-configurable early indication in Msg1 commonly for BW3/PR3+PR1 UEs and PR1-only UEs is supported</w:t>
            </w:r>
            <w:r>
              <w:rPr>
                <w:rFonts w:ascii="Times New Roman" w:eastAsia="Calibri" w:hAnsi="Times New Roman" w:cs="Times New Roman"/>
                <w:b/>
                <w:bCs/>
                <w:color w:val="FF0000"/>
                <w:sz w:val="20"/>
                <w:szCs w:val="20"/>
                <w:u w:val="single"/>
                <w:lang w:val="en-US"/>
              </w:rPr>
              <w:t>, which can be configured only when early indication in Msg1 specific to Rel-17 Redcap UE is NOT configured</w:t>
            </w:r>
            <w:r>
              <w:rPr>
                <w:rFonts w:ascii="Times New Roman" w:eastAsia="Calibri" w:hAnsi="Times New Roman" w:cs="Times New Roman"/>
                <w:b/>
                <w:bCs/>
                <w:sz w:val="20"/>
                <w:szCs w:val="20"/>
                <w:lang w:val="en-US"/>
              </w:rPr>
              <w:t>.</w:t>
            </w:r>
          </w:p>
        </w:tc>
      </w:tr>
      <w:tr w:rsidR="00A54B8D" w14:paraId="51BECCA2" w14:textId="77777777">
        <w:tc>
          <w:tcPr>
            <w:tcW w:w="1479" w:type="dxa"/>
          </w:tcPr>
          <w:p w14:paraId="0A2A0E18" w14:textId="77777777" w:rsidR="00A54B8D" w:rsidRDefault="00CA5D3E">
            <w:pPr>
              <w:jc w:val="left"/>
              <w:rPr>
                <w:rFonts w:eastAsia="Yu Mincho"/>
                <w:lang w:val="en-US" w:eastAsia="ja-JP"/>
              </w:rPr>
            </w:pPr>
            <w:r>
              <w:rPr>
                <w:rFonts w:eastAsia="Malgun Gothic" w:hint="eastAsia"/>
                <w:lang w:val="en-US" w:eastAsia="ko-KR"/>
              </w:rPr>
              <w:lastRenderedPageBreak/>
              <w:t>L</w:t>
            </w:r>
            <w:r>
              <w:rPr>
                <w:rFonts w:eastAsia="Malgun Gothic"/>
                <w:lang w:val="en-US" w:eastAsia="ko-KR"/>
              </w:rPr>
              <w:t>G</w:t>
            </w:r>
          </w:p>
        </w:tc>
        <w:tc>
          <w:tcPr>
            <w:tcW w:w="1464" w:type="dxa"/>
          </w:tcPr>
          <w:p w14:paraId="0A6B6499" w14:textId="77777777" w:rsidR="00A54B8D" w:rsidRDefault="00CA5D3E">
            <w:pPr>
              <w:tabs>
                <w:tab w:val="left" w:pos="551"/>
              </w:tabs>
              <w:jc w:val="left"/>
              <w:rPr>
                <w:rFonts w:eastAsia="Yu Mincho"/>
                <w:lang w:val="en-US" w:eastAsia="ja-JP"/>
              </w:rPr>
            </w:pPr>
            <w:r>
              <w:rPr>
                <w:rFonts w:eastAsia="Malgun Gothic" w:hint="eastAsia"/>
                <w:lang w:val="en-US" w:eastAsia="ko-KR"/>
              </w:rPr>
              <w:t>Y</w:t>
            </w:r>
          </w:p>
        </w:tc>
        <w:tc>
          <w:tcPr>
            <w:tcW w:w="6688" w:type="dxa"/>
          </w:tcPr>
          <w:p w14:paraId="54FEE5B2" w14:textId="77777777" w:rsidR="00A54B8D" w:rsidRDefault="00CA5D3E">
            <w:pPr>
              <w:jc w:val="left"/>
              <w:rPr>
                <w:rFonts w:eastAsia="Yu Mincho"/>
                <w:lang w:val="en-US" w:eastAsia="ja-JP"/>
              </w:rPr>
            </w:pPr>
            <w:r>
              <w:rPr>
                <w:rFonts w:eastAsia="BatangChe"/>
                <w:lang w:val="en-US" w:eastAsia="ko-KR"/>
              </w:rPr>
              <w:t xml:space="preserve">It can be discussed whether update TDRA table or </w:t>
            </w:r>
            <w:r>
              <w:rPr>
                <w:rFonts w:ascii="T191" w:eastAsiaTheme="minorEastAsia" w:hAnsi="T191" w:cs="T191"/>
                <w:lang w:val="fi-FI" w:eastAsia="ko-KR"/>
              </w:rPr>
              <w:t>Δ</w:t>
            </w:r>
            <w:r>
              <w:rPr>
                <w:rFonts w:ascii="T191" w:eastAsiaTheme="minorEastAsia" w:hAnsi="T191" w:cs="T191"/>
                <w:lang w:val="en-US" w:eastAsia="ko-KR"/>
              </w:rPr>
              <w:t xml:space="preserve"> </w:t>
            </w:r>
            <w:r>
              <w:rPr>
                <w:rFonts w:ascii="Times" w:eastAsiaTheme="minorEastAsia" w:hAnsi="Times" w:cs="Times"/>
                <w:lang w:val="en-US" w:eastAsia="ko-KR"/>
              </w:rPr>
              <w:t>modification</w:t>
            </w:r>
            <w:r>
              <w:rPr>
                <w:rFonts w:eastAsia="BatangChe"/>
                <w:lang w:val="en-US" w:eastAsia="ko-KR"/>
              </w:rPr>
              <w:t xml:space="preserve"> is needed for Messag3 transmission or not, if a network-configurable additional early indication in Msg1 is supported.</w:t>
            </w:r>
          </w:p>
        </w:tc>
      </w:tr>
      <w:tr w:rsidR="00A54B8D" w14:paraId="01FA864F" w14:textId="77777777">
        <w:tc>
          <w:tcPr>
            <w:tcW w:w="1479" w:type="dxa"/>
          </w:tcPr>
          <w:p w14:paraId="1FBD3D11" w14:textId="77777777" w:rsidR="00A54B8D" w:rsidRDefault="00CA5D3E">
            <w:pPr>
              <w:jc w:val="left"/>
              <w:rPr>
                <w:rFonts w:eastAsia="Malgun Gothic"/>
                <w:lang w:val="en-US" w:eastAsia="ko-KR"/>
              </w:rPr>
            </w:pPr>
            <w:r>
              <w:rPr>
                <w:rFonts w:eastAsiaTheme="minorEastAsia"/>
                <w:lang w:val="en-US" w:eastAsia="zh-CN"/>
              </w:rPr>
              <w:t>CATT</w:t>
            </w:r>
          </w:p>
        </w:tc>
        <w:tc>
          <w:tcPr>
            <w:tcW w:w="1464" w:type="dxa"/>
          </w:tcPr>
          <w:p w14:paraId="39DC8354" w14:textId="77777777" w:rsidR="00A54B8D" w:rsidRDefault="00CA5D3E">
            <w:pPr>
              <w:tabs>
                <w:tab w:val="left" w:pos="551"/>
              </w:tabs>
              <w:jc w:val="left"/>
              <w:rPr>
                <w:rFonts w:eastAsia="Malgun Gothic"/>
                <w:lang w:val="en-US" w:eastAsia="ko-KR"/>
              </w:rPr>
            </w:pPr>
            <w:r>
              <w:rPr>
                <w:rFonts w:eastAsiaTheme="minorEastAsia" w:hint="eastAsia"/>
                <w:lang w:val="en-US" w:eastAsia="zh-CN"/>
              </w:rPr>
              <w:t>N</w:t>
            </w:r>
          </w:p>
        </w:tc>
        <w:tc>
          <w:tcPr>
            <w:tcW w:w="6688" w:type="dxa"/>
          </w:tcPr>
          <w:p w14:paraId="5BA6F24C" w14:textId="77777777" w:rsidR="00A54B8D" w:rsidRDefault="00CA5D3E">
            <w:pPr>
              <w:jc w:val="left"/>
              <w:rPr>
                <w:rFonts w:eastAsiaTheme="minorEastAsia"/>
                <w:sz w:val="22"/>
                <w:szCs w:val="24"/>
                <w:lang w:val="en-US" w:eastAsia="zh-CN"/>
              </w:rPr>
            </w:pPr>
            <w:r>
              <w:rPr>
                <w:rFonts w:eastAsiaTheme="minorEastAsia" w:hint="eastAsia"/>
                <w:bCs/>
                <w:color w:val="000000"/>
                <w:szCs w:val="22"/>
                <w:lang w:val="en-US" w:eastAsia="zh-CN"/>
              </w:rPr>
              <w:t>(1) After the discussion, the connection between value X and early indication in Msg1 is too ambiguous. S</w:t>
            </w:r>
            <w:r>
              <w:rPr>
                <w:rFonts w:eastAsiaTheme="minorEastAsia"/>
                <w:bCs/>
                <w:color w:val="000000"/>
                <w:szCs w:val="22"/>
                <w:lang w:val="en-US" w:eastAsia="zh-CN"/>
              </w:rPr>
              <w:t>o</w:t>
            </w:r>
            <w:r>
              <w:rPr>
                <w:rFonts w:eastAsiaTheme="minorEastAsia" w:hint="eastAsia"/>
                <w:bCs/>
                <w:color w:val="000000"/>
                <w:szCs w:val="22"/>
                <w:lang w:val="en-US" w:eastAsia="zh-CN"/>
              </w:rPr>
              <w:t xml:space="preserve">me companies argue that new TDRA table/manner (e.g. new </w:t>
            </w:r>
            <w:r>
              <w:rPr>
                <w:rFonts w:ascii="T191" w:eastAsiaTheme="minorEastAsia" w:hAnsi="T191" w:cs="T191"/>
                <w:lang w:val="fi-FI" w:eastAsia="ko-KR"/>
              </w:rPr>
              <w:t>Δ</w:t>
            </w:r>
            <w:r>
              <w:rPr>
                <w:rFonts w:eastAsiaTheme="minorEastAsia" w:hint="eastAsia"/>
                <w:bCs/>
                <w:color w:val="000000"/>
                <w:szCs w:val="22"/>
                <w:lang w:val="en-US" w:eastAsia="zh-CN"/>
              </w:rPr>
              <w:t xml:space="preserve">) is introduced and some </w:t>
            </w:r>
            <w:r>
              <w:rPr>
                <w:rFonts w:eastAsiaTheme="minorEastAsia"/>
                <w:bCs/>
                <w:color w:val="000000"/>
                <w:szCs w:val="22"/>
                <w:lang w:val="en-US" w:eastAsia="zh-CN"/>
              </w:rPr>
              <w:t>companies</w:t>
            </w:r>
            <w:r>
              <w:rPr>
                <w:rFonts w:eastAsiaTheme="minorEastAsia" w:hint="eastAsia"/>
                <w:bCs/>
                <w:color w:val="000000"/>
                <w:szCs w:val="22"/>
                <w:lang w:val="en-US" w:eastAsia="zh-CN"/>
              </w:rPr>
              <w:t xml:space="preserve"> do not think so. </w:t>
            </w:r>
            <w:r>
              <w:rPr>
                <w:rFonts w:eastAsiaTheme="minorEastAsia"/>
                <w:bCs/>
                <w:color w:val="000000"/>
                <w:szCs w:val="22"/>
                <w:lang w:val="en-US" w:eastAsia="zh-CN"/>
              </w:rPr>
              <w:t>A</w:t>
            </w:r>
            <w:r>
              <w:rPr>
                <w:rFonts w:eastAsiaTheme="minorEastAsia" w:hint="eastAsia"/>
                <w:bCs/>
                <w:color w:val="000000"/>
                <w:szCs w:val="22"/>
                <w:lang w:val="en-US" w:eastAsia="zh-CN"/>
              </w:rPr>
              <w:t xml:space="preserve">nd some </w:t>
            </w:r>
            <w:r>
              <w:rPr>
                <w:rFonts w:eastAsiaTheme="minorEastAsia"/>
                <w:bCs/>
                <w:color w:val="000000"/>
                <w:szCs w:val="22"/>
                <w:lang w:val="en-US" w:eastAsia="zh-CN"/>
              </w:rPr>
              <w:t>companies</w:t>
            </w:r>
            <w:r>
              <w:rPr>
                <w:rFonts w:eastAsiaTheme="minorEastAsia" w:hint="eastAsia"/>
                <w:bCs/>
                <w:color w:val="000000"/>
                <w:szCs w:val="22"/>
                <w:lang w:val="en-US" w:eastAsia="zh-CN"/>
              </w:rPr>
              <w:t xml:space="preserve"> argue that even if no new TDRA table/manner is introduced, early </w:t>
            </w:r>
            <w:r>
              <w:rPr>
                <w:rFonts w:eastAsiaTheme="minorEastAsia"/>
                <w:bCs/>
                <w:color w:val="000000"/>
                <w:szCs w:val="22"/>
                <w:lang w:val="en-US" w:eastAsia="zh-CN"/>
              </w:rPr>
              <w:t>indication</w:t>
            </w:r>
            <w:r>
              <w:rPr>
                <w:rFonts w:eastAsiaTheme="minorEastAsia" w:hint="eastAsia"/>
                <w:bCs/>
                <w:color w:val="000000"/>
                <w:szCs w:val="22"/>
                <w:lang w:val="en-US" w:eastAsia="zh-CN"/>
              </w:rPr>
              <w:t xml:space="preserve"> in Msg1 should still be support. </w:t>
            </w:r>
            <w:r>
              <w:rPr>
                <w:rFonts w:eastAsiaTheme="minorEastAsia" w:hint="eastAsia"/>
                <w:b/>
                <w:bCs/>
                <w:color w:val="000000"/>
                <w:sz w:val="21"/>
                <w:szCs w:val="22"/>
                <w:lang w:val="en-US" w:eastAsia="zh-CN"/>
              </w:rPr>
              <w:t>If there is no direct causality between value X and early indication in Msg1, why do we still bundle them together</w:t>
            </w:r>
            <w:r>
              <w:rPr>
                <w:rFonts w:eastAsiaTheme="minorEastAsia" w:hint="eastAsia"/>
                <w:bCs/>
                <w:color w:val="000000"/>
                <w:sz w:val="21"/>
                <w:szCs w:val="22"/>
                <w:lang w:val="en-US" w:eastAsia="zh-CN"/>
              </w:rPr>
              <w:t>?</w:t>
            </w:r>
          </w:p>
          <w:p w14:paraId="2EAA4413" w14:textId="77777777" w:rsidR="00A54B8D" w:rsidRDefault="00CA5D3E">
            <w:pPr>
              <w:jc w:val="left"/>
              <w:rPr>
                <w:rFonts w:eastAsiaTheme="minorEastAsia"/>
                <w:bCs/>
                <w:color w:val="000000"/>
                <w:szCs w:val="22"/>
                <w:lang w:val="en-US" w:eastAsia="zh-CN"/>
              </w:rPr>
            </w:pPr>
            <w:r>
              <w:rPr>
                <w:rFonts w:eastAsiaTheme="minorEastAsia" w:hint="eastAsia"/>
                <w:bCs/>
                <w:color w:val="000000"/>
                <w:szCs w:val="22"/>
                <w:lang w:val="en-US" w:eastAsia="zh-CN"/>
              </w:rPr>
              <w:t xml:space="preserve">(2) </w:t>
            </w:r>
            <w:r>
              <w:rPr>
                <w:rFonts w:eastAsia="MS PGothic"/>
                <w:bCs/>
                <w:color w:val="000000"/>
                <w:szCs w:val="22"/>
                <w:lang w:val="en-US"/>
              </w:rPr>
              <w:t xml:space="preserve">X = </w:t>
            </w:r>
            <w:r>
              <w:rPr>
                <w:rFonts w:eastAsiaTheme="minorEastAsia" w:hint="eastAsia"/>
                <w:bCs/>
                <w:color w:val="000000"/>
                <w:szCs w:val="22"/>
                <w:lang w:val="en-US" w:eastAsia="zh-CN"/>
              </w:rPr>
              <w:t>0.5</w:t>
            </w:r>
            <w:r>
              <w:rPr>
                <w:rFonts w:eastAsia="MS PGothic"/>
                <w:bCs/>
                <w:color w:val="000000"/>
                <w:szCs w:val="22"/>
                <w:lang w:val="en-US"/>
              </w:rPr>
              <w:t>/0.</w:t>
            </w:r>
            <w:r>
              <w:rPr>
                <w:rFonts w:eastAsiaTheme="minorEastAsia" w:hint="eastAsia"/>
                <w:bCs/>
                <w:color w:val="000000"/>
                <w:szCs w:val="22"/>
                <w:lang w:val="en-US" w:eastAsia="zh-CN"/>
              </w:rPr>
              <w:t>2</w:t>
            </w:r>
            <w:r>
              <w:rPr>
                <w:rFonts w:eastAsia="MS PGothic"/>
                <w:bCs/>
                <w:color w:val="000000"/>
                <w:szCs w:val="22"/>
                <w:lang w:val="en-US"/>
              </w:rPr>
              <w:t>5 ms</w:t>
            </w:r>
            <w:r>
              <w:rPr>
                <w:rFonts w:eastAsiaTheme="minorEastAsia" w:hint="eastAsia"/>
                <w:bCs/>
                <w:color w:val="000000"/>
                <w:szCs w:val="22"/>
                <w:lang w:val="en-US" w:eastAsia="zh-CN"/>
              </w:rPr>
              <w:t xml:space="preserve"> should be reasonable since (1) there is no time consuming PDCCH blind decoding for scheduling info in RAR PDSCH (2) current timeline includes PDCCH blind decoding part but in fact this does not exist for RAR PDSCH to Msg3 PUSCH, so it is already redundant and ample. </w:t>
            </w:r>
          </w:p>
          <w:p w14:paraId="5502470C" w14:textId="77777777" w:rsidR="00A54B8D" w:rsidRDefault="00CA5D3E">
            <w:pPr>
              <w:jc w:val="left"/>
              <w:rPr>
                <w:rFonts w:eastAsiaTheme="minorEastAsia"/>
                <w:bCs/>
                <w:color w:val="000000"/>
                <w:szCs w:val="22"/>
                <w:lang w:val="en-US" w:eastAsia="zh-CN"/>
              </w:rPr>
            </w:pPr>
            <w:r>
              <w:rPr>
                <w:rFonts w:eastAsiaTheme="minorEastAsia" w:hint="eastAsia"/>
                <w:bCs/>
                <w:color w:val="000000"/>
                <w:szCs w:val="22"/>
                <w:lang w:val="en-US" w:eastAsia="zh-CN"/>
              </w:rPr>
              <w:t xml:space="preserve">(3) Even if we can </w:t>
            </w:r>
            <w:r>
              <w:rPr>
                <w:rFonts w:eastAsiaTheme="minorEastAsia"/>
                <w:bCs/>
                <w:color w:val="000000"/>
                <w:szCs w:val="22"/>
                <w:lang w:val="en-US" w:eastAsia="zh-CN"/>
              </w:rPr>
              <w:t>compromise</w:t>
            </w:r>
            <w:r>
              <w:rPr>
                <w:rFonts w:eastAsiaTheme="minorEastAsia" w:hint="eastAsia"/>
                <w:bCs/>
                <w:color w:val="000000"/>
                <w:szCs w:val="22"/>
                <w:lang w:val="en-US" w:eastAsia="zh-CN"/>
              </w:rPr>
              <w:t xml:space="preserve"> to 1/0.5 ms, we see </w:t>
            </w:r>
            <w:r>
              <w:rPr>
                <w:rFonts w:eastAsiaTheme="minorEastAsia"/>
                <w:bCs/>
                <w:color w:val="000000"/>
                <w:szCs w:val="22"/>
                <w:lang w:val="en-US" w:eastAsia="zh-CN"/>
              </w:rPr>
              <w:t>that</w:t>
            </w:r>
            <w:r>
              <w:rPr>
                <w:rFonts w:eastAsiaTheme="minorEastAsia" w:hint="eastAsia"/>
                <w:bCs/>
                <w:color w:val="000000"/>
                <w:szCs w:val="22"/>
                <w:lang w:val="en-US" w:eastAsia="zh-CN"/>
              </w:rPr>
              <w:t xml:space="preserve"> legacy TDRA table can still be used (8 entries for 30 kHZ SCS, 5 entries for 15 kHz SCS) without any change. This cannot justify early indication in Msg1.</w:t>
            </w:r>
          </w:p>
          <w:p w14:paraId="536C6F66" w14:textId="77777777" w:rsidR="00A54B8D" w:rsidRDefault="00CA5D3E">
            <w:pPr>
              <w:jc w:val="left"/>
              <w:rPr>
                <w:rFonts w:eastAsia="BatangChe"/>
                <w:lang w:val="en-US" w:eastAsia="ko-KR"/>
              </w:rPr>
            </w:pPr>
            <w:r>
              <w:rPr>
                <w:rFonts w:eastAsiaTheme="minorEastAsia" w:hint="eastAsia"/>
                <w:bCs/>
                <w:color w:val="000000"/>
                <w:szCs w:val="22"/>
                <w:lang w:val="en-US" w:eastAsia="zh-CN"/>
              </w:rPr>
              <w:t>A</w:t>
            </w:r>
            <w:r>
              <w:rPr>
                <w:rFonts w:eastAsiaTheme="minorEastAsia"/>
                <w:bCs/>
                <w:color w:val="000000"/>
                <w:szCs w:val="22"/>
                <w:lang w:val="en-US" w:eastAsia="zh-CN"/>
              </w:rPr>
              <w:t>l</w:t>
            </w:r>
            <w:r>
              <w:rPr>
                <w:rFonts w:eastAsiaTheme="minorEastAsia" w:hint="eastAsia"/>
                <w:bCs/>
                <w:color w:val="000000"/>
                <w:szCs w:val="22"/>
                <w:lang w:val="en-US" w:eastAsia="zh-CN"/>
              </w:rPr>
              <w:t>so, in addition to vivo</w:t>
            </w:r>
            <w:r>
              <w:rPr>
                <w:rFonts w:eastAsiaTheme="minorEastAsia"/>
                <w:bCs/>
                <w:color w:val="000000"/>
                <w:szCs w:val="22"/>
                <w:lang w:val="en-US" w:eastAsia="zh-CN"/>
              </w:rPr>
              <w:t>’</w:t>
            </w:r>
            <w:r>
              <w:rPr>
                <w:rFonts w:eastAsiaTheme="minorEastAsia" w:hint="eastAsia"/>
                <w:bCs/>
                <w:color w:val="000000"/>
                <w:szCs w:val="22"/>
                <w:lang w:val="en-US" w:eastAsia="zh-CN"/>
              </w:rPr>
              <w:t xml:space="preserve">s comment, we encourage companies to think about the messy RACH partitioning after Rel-17. We should only agree on RACH </w:t>
            </w:r>
            <w:r>
              <w:rPr>
                <w:rFonts w:eastAsiaTheme="minorEastAsia"/>
                <w:bCs/>
                <w:color w:val="000000"/>
                <w:szCs w:val="22"/>
                <w:lang w:val="en-US" w:eastAsia="zh-CN"/>
              </w:rPr>
              <w:t>partitioning</w:t>
            </w:r>
            <w:r>
              <w:rPr>
                <w:rFonts w:eastAsiaTheme="minorEastAsia" w:hint="eastAsia"/>
                <w:bCs/>
                <w:color w:val="000000"/>
                <w:szCs w:val="22"/>
                <w:lang w:val="en-US" w:eastAsia="zh-CN"/>
              </w:rPr>
              <w:t xml:space="preserve"> feature only if it is really </w:t>
            </w:r>
            <w:r>
              <w:rPr>
                <w:rFonts w:eastAsiaTheme="minorEastAsia"/>
                <w:bCs/>
                <w:color w:val="000000"/>
                <w:szCs w:val="22"/>
                <w:lang w:val="en-US" w:eastAsia="zh-CN"/>
              </w:rPr>
              <w:t>‘</w:t>
            </w:r>
            <w:r>
              <w:rPr>
                <w:rFonts w:eastAsiaTheme="minorEastAsia" w:hint="eastAsia"/>
                <w:bCs/>
                <w:color w:val="000000"/>
                <w:szCs w:val="22"/>
                <w:lang w:val="en-US" w:eastAsia="zh-CN"/>
              </w:rPr>
              <w:t>essential</w:t>
            </w:r>
            <w:r>
              <w:rPr>
                <w:rFonts w:eastAsiaTheme="minorEastAsia"/>
                <w:bCs/>
                <w:color w:val="000000"/>
                <w:szCs w:val="22"/>
                <w:lang w:val="en-US" w:eastAsia="zh-CN"/>
              </w:rPr>
              <w:t>’</w:t>
            </w:r>
            <w:r>
              <w:rPr>
                <w:rFonts w:eastAsiaTheme="minorEastAsia" w:hint="eastAsia"/>
                <w:bCs/>
                <w:color w:val="000000"/>
                <w:szCs w:val="22"/>
                <w:lang w:val="en-US" w:eastAsia="zh-CN"/>
              </w:rPr>
              <w:t xml:space="preserve">, but not fuzzy </w:t>
            </w:r>
            <w:r>
              <w:rPr>
                <w:rFonts w:eastAsiaTheme="minorEastAsia"/>
                <w:bCs/>
                <w:color w:val="000000"/>
                <w:szCs w:val="22"/>
                <w:lang w:val="en-US" w:eastAsia="zh-CN"/>
              </w:rPr>
              <w:t>‘</w:t>
            </w:r>
            <w:r>
              <w:rPr>
                <w:rFonts w:eastAsiaTheme="minorEastAsia" w:hint="eastAsia"/>
                <w:bCs/>
                <w:color w:val="000000"/>
                <w:szCs w:val="22"/>
                <w:lang w:val="en-US" w:eastAsia="zh-CN"/>
              </w:rPr>
              <w:t>flexibility</w:t>
            </w:r>
            <w:r>
              <w:rPr>
                <w:rFonts w:eastAsiaTheme="minorEastAsia"/>
                <w:bCs/>
                <w:color w:val="000000"/>
                <w:szCs w:val="22"/>
                <w:lang w:val="en-US" w:eastAsia="zh-CN"/>
              </w:rPr>
              <w:t>’</w:t>
            </w:r>
            <w:r>
              <w:rPr>
                <w:rFonts w:eastAsiaTheme="minorEastAsia" w:hint="eastAsia"/>
                <w:bCs/>
                <w:color w:val="000000"/>
                <w:szCs w:val="22"/>
                <w:lang w:val="en-US" w:eastAsia="zh-CN"/>
              </w:rPr>
              <w:t>.</w:t>
            </w:r>
          </w:p>
        </w:tc>
      </w:tr>
      <w:tr w:rsidR="00A54B8D" w14:paraId="76FF1552" w14:textId="77777777">
        <w:tc>
          <w:tcPr>
            <w:tcW w:w="1479" w:type="dxa"/>
          </w:tcPr>
          <w:p w14:paraId="02FF278C" w14:textId="77777777" w:rsidR="00A54B8D" w:rsidRDefault="00CA5D3E">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464" w:type="dxa"/>
          </w:tcPr>
          <w:p w14:paraId="119CC4BC" w14:textId="77777777" w:rsidR="00A54B8D" w:rsidRDefault="00A54B8D">
            <w:pPr>
              <w:tabs>
                <w:tab w:val="left" w:pos="551"/>
              </w:tabs>
              <w:jc w:val="left"/>
              <w:rPr>
                <w:rFonts w:eastAsiaTheme="minorEastAsia"/>
                <w:lang w:val="en-US" w:eastAsia="zh-CN"/>
              </w:rPr>
            </w:pPr>
          </w:p>
        </w:tc>
        <w:tc>
          <w:tcPr>
            <w:tcW w:w="6688" w:type="dxa"/>
          </w:tcPr>
          <w:p w14:paraId="4634247A" w14:textId="77777777" w:rsidR="00A54B8D" w:rsidRDefault="00CA5D3E">
            <w:pPr>
              <w:jc w:val="left"/>
              <w:rPr>
                <w:rFonts w:eastAsia="Yu Mincho"/>
                <w:lang w:val="en-US" w:eastAsia="ja-JP"/>
              </w:rPr>
            </w:pPr>
            <w:r>
              <w:rPr>
                <w:rFonts w:eastAsia="Yu Mincho"/>
                <w:lang w:val="en-US" w:eastAsia="ja-JP"/>
              </w:rPr>
              <w:t>While this X values are not our preference, we can accept this proposal if the 2</w:t>
            </w:r>
            <w:r>
              <w:rPr>
                <w:rFonts w:eastAsia="Yu Mincho"/>
                <w:vertAlign w:val="superscript"/>
                <w:lang w:val="en-US" w:eastAsia="ja-JP"/>
              </w:rPr>
              <w:t>nd</w:t>
            </w:r>
            <w:r>
              <w:rPr>
                <w:rFonts w:eastAsia="Yu Mincho"/>
                <w:lang w:val="en-US" w:eastAsia="ja-JP"/>
              </w:rPr>
              <w:t xml:space="preserve"> bullet is kept as it is.</w:t>
            </w:r>
          </w:p>
          <w:p w14:paraId="596839C6" w14:textId="77777777" w:rsidR="00A54B8D" w:rsidRDefault="00CA5D3E">
            <w:pPr>
              <w:jc w:val="left"/>
              <w:rPr>
                <w:rFonts w:eastAsia="Yu Mincho"/>
                <w:lang w:val="en-US" w:eastAsia="ja-JP"/>
              </w:rPr>
            </w:pPr>
            <w:r>
              <w:rPr>
                <w:rFonts w:eastAsia="Yu Mincho"/>
                <w:lang w:val="en-US" w:eastAsia="ja-JP"/>
              </w:rPr>
              <w:t>However, it is more comfortable for us to discuss first whether we can introduce a new default PUSCH TDRA table for Rel-18 eRedCap UE supporting BW3/PR3 + PR1, i.e., whether Msg1-basaed early indication is distinguished between BW3/PR3 + PR1 and PR1-only UEs.</w:t>
            </w:r>
          </w:p>
          <w:p w14:paraId="0E7D4650" w14:textId="77777777" w:rsidR="00A54B8D" w:rsidRDefault="00CA5D3E">
            <w:pPr>
              <w:jc w:val="left"/>
              <w:rPr>
                <w:rFonts w:eastAsiaTheme="minorEastAsia"/>
                <w:bCs/>
                <w:color w:val="000000"/>
                <w:szCs w:val="22"/>
                <w:lang w:val="en-US" w:eastAsia="zh-CN"/>
              </w:rPr>
            </w:pPr>
            <w:r>
              <w:rPr>
                <w:rFonts w:eastAsia="Yu Mincho"/>
                <w:lang w:val="en-US" w:eastAsia="ja-JP"/>
              </w:rPr>
              <w:t>If BW3/PR3 + PR1 and PR1-only UEs are distinguished by Msg1 early indication, we can introduce a new default PUSCH TDRA table for BW3/PR3 + PR1 UEs which can ensure the scheduling flexibility on Msg3. Then, we are fine to support X = 1/0.5 ms or larger one.</w:t>
            </w:r>
          </w:p>
        </w:tc>
      </w:tr>
      <w:tr w:rsidR="00A54B8D" w14:paraId="4CE7A818" w14:textId="77777777">
        <w:tc>
          <w:tcPr>
            <w:tcW w:w="1479" w:type="dxa"/>
          </w:tcPr>
          <w:p w14:paraId="32E1D5B6" w14:textId="77777777" w:rsidR="00A54B8D" w:rsidRDefault="00CA5D3E">
            <w:pPr>
              <w:jc w:val="left"/>
              <w:rPr>
                <w:rFonts w:eastAsia="Yu Mincho"/>
                <w:lang w:val="en-US" w:eastAsia="ja-JP"/>
              </w:rPr>
            </w:pPr>
            <w:r>
              <w:rPr>
                <w:rFonts w:eastAsia="Yu Mincho"/>
                <w:lang w:val="en-US" w:eastAsia="ja-JP"/>
              </w:rPr>
              <w:t>OPPO</w:t>
            </w:r>
          </w:p>
        </w:tc>
        <w:tc>
          <w:tcPr>
            <w:tcW w:w="1464" w:type="dxa"/>
          </w:tcPr>
          <w:p w14:paraId="1CD088C0" w14:textId="77777777" w:rsidR="00A54B8D" w:rsidRDefault="00CA5D3E">
            <w:pPr>
              <w:tabs>
                <w:tab w:val="left" w:pos="551"/>
              </w:tabs>
              <w:jc w:val="left"/>
              <w:rPr>
                <w:rFonts w:eastAsia="Yu Mincho"/>
                <w:lang w:val="en-US" w:eastAsia="ja-JP"/>
              </w:rPr>
            </w:pPr>
            <w:r>
              <w:rPr>
                <w:rFonts w:eastAsia="Yu Mincho"/>
                <w:lang w:val="en-US" w:eastAsia="ja-JP"/>
              </w:rPr>
              <w:t>N</w:t>
            </w:r>
          </w:p>
        </w:tc>
        <w:tc>
          <w:tcPr>
            <w:tcW w:w="6688" w:type="dxa"/>
          </w:tcPr>
          <w:p w14:paraId="071AFB3B" w14:textId="77777777" w:rsidR="00A54B8D" w:rsidRDefault="00CA5D3E">
            <w:pPr>
              <w:jc w:val="left"/>
              <w:rPr>
                <w:rFonts w:eastAsiaTheme="minorEastAsia"/>
                <w:lang w:val="en-US" w:eastAsia="zh-CN"/>
              </w:rPr>
            </w:pPr>
            <w:r>
              <w:rPr>
                <w:rFonts w:eastAsiaTheme="minorEastAsia"/>
                <w:lang w:val="en-US" w:eastAsia="zh-CN"/>
              </w:rPr>
              <w:t>We prefer a small value of X ms as the larger one would every impact the default TDRA stronger.</w:t>
            </w:r>
          </w:p>
          <w:p w14:paraId="3124B2DE" w14:textId="77777777" w:rsidR="00A54B8D" w:rsidRDefault="00CA5D3E">
            <w:pPr>
              <w:jc w:val="left"/>
              <w:rPr>
                <w:rFonts w:eastAsiaTheme="minorEastAsia"/>
                <w:lang w:val="en-US" w:eastAsia="zh-CN"/>
              </w:rPr>
            </w:pPr>
            <w:r>
              <w:rPr>
                <w:rFonts w:eastAsiaTheme="minorEastAsia"/>
                <w:lang w:val="en-US" w:eastAsia="zh-CN"/>
              </w:rPr>
              <w:t xml:space="preserve">And seems the on line session companies expressed the earlier indication would not be bond to the X extra delay. </w:t>
            </w:r>
          </w:p>
          <w:p w14:paraId="67EEBD79" w14:textId="77777777" w:rsidR="00A54B8D" w:rsidRDefault="00CA5D3E">
            <w:pPr>
              <w:jc w:val="left"/>
              <w:rPr>
                <w:rFonts w:eastAsiaTheme="minorEastAsia"/>
                <w:lang w:val="en-US" w:eastAsia="zh-CN"/>
              </w:rPr>
            </w:pPr>
            <w:r>
              <w:rPr>
                <w:rFonts w:eastAsiaTheme="minorEastAsia"/>
                <w:lang w:val="en-US" w:eastAsia="zh-CN"/>
              </w:rPr>
              <w:t>Especially considering the 2</w:t>
            </w:r>
            <w:r>
              <w:rPr>
                <w:rFonts w:eastAsiaTheme="minorEastAsia" w:hint="eastAsia"/>
                <w:lang w:val="en-US" w:eastAsia="zh-CN"/>
              </w:rPr>
              <w:t>0MHz</w:t>
            </w:r>
            <w:r>
              <w:rPr>
                <w:rFonts w:eastAsiaTheme="minorEastAsia"/>
                <w:lang w:val="en-US" w:eastAsia="zh-CN"/>
              </w:rPr>
              <w:t xml:space="preserve"> </w:t>
            </w:r>
            <w:r>
              <w:rPr>
                <w:rFonts w:eastAsiaTheme="minorEastAsia" w:hint="eastAsia"/>
                <w:lang w:val="en-US" w:eastAsia="zh-CN"/>
              </w:rPr>
              <w:t>RedCap</w:t>
            </w:r>
            <w:r>
              <w:rPr>
                <w:rFonts w:eastAsiaTheme="minorEastAsia"/>
                <w:lang w:val="en-US" w:eastAsia="zh-CN"/>
              </w:rPr>
              <w:t xml:space="preserve"> UE + PR1 is included, the msg1 earlier indication is not very attractive now.</w:t>
            </w:r>
          </w:p>
        </w:tc>
      </w:tr>
      <w:tr w:rsidR="00A54B8D" w14:paraId="3D31372B" w14:textId="77777777">
        <w:tc>
          <w:tcPr>
            <w:tcW w:w="1479" w:type="dxa"/>
          </w:tcPr>
          <w:p w14:paraId="6E287217" w14:textId="77777777" w:rsidR="00A54B8D" w:rsidRDefault="00CA5D3E">
            <w:pPr>
              <w:jc w:val="left"/>
              <w:rPr>
                <w:rFonts w:eastAsiaTheme="minorEastAsia"/>
                <w:lang w:val="en-US" w:eastAsia="ja-JP"/>
              </w:rPr>
            </w:pPr>
            <w:r>
              <w:rPr>
                <w:rFonts w:eastAsiaTheme="minorEastAsia" w:hint="eastAsia"/>
                <w:lang w:val="en-US" w:eastAsia="zh-CN"/>
              </w:rPr>
              <w:lastRenderedPageBreak/>
              <w:t>CMCC</w:t>
            </w:r>
          </w:p>
        </w:tc>
        <w:tc>
          <w:tcPr>
            <w:tcW w:w="1464" w:type="dxa"/>
          </w:tcPr>
          <w:p w14:paraId="20ADC03D" w14:textId="77777777" w:rsidR="00A54B8D" w:rsidRDefault="00CA5D3E">
            <w:pPr>
              <w:tabs>
                <w:tab w:val="left" w:pos="551"/>
              </w:tabs>
              <w:jc w:val="left"/>
              <w:rPr>
                <w:rFonts w:eastAsiaTheme="minorEastAsia"/>
                <w:lang w:val="en-US" w:eastAsia="ja-JP"/>
              </w:rPr>
            </w:pPr>
            <w:r>
              <w:rPr>
                <w:rFonts w:eastAsiaTheme="minorEastAsia" w:hint="eastAsia"/>
                <w:lang w:val="en-US" w:eastAsia="zh-CN"/>
              </w:rPr>
              <w:t>N</w:t>
            </w:r>
          </w:p>
        </w:tc>
        <w:tc>
          <w:tcPr>
            <w:tcW w:w="6688" w:type="dxa"/>
          </w:tcPr>
          <w:p w14:paraId="44B49C95" w14:textId="77777777" w:rsidR="00A54B8D" w:rsidRDefault="00CA5D3E">
            <w:pPr>
              <w:jc w:val="left"/>
              <w:rPr>
                <w:rFonts w:eastAsiaTheme="minorEastAsia"/>
                <w:lang w:val="en-US" w:eastAsia="zh-CN"/>
              </w:rPr>
            </w:pPr>
            <w:r>
              <w:rPr>
                <w:rFonts w:eastAsiaTheme="minorEastAsia" w:hint="eastAsia"/>
                <w:lang w:val="en-US" w:eastAsia="zh-CN"/>
              </w:rPr>
              <w:t xml:space="preserve">We can accept </w:t>
            </w:r>
            <w:r>
              <w:rPr>
                <w:rFonts w:eastAsia="MS PGothic"/>
                <w:color w:val="000000"/>
                <w:szCs w:val="22"/>
                <w:lang w:val="en-US"/>
              </w:rPr>
              <w:t>X = 1/0.5 ms for 15/30 kHz SCS</w:t>
            </w:r>
            <w:r>
              <w:rPr>
                <w:rFonts w:eastAsia="宋体" w:hint="eastAsia"/>
                <w:color w:val="000000"/>
                <w:szCs w:val="22"/>
                <w:lang w:val="en-US" w:eastAsia="zh-CN"/>
              </w:rPr>
              <w:t xml:space="preserve"> as a compromise, but similar as our comment in prior round, </w:t>
            </w:r>
            <w:r>
              <w:rPr>
                <w:rFonts w:eastAsia="MS PGothic"/>
                <w:color w:val="000000"/>
                <w:szCs w:val="22"/>
                <w:lang w:val="en-US"/>
              </w:rPr>
              <w:t>X = 1/0.5 ms</w:t>
            </w:r>
            <w:r>
              <w:rPr>
                <w:rFonts w:eastAsia="宋体" w:hint="eastAsia"/>
                <w:color w:val="000000"/>
                <w:szCs w:val="22"/>
                <w:lang w:val="en-US" w:eastAsia="zh-CN"/>
              </w:rPr>
              <w:t xml:space="preserve"> does not mean new PUSCH TDRA table must be needed. In 3</w:t>
            </w:r>
            <w:r>
              <w:rPr>
                <w:rFonts w:eastAsia="宋体" w:hint="eastAsia"/>
                <w:color w:val="000000"/>
                <w:szCs w:val="22"/>
                <w:vertAlign w:val="superscript"/>
                <w:lang w:val="en-US" w:eastAsia="zh-CN"/>
              </w:rPr>
              <w:t>rd</w:t>
            </w:r>
            <w:r>
              <w:rPr>
                <w:rFonts w:eastAsia="宋体" w:hint="eastAsia"/>
                <w:color w:val="000000"/>
                <w:szCs w:val="22"/>
                <w:lang w:val="en-US" w:eastAsia="zh-CN"/>
              </w:rPr>
              <w:t xml:space="preserve"> round discussion, about 8 companies express that, with </w:t>
            </w:r>
            <w:r>
              <w:rPr>
                <w:rFonts w:eastAsia="MS PGothic"/>
                <w:color w:val="000000"/>
                <w:szCs w:val="22"/>
                <w:lang w:val="en-US"/>
              </w:rPr>
              <w:t>X = 1/0.5 ms</w:t>
            </w:r>
            <w:r>
              <w:rPr>
                <w:rFonts w:eastAsia="宋体" w:hint="eastAsia"/>
                <w:color w:val="000000"/>
                <w:szCs w:val="22"/>
                <w:lang w:val="en-US" w:eastAsia="zh-CN"/>
              </w:rPr>
              <w:t>, applicable entries in default PUSCH TDRA table can provide</w:t>
            </w:r>
            <w:r>
              <w:rPr>
                <w:rFonts w:eastAsiaTheme="minorEastAsia"/>
                <w:lang w:val="en-US" w:eastAsia="zh-CN"/>
              </w:rPr>
              <w:t xml:space="preserve"> sufficient PUSCH time domain resource allocation </w:t>
            </w:r>
            <w:r>
              <w:rPr>
                <w:rFonts w:eastAsiaTheme="minorEastAsia" w:hint="eastAsia"/>
                <w:lang w:val="en-US" w:eastAsia="zh-CN"/>
              </w:rPr>
              <w:t xml:space="preserve">flexibility and do not want to introduce new PUSCH TDRA table. </w:t>
            </w:r>
          </w:p>
          <w:p w14:paraId="5FE7D159" w14:textId="77777777" w:rsidR="00A54B8D" w:rsidRDefault="00CA5D3E">
            <w:pPr>
              <w:jc w:val="left"/>
              <w:rPr>
                <w:rFonts w:eastAsiaTheme="minorEastAsia"/>
                <w:lang w:val="en-US" w:eastAsia="zh-CN"/>
              </w:rPr>
            </w:pPr>
            <w:r>
              <w:rPr>
                <w:rFonts w:eastAsiaTheme="minorEastAsia" w:hint="eastAsia"/>
                <w:lang w:val="en-US" w:eastAsia="zh-CN"/>
              </w:rPr>
              <w:t>With default TDRA table and without EI in msg1 for R18 RedCap UEs, network can satisfy timeline requirement of R18 RedCap UEs through schedule multiple RAR within 5MHz in RAR window, or schedule RAR&gt;5MHz in suitable location in RAR window and K2 with applicable entries of default PUSCH TDRA table. Although scheduling based on timeline requirement of R18 RedCap UEs may increase access latency of R17 RedCap UEs, this is fine to delay-insensitive R17 RedCap UEs. There is no strong necessity to introduce additional EI in Msg1 for R18 RedCap UEs from the perspective of timeline requirement.</w:t>
            </w:r>
          </w:p>
          <w:p w14:paraId="5B573FA3" w14:textId="77777777" w:rsidR="00A54B8D" w:rsidRDefault="00CA5D3E">
            <w:pPr>
              <w:jc w:val="left"/>
              <w:rPr>
                <w:rFonts w:eastAsia="宋体"/>
                <w:b/>
                <w:bCs/>
                <w:color w:val="000000"/>
                <w:szCs w:val="22"/>
                <w:lang w:val="en-US" w:eastAsia="zh-CN"/>
              </w:rPr>
            </w:pPr>
            <w:r>
              <w:rPr>
                <w:rFonts w:eastAsiaTheme="minorEastAsia" w:hint="eastAsia"/>
                <w:lang w:val="en-US" w:eastAsia="zh-CN"/>
              </w:rPr>
              <w:t>Apparently there is also no motivation to introduce additional EI in msg1 for R18 RedCap UEs from the perspective of RAR and Msg3 transmission, thus we do not support additional early indication in Msg1 for Rel-18 RedCap UEs.</w:t>
            </w:r>
          </w:p>
        </w:tc>
      </w:tr>
      <w:tr w:rsidR="00A54B8D" w14:paraId="7E167FB3" w14:textId="77777777">
        <w:tc>
          <w:tcPr>
            <w:tcW w:w="1479" w:type="dxa"/>
          </w:tcPr>
          <w:p w14:paraId="241E3621" w14:textId="77777777" w:rsidR="00A54B8D" w:rsidRDefault="00CA5D3E">
            <w:pPr>
              <w:jc w:val="left"/>
              <w:rPr>
                <w:rFonts w:eastAsiaTheme="minorEastAsia"/>
                <w:lang w:val="en-US" w:eastAsia="zh-CN"/>
              </w:rPr>
            </w:pPr>
            <w:r>
              <w:rPr>
                <w:rFonts w:eastAsiaTheme="minorEastAsia"/>
                <w:lang w:val="en-US" w:eastAsia="zh-CN"/>
              </w:rPr>
              <w:t>Ericsson</w:t>
            </w:r>
          </w:p>
        </w:tc>
        <w:tc>
          <w:tcPr>
            <w:tcW w:w="1464" w:type="dxa"/>
          </w:tcPr>
          <w:p w14:paraId="360F4ABC" w14:textId="77777777"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688" w:type="dxa"/>
          </w:tcPr>
          <w:p w14:paraId="03B2D15D" w14:textId="77777777" w:rsidR="00A54B8D" w:rsidRDefault="00CA5D3E">
            <w:pPr>
              <w:jc w:val="left"/>
              <w:rPr>
                <w:rFonts w:eastAsiaTheme="minorEastAsia"/>
                <w:lang w:val="en-US" w:eastAsia="zh-CN"/>
              </w:rPr>
            </w:pPr>
            <w:r>
              <w:rPr>
                <w:rFonts w:eastAsiaTheme="minorEastAsia"/>
                <w:lang w:val="en-US" w:eastAsia="zh-CN"/>
              </w:rPr>
              <w:t>We are fine to accept this as a compromise. The rationale behind the necessity of specifying a small value of X has been clarified in our response to Question 2.2-1a and the necessity of specifying a configurable Msg1 indication has been clarified in Question 2.3-1a.</w:t>
            </w:r>
          </w:p>
        </w:tc>
      </w:tr>
      <w:tr w:rsidR="00A54B8D" w14:paraId="6DC38405" w14:textId="77777777">
        <w:tc>
          <w:tcPr>
            <w:tcW w:w="1479" w:type="dxa"/>
          </w:tcPr>
          <w:p w14:paraId="402DE898" w14:textId="77777777" w:rsidR="00A54B8D" w:rsidRDefault="00CA5D3E">
            <w:pPr>
              <w:jc w:val="left"/>
              <w:rPr>
                <w:rFonts w:eastAsiaTheme="minorEastAsia"/>
                <w:lang w:val="en-US" w:eastAsia="zh-CN"/>
              </w:rPr>
            </w:pPr>
            <w:r>
              <w:rPr>
                <w:rFonts w:eastAsiaTheme="minorEastAsia"/>
                <w:lang w:val="en-US" w:eastAsia="zh-CN"/>
              </w:rPr>
              <w:t>SONY</w:t>
            </w:r>
          </w:p>
        </w:tc>
        <w:tc>
          <w:tcPr>
            <w:tcW w:w="1464" w:type="dxa"/>
          </w:tcPr>
          <w:p w14:paraId="3C40DEB8" w14:textId="77777777"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688" w:type="dxa"/>
          </w:tcPr>
          <w:p w14:paraId="1FAD07F8" w14:textId="77777777" w:rsidR="00A54B8D" w:rsidRDefault="00CA5D3E">
            <w:pPr>
              <w:jc w:val="left"/>
              <w:rPr>
                <w:rFonts w:eastAsiaTheme="minorEastAsia"/>
                <w:lang w:val="en-US" w:eastAsia="zh-CN"/>
              </w:rPr>
            </w:pPr>
            <w:r>
              <w:rPr>
                <w:rFonts w:eastAsiaTheme="minorEastAsia"/>
                <w:lang w:val="en-US" w:eastAsia="zh-CN"/>
              </w:rPr>
              <w:t>X = 1.0 / 0.5ms is a compromise solution, which is good. This value seems to work for a variety of potential implementations.</w:t>
            </w:r>
          </w:p>
          <w:p w14:paraId="4C1787BD" w14:textId="77777777" w:rsidR="00A54B8D" w:rsidRDefault="00CA5D3E">
            <w:pPr>
              <w:jc w:val="left"/>
              <w:rPr>
                <w:rFonts w:eastAsiaTheme="minorEastAsia"/>
                <w:lang w:val="en-US" w:eastAsia="zh-CN"/>
              </w:rPr>
            </w:pPr>
            <w:r>
              <w:rPr>
                <w:rFonts w:eastAsiaTheme="minorEastAsia"/>
                <w:lang w:val="en-US" w:eastAsia="zh-CN"/>
              </w:rPr>
              <w:t>A large number of [traditionally] network vendors seem to be OK with any potential limitations due to the TDRA table, so we think that issues about TDRA tables should not get in the way of agreeing this. We do not understand why [traditionally] UE vendors would have a problem with network scheduling flexibility.</w:t>
            </w:r>
          </w:p>
          <w:p w14:paraId="3DBF44E9" w14:textId="77777777" w:rsidR="00A54B8D" w:rsidRDefault="00CA5D3E">
            <w:pPr>
              <w:jc w:val="left"/>
              <w:rPr>
                <w:rFonts w:eastAsiaTheme="minorEastAsia"/>
                <w:lang w:val="en-US" w:eastAsia="zh-CN"/>
              </w:rPr>
            </w:pPr>
            <w:r>
              <w:rPr>
                <w:rFonts w:eastAsiaTheme="minorEastAsia"/>
                <w:lang w:val="en-US" w:eastAsia="zh-CN"/>
              </w:rPr>
              <w:t>We don’t want to have to exercise the “</w:t>
            </w:r>
            <w:r>
              <w:rPr>
                <w:rFonts w:eastAsia="MS PGothic"/>
                <w:lang w:val="en-US" w:eastAsia="ja-JP"/>
              </w:rPr>
              <w:t>the UE behavior is up to the UE implementation</w:t>
            </w:r>
            <w:r>
              <w:rPr>
                <w:rFonts w:eastAsiaTheme="minorEastAsia"/>
                <w:lang w:val="en-US" w:eastAsia="zh-CN"/>
              </w:rPr>
              <w:t xml:space="preserve">” part of previous agreements. If we end up having to exercise that line of a previous agreement, the consequences are either that initial access operation would be unreliable or the UE implementation would need to implement the faster processing time of RAR-PDSCH, just in case the network scheduled PUSCH with a delay that is shorter then </w:t>
            </w:r>
            <w:r>
              <w:rPr>
                <w:rFonts w:eastAsia="MS PGothic"/>
                <w:lang w:val="en-US" w:eastAsia="ja-JP"/>
              </w:rPr>
              <w:t>N</w:t>
            </w:r>
            <w:r>
              <w:rPr>
                <w:rFonts w:eastAsia="MS PGothic"/>
                <w:vertAlign w:val="subscript"/>
                <w:lang w:val="en-US" w:eastAsia="ja-JP"/>
              </w:rPr>
              <w:t>T,1</w:t>
            </w:r>
            <w:r>
              <w:rPr>
                <w:rFonts w:eastAsia="MS PGothic"/>
                <w:lang w:val="en-US" w:eastAsia="ja-JP"/>
              </w:rPr>
              <w:t xml:space="preserve"> + N</w:t>
            </w:r>
            <w:r>
              <w:rPr>
                <w:rFonts w:eastAsia="MS PGothic"/>
                <w:vertAlign w:val="subscript"/>
                <w:lang w:val="en-US" w:eastAsia="ja-JP"/>
              </w:rPr>
              <w:t>T,2</w:t>
            </w:r>
            <w:r>
              <w:rPr>
                <w:rFonts w:eastAsia="MS PGothic"/>
                <w:lang w:val="en-US" w:eastAsia="ja-JP"/>
              </w:rPr>
              <w:t xml:space="preserve"> + 0.5 + X ms.</w:t>
            </w:r>
          </w:p>
        </w:tc>
      </w:tr>
      <w:tr w:rsidR="00A54B8D" w14:paraId="77547B79" w14:textId="77777777">
        <w:tc>
          <w:tcPr>
            <w:tcW w:w="1479" w:type="dxa"/>
          </w:tcPr>
          <w:p w14:paraId="00ACAACF" w14:textId="77777777" w:rsidR="00A54B8D" w:rsidRDefault="00CA5D3E">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464" w:type="dxa"/>
          </w:tcPr>
          <w:p w14:paraId="7B216564" w14:textId="77777777" w:rsidR="00A54B8D" w:rsidRDefault="00A54B8D">
            <w:pPr>
              <w:tabs>
                <w:tab w:val="left" w:pos="551"/>
              </w:tabs>
              <w:jc w:val="left"/>
              <w:rPr>
                <w:rFonts w:eastAsiaTheme="minorEastAsia"/>
                <w:lang w:val="en-US" w:eastAsia="zh-CN"/>
              </w:rPr>
            </w:pPr>
          </w:p>
        </w:tc>
        <w:tc>
          <w:tcPr>
            <w:tcW w:w="6688" w:type="dxa"/>
          </w:tcPr>
          <w:p w14:paraId="4B3BB540" w14:textId="77777777" w:rsidR="00A54B8D" w:rsidRDefault="00CA5D3E">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can accept X=1/0.5ms as compromise considering TDRA entries. </w:t>
            </w:r>
          </w:p>
          <w:p w14:paraId="4CA52A4C" w14:textId="77777777" w:rsidR="00A54B8D" w:rsidRDefault="00CA5D3E">
            <w:pPr>
              <w:jc w:val="left"/>
              <w:rPr>
                <w:rFonts w:eastAsiaTheme="minorEastAsia"/>
                <w:lang w:val="en-US" w:eastAsia="zh-CN"/>
              </w:rPr>
            </w:pPr>
            <w:r>
              <w:rPr>
                <w:rFonts w:eastAsiaTheme="minorEastAsia" w:hint="eastAsia"/>
                <w:lang w:val="en-US" w:eastAsia="zh-CN"/>
              </w:rPr>
              <w:t>B</w:t>
            </w:r>
            <w:r>
              <w:rPr>
                <w:rFonts w:eastAsiaTheme="minorEastAsia"/>
                <w:lang w:val="en-US" w:eastAsia="zh-CN"/>
              </w:rPr>
              <w:t xml:space="preserve">ut we still don’t see the need for separate early indication via Msg1. </w:t>
            </w:r>
          </w:p>
        </w:tc>
      </w:tr>
      <w:tr w:rsidR="00A54B8D" w14:paraId="2BBF4686" w14:textId="77777777">
        <w:tc>
          <w:tcPr>
            <w:tcW w:w="1479" w:type="dxa"/>
          </w:tcPr>
          <w:p w14:paraId="7F11D74D" w14:textId="77777777" w:rsidR="00A54B8D" w:rsidRDefault="00CA5D3E">
            <w:pPr>
              <w:jc w:val="left"/>
              <w:rPr>
                <w:rFonts w:eastAsiaTheme="minorEastAsia"/>
                <w:lang w:val="en-US" w:eastAsia="zh-CN"/>
              </w:rPr>
            </w:pPr>
            <w:r>
              <w:rPr>
                <w:rFonts w:eastAsiaTheme="minorEastAsia" w:hint="eastAsia"/>
                <w:lang w:val="en-US" w:eastAsia="zh-CN"/>
              </w:rPr>
              <w:t>Xiao</w:t>
            </w:r>
            <w:r>
              <w:rPr>
                <w:rFonts w:eastAsiaTheme="minorEastAsia"/>
                <w:lang w:val="en-US" w:eastAsia="zh-CN"/>
              </w:rPr>
              <w:t>mi2</w:t>
            </w:r>
          </w:p>
        </w:tc>
        <w:tc>
          <w:tcPr>
            <w:tcW w:w="1464" w:type="dxa"/>
          </w:tcPr>
          <w:p w14:paraId="6A7D9909" w14:textId="77777777"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688" w:type="dxa"/>
          </w:tcPr>
          <w:p w14:paraId="6F64D60B" w14:textId="77777777" w:rsidR="00A54B8D" w:rsidRDefault="00CA5D3E">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re fine with X=1/0.5 ms </w:t>
            </w:r>
            <w:r>
              <w:rPr>
                <w:rFonts w:eastAsiaTheme="minorEastAsia" w:hint="eastAsia"/>
                <w:lang w:val="en-US" w:eastAsia="zh-CN"/>
              </w:rPr>
              <w:t>for</w:t>
            </w:r>
            <w:r>
              <w:rPr>
                <w:rFonts w:eastAsiaTheme="minorEastAsia"/>
                <w:lang w:val="en-US" w:eastAsia="zh-CN"/>
              </w:rPr>
              <w:t xml:space="preserve"> compromise. </w:t>
            </w:r>
          </w:p>
          <w:p w14:paraId="0A7453CB" w14:textId="77777777" w:rsidR="00A54B8D" w:rsidRDefault="00CA5D3E">
            <w:pPr>
              <w:jc w:val="left"/>
              <w:rPr>
                <w:rFonts w:eastAsiaTheme="minorEastAsia"/>
                <w:lang w:val="en-US" w:eastAsia="zh-CN"/>
              </w:rPr>
            </w:pPr>
            <w:r>
              <w:rPr>
                <w:rFonts w:eastAsiaTheme="minorEastAsia"/>
                <w:lang w:val="en-US" w:eastAsia="zh-CN"/>
              </w:rPr>
              <w:t xml:space="preserve">We don’t think it is necessary to change the default TDRA table in the current specification by adding a delta value or other solutions. Anyway, larger K2 values can be configured by the gNB via SIB1 or RRC signaling if K2 values in the default table are not sufficient enough for Msg3 scheduling.  </w:t>
            </w:r>
          </w:p>
        </w:tc>
      </w:tr>
      <w:tr w:rsidR="00A54B8D" w14:paraId="22E0EFB6" w14:textId="77777777">
        <w:tc>
          <w:tcPr>
            <w:tcW w:w="1479" w:type="dxa"/>
          </w:tcPr>
          <w:p w14:paraId="640149DC" w14:textId="77777777" w:rsidR="00A54B8D" w:rsidRDefault="00CA5D3E">
            <w:pPr>
              <w:jc w:val="left"/>
              <w:rPr>
                <w:rFonts w:eastAsiaTheme="minorEastAsia"/>
                <w:lang w:val="en-US" w:eastAsia="zh-CN"/>
              </w:rPr>
            </w:pPr>
            <w:r>
              <w:rPr>
                <w:rFonts w:eastAsiaTheme="minorEastAsia"/>
                <w:lang w:val="en-US" w:eastAsia="zh-CN"/>
              </w:rPr>
              <w:t>Nokia, NSB</w:t>
            </w:r>
          </w:p>
        </w:tc>
        <w:tc>
          <w:tcPr>
            <w:tcW w:w="1464" w:type="dxa"/>
          </w:tcPr>
          <w:p w14:paraId="207B6C31" w14:textId="77777777"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688" w:type="dxa"/>
          </w:tcPr>
          <w:p w14:paraId="39F26386" w14:textId="77777777" w:rsidR="00A54B8D" w:rsidRDefault="00CA5D3E">
            <w:pPr>
              <w:jc w:val="left"/>
              <w:rPr>
                <w:rFonts w:eastAsiaTheme="minorEastAsia"/>
                <w:lang w:val="en-US" w:eastAsia="zh-CN"/>
              </w:rPr>
            </w:pPr>
            <w:r>
              <w:rPr>
                <w:rFonts w:eastAsiaTheme="minorEastAsia"/>
                <w:lang w:val="en-US" w:eastAsia="zh-CN"/>
              </w:rPr>
              <w:t xml:space="preserve">We think 1/0.5ms is a good compromise between complexity reduction and network scheduling flexibility. In this case, we can still use the default TDRA table with sufficient PUSCH time domain resource allocation options. In addition, since we don’t expect Msg2 to be significantly larger than 5MHz based on our analysis, we think this is a good compromise as typically we might not </w:t>
            </w:r>
            <w:r>
              <w:rPr>
                <w:rFonts w:eastAsiaTheme="minorEastAsia"/>
                <w:lang w:val="en-US" w:eastAsia="zh-CN"/>
              </w:rPr>
              <w:lastRenderedPageBreak/>
              <w:t>need to schedule UE using limited TDRA options. Furthermore, since Msg1 early indication is supported, we can support legacy UE without any impact.</w:t>
            </w:r>
          </w:p>
        </w:tc>
      </w:tr>
      <w:tr w:rsidR="00A54B8D" w14:paraId="06DA9D78" w14:textId="77777777">
        <w:tc>
          <w:tcPr>
            <w:tcW w:w="1479" w:type="dxa"/>
          </w:tcPr>
          <w:p w14:paraId="2A58DF67" w14:textId="77777777" w:rsidR="00A54B8D" w:rsidRDefault="00CA5D3E">
            <w:pPr>
              <w:jc w:val="left"/>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amsung</w:t>
            </w:r>
          </w:p>
        </w:tc>
        <w:tc>
          <w:tcPr>
            <w:tcW w:w="1464" w:type="dxa"/>
          </w:tcPr>
          <w:p w14:paraId="2E7F346E" w14:textId="77777777" w:rsidR="00A54B8D" w:rsidRDefault="00CA5D3E">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610B3AC6" w14:textId="77777777" w:rsidR="00A54B8D" w:rsidRDefault="00CA5D3E">
            <w:pPr>
              <w:jc w:val="left"/>
              <w:rPr>
                <w:rFonts w:eastAsiaTheme="minorEastAsia"/>
                <w:lang w:val="en-US" w:eastAsia="zh-CN"/>
              </w:rPr>
            </w:pPr>
            <w:r>
              <w:rPr>
                <w:rFonts w:eastAsiaTheme="minorEastAsia"/>
                <w:lang w:val="en-US" w:eastAsia="zh-CN"/>
              </w:rPr>
              <w:t>We are OK for this.</w:t>
            </w:r>
          </w:p>
        </w:tc>
      </w:tr>
      <w:tr w:rsidR="00A54B8D" w14:paraId="0CCBF7A6" w14:textId="77777777">
        <w:tc>
          <w:tcPr>
            <w:tcW w:w="1479" w:type="dxa"/>
          </w:tcPr>
          <w:p w14:paraId="0BD7A86A" w14:textId="77777777" w:rsidR="00A54B8D" w:rsidRDefault="00CA5D3E">
            <w:pPr>
              <w:jc w:val="left"/>
              <w:rPr>
                <w:rFonts w:eastAsiaTheme="minorEastAsia"/>
                <w:lang w:val="en-US" w:eastAsia="zh-CN"/>
              </w:rPr>
            </w:pPr>
            <w:r>
              <w:rPr>
                <w:rFonts w:eastAsiaTheme="minorEastAsia" w:hint="eastAsia"/>
                <w:lang w:val="en-US" w:eastAsia="zh-CN"/>
              </w:rPr>
              <w:t>ZTE, Sanechips</w:t>
            </w:r>
          </w:p>
        </w:tc>
        <w:tc>
          <w:tcPr>
            <w:tcW w:w="1464" w:type="dxa"/>
          </w:tcPr>
          <w:p w14:paraId="6B64973D" w14:textId="77777777" w:rsidR="00A54B8D" w:rsidRDefault="00CA5D3E">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0D0AE9DD" w14:textId="77777777" w:rsidR="00A54B8D" w:rsidRDefault="00CA5D3E">
            <w:pPr>
              <w:jc w:val="left"/>
              <w:rPr>
                <w:rFonts w:eastAsiaTheme="minorEastAsia"/>
                <w:b/>
                <w:bCs/>
                <w:u w:val="single"/>
                <w:lang w:val="en-US" w:eastAsia="zh-CN"/>
              </w:rPr>
            </w:pPr>
            <w:r>
              <w:rPr>
                <w:rFonts w:eastAsiaTheme="minorEastAsia" w:hint="eastAsia"/>
                <w:b/>
                <w:bCs/>
                <w:u w:val="single"/>
                <w:lang w:val="en-US" w:eastAsia="zh-CN"/>
              </w:rPr>
              <w:t>Regarding msg1 early indication</w:t>
            </w:r>
          </w:p>
          <w:p w14:paraId="76BA6992" w14:textId="77777777" w:rsidR="00A54B8D" w:rsidRDefault="00CA5D3E">
            <w:pPr>
              <w:jc w:val="left"/>
              <w:rPr>
                <w:rFonts w:eastAsiaTheme="minorEastAsia"/>
                <w:lang w:val="en-US" w:eastAsia="zh-CN"/>
              </w:rPr>
            </w:pPr>
            <w:r>
              <w:rPr>
                <w:rFonts w:eastAsiaTheme="minorEastAsia" w:hint="eastAsia"/>
                <w:lang w:val="en-US" w:eastAsia="zh-CN"/>
              </w:rPr>
              <w:t>With msg1 early indication, the gNB can take care Rel-18 RedCap UE</w:t>
            </w:r>
            <w:r>
              <w:rPr>
                <w:rFonts w:eastAsiaTheme="minorEastAsia"/>
                <w:lang w:val="en-US" w:eastAsia="zh-CN"/>
              </w:rPr>
              <w:t>’</w:t>
            </w:r>
            <w:r>
              <w:rPr>
                <w:rFonts w:eastAsiaTheme="minorEastAsia" w:hint="eastAsia"/>
                <w:lang w:val="en-US" w:eastAsia="zh-CN"/>
              </w:rPr>
              <w:t>s RAR and msg3 scheduling. Also the partitioning issue can be avoided by gNB configuration.</w:t>
            </w:r>
          </w:p>
          <w:p w14:paraId="6870FF45" w14:textId="77777777" w:rsidR="00A54B8D" w:rsidRDefault="00CA5D3E">
            <w:pPr>
              <w:jc w:val="left"/>
              <w:rPr>
                <w:rFonts w:eastAsiaTheme="minorEastAsia"/>
                <w:lang w:val="en-US" w:eastAsia="zh-CN"/>
              </w:rPr>
            </w:pPr>
            <w:r>
              <w:rPr>
                <w:rFonts w:eastAsiaTheme="minorEastAsia" w:hint="eastAsia"/>
                <w:lang w:val="en-US" w:eastAsia="zh-CN"/>
              </w:rPr>
              <w:t>Without msg1 early indication, the gNB does not know whether Rel-18 RedCap UE exist, which causes:</w:t>
            </w:r>
          </w:p>
          <w:p w14:paraId="51FDF65F" w14:textId="77777777" w:rsidR="00A54B8D" w:rsidRDefault="00CA5D3E">
            <w:pPr>
              <w:numPr>
                <w:ilvl w:val="0"/>
                <w:numId w:val="30"/>
              </w:numPr>
              <w:jc w:val="left"/>
              <w:rPr>
                <w:rFonts w:eastAsiaTheme="minorEastAsia"/>
                <w:lang w:val="en-US" w:eastAsia="zh-CN"/>
              </w:rPr>
            </w:pPr>
            <w:r>
              <w:rPr>
                <w:rFonts w:eastAsiaTheme="minorEastAsia" w:hint="eastAsia"/>
                <w:lang w:val="en-US" w:eastAsia="zh-CN"/>
              </w:rPr>
              <w:t>The RAR scheduling may exceed 5MHz, and the time duration between RAR and msg3 may be not enough.</w:t>
            </w:r>
          </w:p>
          <w:p w14:paraId="16E18177" w14:textId="77777777" w:rsidR="00A54B8D" w:rsidRDefault="00CA5D3E">
            <w:pPr>
              <w:numPr>
                <w:ilvl w:val="0"/>
                <w:numId w:val="30"/>
              </w:numPr>
              <w:jc w:val="left"/>
              <w:rPr>
                <w:rFonts w:eastAsiaTheme="minorEastAsia"/>
                <w:lang w:val="en-US" w:eastAsia="zh-CN"/>
              </w:rPr>
            </w:pPr>
            <w:r>
              <w:rPr>
                <w:rFonts w:eastAsiaTheme="minorEastAsia" w:hint="eastAsia"/>
                <w:lang w:val="en-US" w:eastAsia="zh-CN"/>
              </w:rPr>
              <w:t>The msg3 based on SDT has the risk to schedule a TBS larger than UE</w:t>
            </w:r>
            <w:r>
              <w:rPr>
                <w:rFonts w:eastAsiaTheme="minorEastAsia"/>
                <w:lang w:val="en-US" w:eastAsia="zh-CN"/>
              </w:rPr>
              <w:t>’</w:t>
            </w:r>
            <w:r>
              <w:rPr>
                <w:rFonts w:eastAsiaTheme="minorEastAsia" w:hint="eastAsia"/>
                <w:lang w:val="en-US" w:eastAsia="zh-CN"/>
              </w:rPr>
              <w:t>s maximum capability</w:t>
            </w:r>
          </w:p>
          <w:tbl>
            <w:tblPr>
              <w:tblStyle w:val="af8"/>
              <w:tblW w:w="0" w:type="auto"/>
              <w:tblLayout w:type="fixed"/>
              <w:tblLook w:val="04A0" w:firstRow="1" w:lastRow="0" w:firstColumn="1" w:lastColumn="0" w:noHBand="0" w:noVBand="1"/>
            </w:tblPr>
            <w:tblGrid>
              <w:gridCol w:w="6472"/>
            </w:tblGrid>
            <w:tr w:rsidR="00A54B8D" w14:paraId="3307BC68" w14:textId="77777777">
              <w:trPr>
                <w:trHeight w:val="23"/>
              </w:trPr>
              <w:tc>
                <w:tcPr>
                  <w:tcW w:w="6472" w:type="dxa"/>
                </w:tcPr>
                <w:p w14:paraId="64307BBC" w14:textId="77777777" w:rsidR="00A54B8D" w:rsidRDefault="00CA5D3E">
                  <w:pPr>
                    <w:pStyle w:val="PL"/>
                    <w:rPr>
                      <w:rFonts w:eastAsiaTheme="minorEastAsia"/>
                      <w:lang w:val="en-US" w:eastAsia="zh-CN"/>
                    </w:rPr>
                  </w:pPr>
                  <w:r>
                    <w:t xml:space="preserve">sdt-DataVolumeThreshold-r17          </w:t>
                  </w:r>
                  <w:r>
                    <w:rPr>
                      <w:color w:val="993366"/>
                    </w:rPr>
                    <w:t>ENUMERATED</w:t>
                  </w:r>
                  <w:r>
                    <w:t xml:space="preserve"> {byte32, byte100, byte200, byte400, byte600, byte800, </w:t>
                  </w:r>
                  <w:r>
                    <w:rPr>
                      <w:highlight w:val="yellow"/>
                    </w:rPr>
                    <w:t>byte1000, byte2000, byte4000,                                                     byte8000, byte9000, byte10000, byte12000, byte24000, byte48000, byte96000</w:t>
                  </w:r>
                  <w:r>
                    <w:t>},</w:t>
                  </w:r>
                </w:p>
              </w:tc>
            </w:tr>
          </w:tbl>
          <w:p w14:paraId="4AD3A4D7" w14:textId="77777777" w:rsidR="00A54B8D" w:rsidRDefault="00A54B8D">
            <w:pPr>
              <w:jc w:val="left"/>
              <w:rPr>
                <w:rFonts w:eastAsiaTheme="minorEastAsia"/>
                <w:lang w:val="en-US" w:eastAsia="zh-CN"/>
              </w:rPr>
            </w:pPr>
          </w:p>
          <w:p w14:paraId="3467BBC0" w14:textId="77777777" w:rsidR="00A54B8D" w:rsidRDefault="00CA5D3E">
            <w:pPr>
              <w:numPr>
                <w:ilvl w:val="0"/>
                <w:numId w:val="30"/>
              </w:numPr>
              <w:jc w:val="left"/>
              <w:rPr>
                <w:rFonts w:eastAsiaTheme="minorEastAsia"/>
                <w:lang w:val="en-US" w:eastAsia="zh-CN"/>
              </w:rPr>
            </w:pPr>
            <w:r>
              <w:rPr>
                <w:rFonts w:eastAsiaTheme="minorEastAsia" w:hint="eastAsia"/>
                <w:lang w:val="en-US" w:eastAsia="zh-CN"/>
              </w:rPr>
              <w:t>The RAR timeline relaxing value X=1/0.5ms is not known by the gNB. It is meaningless to define this value without msg1 early indication.</w:t>
            </w:r>
          </w:p>
          <w:p w14:paraId="0A9A80F5" w14:textId="77777777" w:rsidR="00A54B8D" w:rsidRDefault="00CA5D3E">
            <w:pPr>
              <w:jc w:val="left"/>
              <w:rPr>
                <w:rFonts w:eastAsiaTheme="minorEastAsia"/>
                <w:b/>
                <w:bCs/>
                <w:u w:val="single"/>
                <w:lang w:val="en-US" w:eastAsia="zh-CN"/>
              </w:rPr>
            </w:pPr>
            <w:r>
              <w:rPr>
                <w:rFonts w:eastAsiaTheme="minorEastAsia" w:hint="eastAsia"/>
                <w:b/>
                <w:bCs/>
                <w:u w:val="single"/>
                <w:lang w:val="en-US" w:eastAsia="zh-CN"/>
              </w:rPr>
              <w:t>Regarding X value</w:t>
            </w:r>
          </w:p>
          <w:p w14:paraId="6451E010" w14:textId="77777777" w:rsidR="00A54B8D" w:rsidRDefault="00CA5D3E">
            <w:pPr>
              <w:jc w:val="left"/>
              <w:rPr>
                <w:rFonts w:eastAsiaTheme="minorEastAsia"/>
                <w:lang w:val="en-US" w:eastAsia="zh-CN"/>
              </w:rPr>
            </w:pPr>
            <w:r>
              <w:rPr>
                <w:rFonts w:eastAsiaTheme="minorEastAsia" w:hint="eastAsia"/>
                <w:lang w:val="en-US" w:eastAsia="zh-CN"/>
              </w:rPr>
              <w:t xml:space="preserve">We are fine with X=1/0.5 and 0.5/0.25. </w:t>
            </w:r>
          </w:p>
          <w:p w14:paraId="340DB455" w14:textId="77777777" w:rsidR="00A54B8D" w:rsidRDefault="00CA5D3E">
            <w:pPr>
              <w:jc w:val="left"/>
              <w:rPr>
                <w:rFonts w:eastAsiaTheme="minorEastAsia"/>
                <w:lang w:val="en-US" w:eastAsia="zh-CN"/>
              </w:rPr>
            </w:pPr>
            <w:r>
              <w:rPr>
                <w:rFonts w:eastAsiaTheme="minorEastAsia" w:hint="eastAsia"/>
                <w:lang w:val="en-US" w:eastAsia="zh-CN"/>
              </w:rPr>
              <w:t>If companies do not want to discuss this as a package or we can not make progress on the package, we suggest to discuss the two issues separately.</w:t>
            </w:r>
          </w:p>
        </w:tc>
      </w:tr>
      <w:tr w:rsidR="00A54B8D" w14:paraId="07F988DE" w14:textId="77777777">
        <w:tc>
          <w:tcPr>
            <w:tcW w:w="1479" w:type="dxa"/>
          </w:tcPr>
          <w:p w14:paraId="07E85BD2" w14:textId="77777777" w:rsidR="00A54B8D" w:rsidRDefault="00CA5D3E">
            <w:pPr>
              <w:jc w:val="left"/>
              <w:rPr>
                <w:rFonts w:eastAsiaTheme="minorEastAsia"/>
                <w:lang w:val="en-US" w:eastAsia="zh-CN"/>
              </w:rPr>
            </w:pPr>
            <w:r>
              <w:rPr>
                <w:rFonts w:eastAsiaTheme="minorEastAsia"/>
                <w:lang w:val="en-US" w:eastAsia="zh-CN"/>
              </w:rPr>
              <w:t>Qualcomm</w:t>
            </w:r>
          </w:p>
        </w:tc>
        <w:tc>
          <w:tcPr>
            <w:tcW w:w="1464" w:type="dxa"/>
          </w:tcPr>
          <w:p w14:paraId="781749D3" w14:textId="77777777" w:rsidR="00A54B8D" w:rsidRDefault="00CA5D3E">
            <w:pPr>
              <w:tabs>
                <w:tab w:val="left" w:pos="551"/>
              </w:tabs>
              <w:jc w:val="left"/>
              <w:rPr>
                <w:rFonts w:eastAsiaTheme="minorEastAsia"/>
                <w:lang w:val="en-US" w:eastAsia="zh-CN"/>
              </w:rPr>
            </w:pPr>
            <w:r>
              <w:rPr>
                <w:rFonts w:eastAsiaTheme="minorEastAsia"/>
                <w:lang w:val="en-US" w:eastAsia="zh-CN"/>
              </w:rPr>
              <w:t>N</w:t>
            </w:r>
          </w:p>
        </w:tc>
        <w:tc>
          <w:tcPr>
            <w:tcW w:w="6688" w:type="dxa"/>
          </w:tcPr>
          <w:p w14:paraId="307808E2" w14:textId="77777777" w:rsidR="00A54B8D" w:rsidRDefault="00CA5D3E">
            <w:pPr>
              <w:jc w:val="left"/>
              <w:rPr>
                <w:rFonts w:eastAsiaTheme="minorEastAsia"/>
                <w:b/>
                <w:bCs/>
                <w:u w:val="single"/>
                <w:lang w:val="en-US" w:eastAsia="zh-CN"/>
              </w:rPr>
            </w:pPr>
            <w:r>
              <w:rPr>
                <w:rFonts w:eastAsiaTheme="minorEastAsia"/>
                <w:lang w:val="en-US" w:eastAsia="zh-CN"/>
              </w:rPr>
              <w:t>We do not agree on the proposal. It is meaningful to discuss X value only when we have sufficient analysis. As guided by chairman during Wednesday GTW, I suggest to come back to this issue if we have data/analysis from sufficient number of companies.</w:t>
            </w:r>
          </w:p>
        </w:tc>
      </w:tr>
      <w:tr w:rsidR="00A54B8D" w14:paraId="5CAF83EF" w14:textId="77777777">
        <w:tc>
          <w:tcPr>
            <w:tcW w:w="1479" w:type="dxa"/>
          </w:tcPr>
          <w:p w14:paraId="0B045A0F" w14:textId="77777777" w:rsidR="00A54B8D" w:rsidRDefault="00CA5D3E">
            <w:pPr>
              <w:jc w:val="left"/>
              <w:rPr>
                <w:rFonts w:eastAsiaTheme="minorEastAsia"/>
                <w:lang w:val="en-US" w:eastAsia="zh-CN"/>
              </w:rPr>
            </w:pPr>
            <w:r>
              <w:rPr>
                <w:rFonts w:eastAsiaTheme="minorEastAsia"/>
                <w:lang w:val="en-US" w:eastAsia="zh-CN"/>
              </w:rPr>
              <w:t xml:space="preserve">Nordic </w:t>
            </w:r>
          </w:p>
        </w:tc>
        <w:tc>
          <w:tcPr>
            <w:tcW w:w="1464" w:type="dxa"/>
          </w:tcPr>
          <w:p w14:paraId="40FFA7C6" w14:textId="77777777"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688" w:type="dxa"/>
          </w:tcPr>
          <w:p w14:paraId="2AD424DB" w14:textId="77777777" w:rsidR="00A54B8D" w:rsidRDefault="00CA5D3E">
            <w:pPr>
              <w:jc w:val="left"/>
              <w:rPr>
                <w:rFonts w:eastAsiaTheme="minorEastAsia"/>
                <w:lang w:val="en-US" w:eastAsia="zh-CN"/>
              </w:rPr>
            </w:pPr>
            <w:r>
              <w:rPr>
                <w:rFonts w:eastAsiaTheme="minorEastAsia"/>
                <w:lang w:val="en-US" w:eastAsia="zh-CN"/>
              </w:rPr>
              <w:t>We could keep X=0 or X=0.5/0.25 and restrict TBS similarly as applicable to SIBs.</w:t>
            </w:r>
          </w:p>
          <w:p w14:paraId="2796BBCE" w14:textId="77777777" w:rsidR="00A54B8D" w:rsidRDefault="00CA5D3E">
            <w:pPr>
              <w:jc w:val="left"/>
              <w:rPr>
                <w:rFonts w:eastAsiaTheme="minorEastAsia"/>
                <w:lang w:val="en-US" w:eastAsia="zh-CN"/>
              </w:rPr>
            </w:pPr>
            <w:r>
              <w:rPr>
                <w:rFonts w:eastAsiaTheme="minorEastAsia"/>
                <w:lang w:val="en-US" w:eastAsia="zh-CN"/>
              </w:rPr>
              <w:t>This would give enough processing time for UE, and very little restriction to gNB. And it would avoid impact to TDRA offsets.</w:t>
            </w:r>
          </w:p>
        </w:tc>
      </w:tr>
    </w:tbl>
    <w:p w14:paraId="54654735" w14:textId="77777777" w:rsidR="00A54B8D" w:rsidRDefault="00CA5D3E">
      <w:pPr>
        <w:rPr>
          <w:bCs/>
          <w:szCs w:val="22"/>
          <w:lang w:val="en-US"/>
        </w:rPr>
      </w:pPr>
      <w:r>
        <w:rPr>
          <w:bCs/>
          <w:szCs w:val="22"/>
          <w:lang w:val="en-US"/>
        </w:rPr>
        <w:br/>
        <w:t>Among the received responses to Proposal 2.2-1d, 15 responses have indicated that they are fine with the package way-forward as is or with minor updates, while 5 responses have expressed concerns with the package. Based on the responses, the following updated package can be considered.</w:t>
      </w:r>
    </w:p>
    <w:p w14:paraId="4C699EDC" w14:textId="77777777" w:rsidR="00A54B8D" w:rsidRDefault="00CA5D3E">
      <w:pPr>
        <w:rPr>
          <w:b/>
          <w:bCs/>
          <w:szCs w:val="14"/>
        </w:rPr>
      </w:pPr>
      <w:r>
        <w:rPr>
          <w:b/>
          <w:bCs/>
          <w:szCs w:val="14"/>
          <w:highlight w:val="yellow"/>
        </w:rPr>
        <w:t>FL6 High Priority Proposal 2.2-1e</w:t>
      </w:r>
      <w:r>
        <w:rPr>
          <w:b/>
          <w:bCs/>
          <w:szCs w:val="14"/>
        </w:rPr>
        <w:t>:</w:t>
      </w:r>
    </w:p>
    <w:p w14:paraId="0B003943" w14:textId="77777777" w:rsidR="00A54B8D" w:rsidRDefault="00CA5D3E">
      <w:pPr>
        <w:jc w:val="left"/>
        <w:rPr>
          <w:lang w:val="en-US"/>
        </w:rPr>
      </w:pPr>
      <w:r>
        <w:rPr>
          <w:b/>
          <w:bCs/>
          <w:color w:val="000000"/>
          <w:lang w:val="en-US"/>
        </w:rPr>
        <w:t xml:space="preserve">Agree the following as a </w:t>
      </w:r>
      <w:r>
        <w:rPr>
          <w:b/>
          <w:bCs/>
          <w:color w:val="FF0000"/>
          <w:lang w:val="en-US"/>
        </w:rPr>
        <w:t>working assumption</w:t>
      </w:r>
      <w:r>
        <w:rPr>
          <w:b/>
          <w:bCs/>
          <w:color w:val="000000"/>
          <w:lang w:val="en-US"/>
        </w:rPr>
        <w:t>:</w:t>
      </w:r>
    </w:p>
    <w:p w14:paraId="22A182ED" w14:textId="77777777" w:rsidR="00A54B8D" w:rsidRDefault="00CA5D3E">
      <w:pPr>
        <w:pStyle w:val="aff"/>
        <w:numPr>
          <w:ilvl w:val="0"/>
          <w:numId w:val="29"/>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Pr>
          <w:rFonts w:ascii="Times New Roman" w:eastAsia="等线" w:hAnsi="Times New Roman" w:cs="Times New Roman"/>
          <w:b/>
          <w:bCs/>
          <w:color w:val="000000"/>
          <w:sz w:val="20"/>
          <w:szCs w:val="20"/>
          <w:lang w:val="en-US" w:eastAsia="zh-CN"/>
        </w:rPr>
        <w:t>For the “FFS: value(s) of X”</w:t>
      </w:r>
      <w:r>
        <w:rPr>
          <w:rFonts w:ascii="Times New Roman" w:hAnsi="Times New Roman" w:cs="Times New Roman"/>
          <w:b/>
          <w:bCs/>
          <w:color w:val="000000"/>
          <w:sz w:val="20"/>
          <w:szCs w:val="20"/>
          <w:lang w:val="en-US"/>
        </w:rPr>
        <w:t>,</w:t>
      </w:r>
    </w:p>
    <w:p w14:paraId="292891CB" w14:textId="77777777" w:rsidR="00A54B8D" w:rsidRDefault="00CA5D3E">
      <w:pPr>
        <w:pStyle w:val="aff"/>
        <w:numPr>
          <w:ilvl w:val="1"/>
          <w:numId w:val="29"/>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Pr>
          <w:rFonts w:ascii="Times New Roman" w:eastAsia="MS PGothic" w:hAnsi="Times New Roman" w:cs="Times New Roman"/>
          <w:b/>
          <w:bCs/>
          <w:color w:val="000000"/>
          <w:sz w:val="20"/>
          <w:szCs w:val="20"/>
          <w:lang w:val="en-US"/>
        </w:rPr>
        <w:t>X = 1/0.5 ms for 15/30 kHz SCS.</w:t>
      </w:r>
    </w:p>
    <w:p w14:paraId="146DEE78" w14:textId="77777777" w:rsidR="00A54B8D" w:rsidRDefault="00CA5D3E">
      <w:pPr>
        <w:pStyle w:val="aff"/>
        <w:numPr>
          <w:ilvl w:val="0"/>
          <w:numId w:val="29"/>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w:t>
      </w:r>
      <w:r>
        <w:rPr>
          <w:rFonts w:ascii="Times New Roman" w:eastAsia="Calibri" w:hAnsi="Times New Roman" w:cs="Times New Roman"/>
          <w:b/>
          <w:strike/>
          <w:color w:val="FF0000"/>
          <w:sz w:val="20"/>
          <w:szCs w:val="20"/>
          <w:lang w:val="en-US"/>
        </w:rPr>
        <w:t xml:space="preserve">additional </w:t>
      </w:r>
      <w:r>
        <w:rPr>
          <w:rFonts w:ascii="Times New Roman" w:eastAsia="Calibri" w:hAnsi="Times New Roman" w:cs="Times New Roman"/>
          <w:b/>
          <w:bCs/>
          <w:sz w:val="20"/>
          <w:szCs w:val="20"/>
          <w:lang w:val="en-US"/>
        </w:rPr>
        <w:t xml:space="preserve">early indication in Msg1 </w:t>
      </w:r>
      <w:r>
        <w:rPr>
          <w:rFonts w:ascii="Times New Roman" w:eastAsia="Calibri" w:hAnsi="Times New Roman" w:cs="Times New Roman"/>
          <w:b/>
          <w:bCs/>
          <w:color w:val="FF0000"/>
          <w:sz w:val="20"/>
          <w:szCs w:val="20"/>
          <w:lang w:val="en-US"/>
        </w:rPr>
        <w:t>for Rel-18 eRedCap UEs</w:t>
      </w:r>
      <w:r>
        <w:rPr>
          <w:rFonts w:ascii="Times New Roman" w:eastAsia="Calibri" w:hAnsi="Times New Roman" w:cs="Times New Roman"/>
          <w:b/>
          <w:bCs/>
          <w:sz w:val="20"/>
          <w:szCs w:val="20"/>
          <w:lang w:val="en-US"/>
        </w:rPr>
        <w:t xml:space="preserve"> is supported.</w:t>
      </w:r>
    </w:p>
    <w:p w14:paraId="58621D47" w14:textId="77777777" w:rsidR="00A54B8D" w:rsidRDefault="00CA5D3E">
      <w:pPr>
        <w:pStyle w:val="aff"/>
        <w:numPr>
          <w:ilvl w:val="1"/>
          <w:numId w:val="29"/>
        </w:numPr>
        <w:jc w:val="left"/>
        <w:rPr>
          <w:rFonts w:ascii="Times New Roman" w:eastAsia="Calibri" w:hAnsi="Times New Roman" w:cs="Times New Roman"/>
          <w:b/>
          <w:color w:val="FF0000"/>
          <w:sz w:val="20"/>
          <w:szCs w:val="20"/>
          <w:lang w:val="en-US"/>
        </w:rPr>
      </w:pPr>
      <w:r>
        <w:rPr>
          <w:rFonts w:ascii="Times New Roman" w:eastAsia="Calibri" w:hAnsi="Times New Roman" w:cs="Times New Roman"/>
          <w:b/>
          <w:bCs/>
          <w:color w:val="FF0000"/>
          <w:sz w:val="20"/>
          <w:szCs w:val="20"/>
          <w:lang w:val="en-US"/>
        </w:rPr>
        <w:t>This indication is specific for Rel-18 eRedCap UEs only when Msg1 indication specific for Rel-17 RedCap UEs is NOT configured</w:t>
      </w:r>
      <w:r>
        <w:rPr>
          <w:rFonts w:ascii="Times New Roman" w:eastAsia="Calibri" w:hAnsi="Times New Roman" w:cs="Times New Roman"/>
          <w:b/>
          <w:color w:val="FF0000"/>
          <w:sz w:val="20"/>
          <w:szCs w:val="20"/>
          <w:lang w:val="en-US"/>
        </w:rPr>
        <w:t>.</w:t>
      </w:r>
    </w:p>
    <w:p w14:paraId="470A02A9" w14:textId="77777777" w:rsidR="00A54B8D" w:rsidRDefault="00CA5D3E">
      <w:pPr>
        <w:pStyle w:val="aff"/>
        <w:numPr>
          <w:ilvl w:val="1"/>
          <w:numId w:val="29"/>
        </w:numPr>
        <w:jc w:val="left"/>
        <w:rPr>
          <w:rFonts w:ascii="Times New Roman" w:eastAsia="Calibri" w:hAnsi="Times New Roman" w:cs="Times New Roman"/>
          <w:b/>
          <w:bCs/>
          <w:color w:val="FF0000"/>
          <w:sz w:val="20"/>
          <w:szCs w:val="20"/>
          <w:lang w:val="en-US"/>
        </w:rPr>
      </w:pPr>
      <w:r>
        <w:rPr>
          <w:rFonts w:ascii="Times New Roman" w:eastAsia="Calibri" w:hAnsi="Times New Roman" w:cs="Times New Roman"/>
          <w:b/>
          <w:bCs/>
          <w:color w:val="FF0000"/>
          <w:sz w:val="20"/>
          <w:szCs w:val="20"/>
          <w:lang w:val="en-US"/>
        </w:rPr>
        <w:lastRenderedPageBreak/>
        <w:t>When Msg1 indication for Rel-17 RedCap UEs is configured, it is used by Rel-18 eRedCap UEs as well.</w:t>
      </w:r>
    </w:p>
    <w:p w14:paraId="6614ED60" w14:textId="77777777" w:rsidR="00A54B8D" w:rsidRDefault="00CA5D3E">
      <w:pPr>
        <w:pStyle w:val="aff"/>
        <w:numPr>
          <w:ilvl w:val="1"/>
          <w:numId w:val="29"/>
        </w:numPr>
        <w:jc w:val="left"/>
        <w:rPr>
          <w:rFonts w:ascii="Times New Roman" w:eastAsia="Calibri" w:hAnsi="Times New Roman" w:cs="Times New Roman"/>
          <w:b/>
          <w:bCs/>
          <w:color w:val="FF0000"/>
          <w:sz w:val="20"/>
          <w:szCs w:val="20"/>
          <w:lang w:val="en-US"/>
        </w:rPr>
      </w:pPr>
      <w:r>
        <w:rPr>
          <w:rFonts w:ascii="Times New Roman" w:eastAsia="Calibri" w:hAnsi="Times New Roman" w:cs="Times New Roman"/>
          <w:b/>
          <w:bCs/>
          <w:color w:val="FF0000"/>
          <w:sz w:val="20"/>
          <w:szCs w:val="20"/>
          <w:lang w:val="en-US"/>
        </w:rPr>
        <w:t>The indication for Rel-18 eRedCap UEs applies to all UEs supporting UE peak data rate reduction (i.e., with or without UE BB bandwidth reduction).</w:t>
      </w:r>
    </w:p>
    <w:tbl>
      <w:tblPr>
        <w:tblStyle w:val="af8"/>
        <w:tblW w:w="9631" w:type="dxa"/>
        <w:tblLayout w:type="fixed"/>
        <w:tblLook w:val="04A0" w:firstRow="1" w:lastRow="0" w:firstColumn="1" w:lastColumn="0" w:noHBand="0" w:noVBand="1"/>
      </w:tblPr>
      <w:tblGrid>
        <w:gridCol w:w="1479"/>
        <w:gridCol w:w="1464"/>
        <w:gridCol w:w="6688"/>
      </w:tblGrid>
      <w:tr w:rsidR="00A54B8D" w14:paraId="25733717" w14:textId="77777777">
        <w:tc>
          <w:tcPr>
            <w:tcW w:w="1479" w:type="dxa"/>
            <w:shd w:val="clear" w:color="auto" w:fill="D9D9D9" w:themeFill="background1" w:themeFillShade="D9"/>
          </w:tcPr>
          <w:p w14:paraId="4BE36FDD" w14:textId="77777777" w:rsidR="00A54B8D" w:rsidRDefault="00CA5D3E">
            <w:pPr>
              <w:jc w:val="left"/>
              <w:rPr>
                <w:b/>
                <w:bCs/>
                <w:lang w:val="en-US"/>
              </w:rPr>
            </w:pPr>
            <w:r>
              <w:rPr>
                <w:b/>
                <w:bCs/>
                <w:lang w:val="en-US"/>
              </w:rPr>
              <w:t>Company</w:t>
            </w:r>
          </w:p>
        </w:tc>
        <w:tc>
          <w:tcPr>
            <w:tcW w:w="1464" w:type="dxa"/>
            <w:shd w:val="clear" w:color="auto" w:fill="D9D9D9" w:themeFill="background1" w:themeFillShade="D9"/>
          </w:tcPr>
          <w:p w14:paraId="6F475204" w14:textId="77777777" w:rsidR="00A54B8D" w:rsidRDefault="00CA5D3E">
            <w:pPr>
              <w:jc w:val="left"/>
              <w:rPr>
                <w:b/>
                <w:bCs/>
                <w:lang w:val="en-US"/>
              </w:rPr>
            </w:pPr>
            <w:r>
              <w:rPr>
                <w:b/>
                <w:bCs/>
                <w:lang w:val="en-US"/>
              </w:rPr>
              <w:t>Y/N</w:t>
            </w:r>
          </w:p>
        </w:tc>
        <w:tc>
          <w:tcPr>
            <w:tcW w:w="6688" w:type="dxa"/>
            <w:shd w:val="clear" w:color="auto" w:fill="D9D9D9" w:themeFill="background1" w:themeFillShade="D9"/>
          </w:tcPr>
          <w:p w14:paraId="1E225067" w14:textId="77777777" w:rsidR="00A54B8D" w:rsidRDefault="00CA5D3E">
            <w:pPr>
              <w:jc w:val="left"/>
              <w:rPr>
                <w:b/>
                <w:bCs/>
                <w:lang w:val="en-US"/>
              </w:rPr>
            </w:pPr>
            <w:r>
              <w:rPr>
                <w:b/>
                <w:bCs/>
                <w:lang w:val="en-US"/>
              </w:rPr>
              <w:t>Comments</w:t>
            </w:r>
          </w:p>
        </w:tc>
      </w:tr>
      <w:tr w:rsidR="00A54B8D" w14:paraId="46F2F921" w14:textId="77777777">
        <w:tc>
          <w:tcPr>
            <w:tcW w:w="1479" w:type="dxa"/>
          </w:tcPr>
          <w:p w14:paraId="5015459F" w14:textId="77777777" w:rsidR="00A54B8D" w:rsidRDefault="00CA5D3E">
            <w:pPr>
              <w:jc w:val="left"/>
              <w:rPr>
                <w:rFonts w:eastAsia="Yu Mincho"/>
                <w:lang w:val="en-US" w:eastAsia="ja-JP"/>
              </w:rPr>
            </w:pPr>
            <w:r>
              <w:rPr>
                <w:rFonts w:eastAsia="Yu Mincho"/>
                <w:lang w:val="en-US" w:eastAsia="ja-JP"/>
              </w:rPr>
              <w:t>FUTUREWEI</w:t>
            </w:r>
          </w:p>
        </w:tc>
        <w:tc>
          <w:tcPr>
            <w:tcW w:w="1464" w:type="dxa"/>
          </w:tcPr>
          <w:p w14:paraId="5B1CBD8D" w14:textId="77777777" w:rsidR="00A54B8D" w:rsidRDefault="00CA5D3E">
            <w:pPr>
              <w:tabs>
                <w:tab w:val="left" w:pos="551"/>
              </w:tabs>
              <w:jc w:val="left"/>
              <w:rPr>
                <w:rFonts w:eastAsia="Yu Mincho"/>
                <w:lang w:val="en-US" w:eastAsia="ja-JP"/>
              </w:rPr>
            </w:pPr>
            <w:r>
              <w:rPr>
                <w:rFonts w:eastAsia="Yu Mincho"/>
                <w:lang w:val="en-US" w:eastAsia="ja-JP"/>
              </w:rPr>
              <w:t>Y</w:t>
            </w:r>
          </w:p>
        </w:tc>
        <w:tc>
          <w:tcPr>
            <w:tcW w:w="6688" w:type="dxa"/>
          </w:tcPr>
          <w:p w14:paraId="78A0AD6D" w14:textId="77777777" w:rsidR="00A54B8D" w:rsidRDefault="00CA5D3E">
            <w:pPr>
              <w:jc w:val="left"/>
              <w:rPr>
                <w:rFonts w:eastAsia="Yu Mincho"/>
                <w:lang w:val="en-US" w:eastAsia="ja-JP"/>
              </w:rPr>
            </w:pPr>
            <w:r>
              <w:rPr>
                <w:rFonts w:eastAsia="Yu Mincho"/>
                <w:lang w:val="en-US" w:eastAsia="ja-JP"/>
              </w:rPr>
              <w:t>We are fine for agreement or just a working assumption for the 1/0.5 ms bullet to allow companies time for additional checking. This middle value (1/0.5 ms) is reasonable to be able to cover multiple vendor's implementation concerns without too much significant impact on the TDRA table usage.</w:t>
            </w:r>
          </w:p>
          <w:p w14:paraId="472A1B52" w14:textId="77777777" w:rsidR="00A54B8D" w:rsidRDefault="00CA5D3E">
            <w:pPr>
              <w:jc w:val="left"/>
              <w:rPr>
                <w:rFonts w:eastAsia="Yu Mincho"/>
                <w:lang w:val="en-US" w:eastAsia="ja-JP"/>
              </w:rPr>
            </w:pPr>
            <w:r>
              <w:rPr>
                <w:rFonts w:eastAsia="Yu Mincho"/>
                <w:lang w:val="en-US" w:eastAsia="ja-JP"/>
              </w:rPr>
              <w:t>The EI covers some important cases while addressing the concern on RACH fragmentation, while we believe it should be up to the network operator to decide.</w:t>
            </w:r>
          </w:p>
          <w:p w14:paraId="3566E1D8" w14:textId="77777777" w:rsidR="00A54B8D" w:rsidRDefault="00CA5D3E">
            <w:pPr>
              <w:jc w:val="left"/>
              <w:rPr>
                <w:rFonts w:eastAsia="Yu Mincho"/>
                <w:lang w:val="en-US" w:eastAsia="ja-JP"/>
              </w:rPr>
            </w:pPr>
            <w:r>
              <w:rPr>
                <w:rFonts w:eastAsia="Yu Mincho"/>
                <w:lang w:val="en-US" w:eastAsia="ja-JP"/>
              </w:rPr>
              <w:t>Minor editorial suggestion (in the sub-bullets, add “early” before “indication” (4 times)</w:t>
            </w:r>
          </w:p>
        </w:tc>
      </w:tr>
      <w:tr w:rsidR="00A54B8D" w14:paraId="58CC4516" w14:textId="77777777">
        <w:tc>
          <w:tcPr>
            <w:tcW w:w="1479" w:type="dxa"/>
          </w:tcPr>
          <w:p w14:paraId="724C42C6" w14:textId="77777777" w:rsidR="00A54B8D" w:rsidRDefault="00CA5D3E">
            <w:pPr>
              <w:jc w:val="left"/>
              <w:rPr>
                <w:rFonts w:eastAsia="Malgun Gothic"/>
                <w:lang w:val="en-US" w:eastAsia="ko-KR"/>
              </w:rPr>
            </w:pPr>
            <w:r>
              <w:rPr>
                <w:rFonts w:eastAsia="Malgun Gothic"/>
                <w:lang w:val="en-US" w:eastAsia="ko-KR"/>
              </w:rPr>
              <w:t>LG</w:t>
            </w:r>
          </w:p>
        </w:tc>
        <w:tc>
          <w:tcPr>
            <w:tcW w:w="1464" w:type="dxa"/>
          </w:tcPr>
          <w:p w14:paraId="72AA9352" w14:textId="77777777" w:rsidR="00A54B8D" w:rsidRDefault="00CA5D3E">
            <w:pPr>
              <w:tabs>
                <w:tab w:val="left" w:pos="551"/>
              </w:tabs>
              <w:jc w:val="left"/>
              <w:rPr>
                <w:rFonts w:eastAsia="Malgun Gothic"/>
                <w:lang w:val="en-US" w:eastAsia="ko-KR"/>
              </w:rPr>
            </w:pPr>
            <w:r>
              <w:rPr>
                <w:rFonts w:eastAsia="Malgun Gothic"/>
                <w:lang w:val="en-US" w:eastAsia="ko-KR"/>
              </w:rPr>
              <w:t>N</w:t>
            </w:r>
          </w:p>
        </w:tc>
        <w:tc>
          <w:tcPr>
            <w:tcW w:w="6688" w:type="dxa"/>
          </w:tcPr>
          <w:p w14:paraId="14E2B87D" w14:textId="77777777" w:rsidR="00A54B8D" w:rsidRDefault="00CA5D3E">
            <w:pPr>
              <w:jc w:val="left"/>
              <w:rPr>
                <w:rFonts w:eastAsia="Malgun Gothic"/>
                <w:lang w:val="en-US" w:eastAsia="ko-KR"/>
              </w:rPr>
            </w:pPr>
            <w:r>
              <w:rPr>
                <w:rFonts w:eastAsia="Malgun Gothic"/>
                <w:lang w:val="en-US" w:eastAsia="ko-KR"/>
              </w:rPr>
              <w:t>If the last sub-bullet is removed, we can live with the proposal. It would be good to have the last sub-bullet open for further discussion as there are still some companies including us that see the benefit of configuring the separate Msg1 early indication only to BW3/PR3+PR1 UEs.</w:t>
            </w:r>
          </w:p>
        </w:tc>
      </w:tr>
      <w:tr w:rsidR="00A54B8D" w14:paraId="5DE03EC3" w14:textId="77777777">
        <w:tc>
          <w:tcPr>
            <w:tcW w:w="1479" w:type="dxa"/>
          </w:tcPr>
          <w:p w14:paraId="2F83473E" w14:textId="77777777" w:rsidR="00A54B8D" w:rsidRDefault="00CA5D3E">
            <w:pPr>
              <w:jc w:val="left"/>
              <w:rPr>
                <w:rFonts w:eastAsiaTheme="minorEastAsia"/>
                <w:lang w:val="en-US" w:eastAsia="zh-CN"/>
              </w:rPr>
            </w:pPr>
            <w:r>
              <w:rPr>
                <w:rFonts w:eastAsia="Yu Mincho"/>
                <w:lang w:val="en-US" w:eastAsia="ja-JP"/>
              </w:rPr>
              <w:t>DOCOMO</w:t>
            </w:r>
          </w:p>
        </w:tc>
        <w:tc>
          <w:tcPr>
            <w:tcW w:w="1464" w:type="dxa"/>
          </w:tcPr>
          <w:p w14:paraId="5A50DEBA" w14:textId="77777777" w:rsidR="00A54B8D" w:rsidRDefault="00CA5D3E">
            <w:pPr>
              <w:tabs>
                <w:tab w:val="left" w:pos="551"/>
              </w:tabs>
              <w:jc w:val="left"/>
              <w:rPr>
                <w:rFonts w:eastAsiaTheme="minorEastAsia"/>
                <w:lang w:val="en-US" w:eastAsia="zh-CN"/>
              </w:rPr>
            </w:pPr>
            <w:r>
              <w:rPr>
                <w:rFonts w:eastAsia="Yu Mincho"/>
                <w:lang w:val="en-US" w:eastAsia="ja-JP"/>
              </w:rPr>
              <w:t>N</w:t>
            </w:r>
          </w:p>
        </w:tc>
        <w:tc>
          <w:tcPr>
            <w:tcW w:w="6688" w:type="dxa"/>
          </w:tcPr>
          <w:p w14:paraId="6B7D712A" w14:textId="77777777" w:rsidR="00A54B8D" w:rsidRDefault="00CA5D3E">
            <w:pPr>
              <w:jc w:val="left"/>
              <w:rPr>
                <w:rFonts w:eastAsia="Yu Mincho"/>
                <w:lang w:val="en-US" w:eastAsia="ja-JP"/>
              </w:rPr>
            </w:pPr>
            <w:r>
              <w:rPr>
                <w:rFonts w:eastAsia="Yu Mincho"/>
                <w:lang w:val="en-US" w:eastAsia="ja-JP"/>
              </w:rPr>
              <w:t>We cannot accept this proposal especially for the 2</w:t>
            </w:r>
            <w:r>
              <w:rPr>
                <w:rFonts w:eastAsia="Yu Mincho"/>
                <w:vertAlign w:val="superscript"/>
                <w:lang w:val="en-US" w:eastAsia="ja-JP"/>
              </w:rPr>
              <w:t>nd</w:t>
            </w:r>
            <w:r>
              <w:rPr>
                <w:rFonts w:eastAsia="Yu Mincho"/>
                <w:lang w:val="en-US" w:eastAsia="ja-JP"/>
              </w:rPr>
              <w:t xml:space="preserve"> bullet. </w:t>
            </w:r>
          </w:p>
          <w:p w14:paraId="466B522B" w14:textId="77777777" w:rsidR="00A54B8D" w:rsidRDefault="00CA5D3E">
            <w:pPr>
              <w:jc w:val="left"/>
              <w:rPr>
                <w:rFonts w:eastAsia="Yu Mincho"/>
                <w:lang w:val="en-US" w:eastAsia="ja-JP"/>
              </w:rPr>
            </w:pPr>
            <w:r>
              <w:rPr>
                <w:rFonts w:eastAsia="Yu Mincho"/>
                <w:lang w:val="en-US" w:eastAsia="ja-JP"/>
              </w:rPr>
              <w:t>As pointed by companies many times, we cannot guarantee that RAR PDSCH (and also Msg3 PUSCH) is always smaller PRBs than 5MHz and there is some scenario they can be larger than 5MHz. If the allocated PRBs are larger than 5MHz, the valid TDRA option would is restricted (at least half of default TDRA configuration is not available) as X is getting larger.</w:t>
            </w:r>
          </w:p>
          <w:p w14:paraId="1E3C037B" w14:textId="77777777" w:rsidR="00A54B8D" w:rsidRDefault="00CA5D3E">
            <w:pPr>
              <w:jc w:val="left"/>
              <w:rPr>
                <w:rFonts w:eastAsia="Yu Mincho"/>
                <w:lang w:val="en-US" w:eastAsia="ja-JP"/>
              </w:rPr>
            </w:pPr>
            <w:r>
              <w:rPr>
                <w:rFonts w:eastAsia="Yu Mincho"/>
                <w:lang w:val="en-US" w:eastAsia="ja-JP"/>
              </w:rPr>
              <w:t>We see the impacts on the scheduling if we support 1 ms for X, and hence Msg1-based separate early indication should be supported. This is not a fancy functionality, but it is essential for NW operation to know whether UE can process Msg2 PDSCH with or without processing timeline extension. It is unfair for legacy UE to restrict the scheduling considering eRedCap operation.</w:t>
            </w:r>
          </w:p>
          <w:p w14:paraId="7F5E4093" w14:textId="77777777" w:rsidR="00A54B8D" w:rsidRDefault="00CA5D3E">
            <w:pPr>
              <w:jc w:val="left"/>
              <w:rPr>
                <w:rFonts w:eastAsiaTheme="minorEastAsia"/>
                <w:lang w:val="en-US" w:eastAsia="zh-CN"/>
              </w:rPr>
            </w:pPr>
            <w:r>
              <w:rPr>
                <w:rFonts w:eastAsia="Yu Mincho"/>
                <w:lang w:val="en-US" w:eastAsia="ja-JP"/>
              </w:rPr>
              <w:t>While we extensively discussed whether to support Msg1-based separate early indication, no technical drawbacks are observed from RAN1 perspective. As ZTE commented, while the details should be discussed in RAN2, the concern on the PRACH partitioning is addressed by NW configuration and cannot be the reason to preclude from specification.</w:t>
            </w:r>
          </w:p>
        </w:tc>
      </w:tr>
      <w:tr w:rsidR="00A54B8D" w14:paraId="286C13E9" w14:textId="77777777">
        <w:tc>
          <w:tcPr>
            <w:tcW w:w="1479" w:type="dxa"/>
          </w:tcPr>
          <w:p w14:paraId="7ED4A650" w14:textId="77777777" w:rsidR="00A54B8D" w:rsidRDefault="00CA5D3E">
            <w:pPr>
              <w:jc w:val="left"/>
              <w:rPr>
                <w:rFonts w:eastAsia="Yu Mincho"/>
                <w:lang w:eastAsia="ja-JP"/>
              </w:rPr>
            </w:pPr>
            <w:r>
              <w:rPr>
                <w:rFonts w:eastAsiaTheme="minorEastAsia"/>
                <w:lang w:val="en-US" w:eastAsia="zh-CN"/>
              </w:rPr>
              <w:t>Qualcomm</w:t>
            </w:r>
          </w:p>
        </w:tc>
        <w:tc>
          <w:tcPr>
            <w:tcW w:w="1464" w:type="dxa"/>
          </w:tcPr>
          <w:p w14:paraId="3EFD4559" w14:textId="77777777" w:rsidR="00A54B8D" w:rsidRDefault="00CA5D3E">
            <w:pPr>
              <w:tabs>
                <w:tab w:val="left" w:pos="551"/>
              </w:tabs>
              <w:jc w:val="left"/>
              <w:rPr>
                <w:rFonts w:eastAsia="Yu Mincho"/>
                <w:lang w:val="en-US" w:eastAsia="ja-JP"/>
              </w:rPr>
            </w:pPr>
            <w:r>
              <w:rPr>
                <w:rFonts w:eastAsiaTheme="minorEastAsia"/>
                <w:lang w:val="en-US" w:eastAsia="zh-CN"/>
              </w:rPr>
              <w:t>N</w:t>
            </w:r>
          </w:p>
        </w:tc>
        <w:tc>
          <w:tcPr>
            <w:tcW w:w="6688" w:type="dxa"/>
          </w:tcPr>
          <w:p w14:paraId="155A2B98" w14:textId="77777777" w:rsidR="00A54B8D" w:rsidRDefault="00CA5D3E">
            <w:pPr>
              <w:jc w:val="left"/>
              <w:rPr>
                <w:rFonts w:eastAsiaTheme="minorEastAsia"/>
                <w:lang w:val="en-US" w:eastAsia="zh-CN"/>
              </w:rPr>
            </w:pPr>
            <w:r>
              <w:rPr>
                <w:rFonts w:eastAsiaTheme="minorEastAsia"/>
                <w:lang w:val="en-US" w:eastAsia="zh-CN"/>
              </w:rPr>
              <w:t>We disagree that the proposed X value is the compromised solution. If there are any sufficient argument or comprehensive analysis that X has to be 2ms, then we can accept that 1ms can be the compromised value but this is not the case. We cannot accept the proposed X value only based on companies’ preferences without sufficient technical analysis. For now, we can have X=0.5/0.25 ms for 15/30KHz SCS as a working assumption and we can revisit it next meeting if there is any comprehensive analysis that 0.5/0.25 ms is not sufficient.</w:t>
            </w:r>
          </w:p>
          <w:p w14:paraId="3F472BE7" w14:textId="77777777" w:rsidR="00A54B8D" w:rsidRDefault="00CA5D3E">
            <w:pPr>
              <w:jc w:val="left"/>
              <w:rPr>
                <w:rFonts w:eastAsia="Yu Mincho"/>
                <w:lang w:val="en-US" w:eastAsia="ja-JP"/>
              </w:rPr>
            </w:pPr>
            <w:r>
              <w:rPr>
                <w:rFonts w:eastAsiaTheme="minorEastAsia"/>
                <w:lang w:val="en-US" w:eastAsia="zh-CN"/>
              </w:rPr>
              <w:t>Again, we believe that larger X value brings larger impact to Msg3 scheduling given the current default TDRA table. We have strong concern to modify the current default TDRA table.</w:t>
            </w:r>
          </w:p>
        </w:tc>
      </w:tr>
      <w:tr w:rsidR="00A54B8D" w14:paraId="24D1903D" w14:textId="77777777">
        <w:tc>
          <w:tcPr>
            <w:tcW w:w="1479" w:type="dxa"/>
          </w:tcPr>
          <w:p w14:paraId="5544A710" w14:textId="77777777" w:rsidR="00A54B8D" w:rsidRDefault="00CA5D3E">
            <w:pPr>
              <w:jc w:val="left"/>
              <w:rPr>
                <w:rFonts w:eastAsiaTheme="minorEastAsia"/>
                <w:lang w:val="en-US" w:eastAsia="zh-CN"/>
              </w:rPr>
            </w:pPr>
            <w:r>
              <w:rPr>
                <w:rFonts w:eastAsia="Yu Mincho"/>
                <w:lang w:val="en-US" w:eastAsia="ja-JP"/>
              </w:rPr>
              <w:t>Panasonic</w:t>
            </w:r>
          </w:p>
        </w:tc>
        <w:tc>
          <w:tcPr>
            <w:tcW w:w="1464" w:type="dxa"/>
          </w:tcPr>
          <w:p w14:paraId="45C9ED59" w14:textId="77777777" w:rsidR="00A54B8D" w:rsidRDefault="00CA5D3E">
            <w:pPr>
              <w:tabs>
                <w:tab w:val="left" w:pos="551"/>
              </w:tabs>
              <w:jc w:val="left"/>
              <w:rPr>
                <w:rFonts w:eastAsiaTheme="minorEastAsia"/>
                <w:lang w:val="en-US" w:eastAsia="zh-CN"/>
              </w:rPr>
            </w:pPr>
            <w:r>
              <w:rPr>
                <w:rFonts w:eastAsia="Yu Mincho"/>
                <w:lang w:val="en-US" w:eastAsia="ja-JP"/>
              </w:rPr>
              <w:t>Y</w:t>
            </w:r>
          </w:p>
        </w:tc>
        <w:tc>
          <w:tcPr>
            <w:tcW w:w="6688" w:type="dxa"/>
          </w:tcPr>
          <w:p w14:paraId="6EA355AE" w14:textId="77777777" w:rsidR="00A54B8D" w:rsidRDefault="00CA5D3E">
            <w:pPr>
              <w:jc w:val="left"/>
              <w:rPr>
                <w:rFonts w:eastAsia="Yu Mincho"/>
                <w:lang w:val="en-US" w:eastAsia="ja-JP"/>
              </w:rPr>
            </w:pPr>
            <w:r>
              <w:rPr>
                <w:rFonts w:eastAsia="Yu Mincho"/>
                <w:lang w:val="en-US" w:eastAsia="ja-JP"/>
              </w:rPr>
              <w:t>Just a minor update on the first sub-sub-bullet:</w:t>
            </w:r>
          </w:p>
          <w:p w14:paraId="0B1AF910" w14:textId="77777777" w:rsidR="00A54B8D" w:rsidRDefault="00CA5D3E">
            <w:pPr>
              <w:ind w:leftChars="200" w:left="400"/>
              <w:jc w:val="left"/>
              <w:rPr>
                <w:rFonts w:eastAsiaTheme="minorEastAsia"/>
                <w:lang w:val="en-US" w:eastAsia="zh-CN"/>
              </w:rPr>
            </w:pPr>
            <w:r>
              <w:rPr>
                <w:rFonts w:eastAsia="Calibri"/>
                <w:b/>
                <w:bCs/>
                <w:color w:val="FF0000"/>
                <w:lang w:val="en-US"/>
              </w:rPr>
              <w:lastRenderedPageBreak/>
              <w:t>This indication is specific for Rel-18 eRedCap UEs</w:t>
            </w:r>
            <w:r>
              <w:rPr>
                <w:rFonts w:eastAsia="Calibri"/>
                <w:b/>
                <w:bCs/>
                <w:color w:val="70AD47" w:themeColor="accent6"/>
                <w:u w:val="single"/>
                <w:lang w:val="en-US"/>
              </w:rPr>
              <w:t xml:space="preserve"> and can be configured</w:t>
            </w:r>
            <w:r>
              <w:rPr>
                <w:rFonts w:eastAsia="Calibri"/>
                <w:b/>
                <w:bCs/>
                <w:color w:val="FF0000"/>
                <w:lang w:val="en-US"/>
              </w:rPr>
              <w:t xml:space="preserve"> only when Msg1 indication specific for Rel-17 RedCap UEs is NOT configured</w:t>
            </w:r>
            <w:r>
              <w:rPr>
                <w:rFonts w:eastAsia="Calibri"/>
                <w:b/>
                <w:color w:val="FF0000"/>
                <w:lang w:val="en-US"/>
              </w:rPr>
              <w:t>.</w:t>
            </w:r>
          </w:p>
        </w:tc>
      </w:tr>
      <w:tr w:rsidR="00A54B8D" w14:paraId="644D9200" w14:textId="77777777">
        <w:tc>
          <w:tcPr>
            <w:tcW w:w="1479" w:type="dxa"/>
          </w:tcPr>
          <w:p w14:paraId="16973B32" w14:textId="77777777" w:rsidR="00A54B8D" w:rsidRDefault="00CA5D3E">
            <w:pPr>
              <w:jc w:val="left"/>
              <w:rPr>
                <w:rFonts w:eastAsia="Yu Mincho"/>
                <w:lang w:val="en-US" w:eastAsia="ja-JP"/>
              </w:rPr>
            </w:pPr>
            <w:r>
              <w:rPr>
                <w:rFonts w:eastAsia="Yu Mincho"/>
                <w:lang w:val="en-US" w:eastAsia="ja-JP"/>
              </w:rPr>
              <w:lastRenderedPageBreak/>
              <w:t>vivo</w:t>
            </w:r>
          </w:p>
        </w:tc>
        <w:tc>
          <w:tcPr>
            <w:tcW w:w="1464" w:type="dxa"/>
          </w:tcPr>
          <w:p w14:paraId="42C6A822" w14:textId="77777777" w:rsidR="00A54B8D" w:rsidRDefault="00CA5D3E">
            <w:pPr>
              <w:tabs>
                <w:tab w:val="left" w:pos="551"/>
              </w:tabs>
              <w:jc w:val="left"/>
              <w:rPr>
                <w:rFonts w:eastAsiaTheme="minorEastAsia"/>
                <w:lang w:val="en-US" w:eastAsia="zh-CN"/>
              </w:rPr>
            </w:pPr>
            <w:r>
              <w:rPr>
                <w:rFonts w:eastAsiaTheme="minorEastAsia"/>
                <w:lang w:val="en-US" w:eastAsia="zh-CN"/>
              </w:rPr>
              <w:t>N</w:t>
            </w:r>
          </w:p>
        </w:tc>
        <w:tc>
          <w:tcPr>
            <w:tcW w:w="6688" w:type="dxa"/>
          </w:tcPr>
          <w:p w14:paraId="5A2CF851" w14:textId="77777777" w:rsidR="00A54B8D" w:rsidRDefault="00CA5D3E">
            <w:pPr>
              <w:jc w:val="left"/>
              <w:rPr>
                <w:rFonts w:eastAsiaTheme="minorEastAsia"/>
                <w:lang w:val="en-US" w:eastAsia="zh-CN"/>
              </w:rPr>
            </w:pPr>
            <w:r>
              <w:rPr>
                <w:rFonts w:eastAsiaTheme="minorEastAsia"/>
                <w:lang w:val="en-US" w:eastAsia="zh-CN"/>
              </w:rPr>
              <w:t>About X value, we can accept as compromise.</w:t>
            </w:r>
          </w:p>
          <w:p w14:paraId="0A3F1EB6" w14:textId="77777777" w:rsidR="00A54B8D" w:rsidRDefault="00CA5D3E">
            <w:pPr>
              <w:jc w:val="left"/>
              <w:rPr>
                <w:rFonts w:eastAsiaTheme="minorEastAsia"/>
                <w:lang w:val="en-US" w:eastAsia="zh-CN"/>
              </w:rPr>
            </w:pPr>
            <w:r>
              <w:rPr>
                <w:rFonts w:eastAsiaTheme="minorEastAsia"/>
                <w:lang w:val="en-US" w:eastAsia="zh-CN"/>
              </w:rPr>
              <w:t xml:space="preserve">About early indication specific for Rel-18 RedCap UE, the second main bullet, we do not support it. </w:t>
            </w:r>
          </w:p>
          <w:p w14:paraId="3289D315" w14:textId="77777777" w:rsidR="00A54B8D" w:rsidRDefault="00CA5D3E">
            <w:pPr>
              <w:jc w:val="left"/>
            </w:pPr>
            <w:r>
              <w:rPr>
                <w:rFonts w:eastAsiaTheme="minorEastAsia"/>
                <w:lang w:val="en-US" w:eastAsia="zh-CN"/>
              </w:rPr>
              <w:t xml:space="preserve">Thanks Panasonic, DCM, Ericsson and ZTE for explanation of the necessity. Based on our observation, for X=0.5/0.25ms, all entries in current default TDRA table are useable; for X=1/0.5ms, all entries are useable for 30KHz SCS and 8 entries are available for 15KHz SCS. If you look at the TDRA table entries, for the available 8 entries, the most important TDRA configurations: (starting symbol S, transmission length L) = (0, 14), (0,12), (0,10) are covered. The RAR scheduling typically will not exceed 5MHz given the small TBS, and even it is, no restriction at gNB side, R18 BB BW reduction UE behavior is left to implementation. For SDT, if such large TBS as highlighted by ZTE will be used by NW, how to ensure the UL coverage? In addition, </w:t>
            </w:r>
            <w:r>
              <w:t xml:space="preserve">NW can identify the R18 eRedCap by MSG3, the large payload can be transmitted/scheduled by subsequent SDT PUSCH. We do not think above reasons justify the necessity for the separate EI for Rel-18 RedCap UE. Rel-18 RedCap UE capable of “20MHz + PR1” has no difference with Rel-17 RedCap UE during the initial access, if the companies concern about the Rel-17 RedCap UE performance and want REl-18 RedCap UE to be differentiated, then the separate EI will impact Rel-18 RedCap UE capable of “20MHz + PR1”. </w:t>
            </w:r>
          </w:p>
          <w:p w14:paraId="6C73917C" w14:textId="77777777" w:rsidR="00A54B8D" w:rsidRDefault="00CA5D3E">
            <w:pPr>
              <w:jc w:val="left"/>
              <w:rPr>
                <w:rFonts w:eastAsiaTheme="minorEastAsia"/>
                <w:lang w:val="en-US" w:eastAsia="zh-CN"/>
              </w:rPr>
            </w:pPr>
            <w:r>
              <w:rPr>
                <w:rFonts w:eastAsiaTheme="minorEastAsia"/>
                <w:lang w:val="en-US" w:eastAsia="zh-CN"/>
              </w:rPr>
              <w:t xml:space="preserve">About following: </w:t>
            </w:r>
          </w:p>
          <w:p w14:paraId="28A13F7B" w14:textId="77777777" w:rsidR="00A54B8D" w:rsidRDefault="00CA5D3E">
            <w:pPr>
              <w:pStyle w:val="aff"/>
              <w:numPr>
                <w:ilvl w:val="0"/>
                <w:numId w:val="29"/>
              </w:numPr>
              <w:jc w:val="left"/>
              <w:rPr>
                <w:rFonts w:ascii="Times New Roman" w:eastAsia="Calibri" w:hAnsi="Times New Roman" w:cs="Times New Roman"/>
                <w:b/>
                <w:color w:val="FF0000"/>
                <w:sz w:val="20"/>
                <w:szCs w:val="20"/>
                <w:lang w:val="en-US"/>
              </w:rPr>
            </w:pPr>
            <w:r>
              <w:rPr>
                <w:rFonts w:ascii="Times New Roman" w:eastAsia="Calibri" w:hAnsi="Times New Roman" w:cs="Times New Roman"/>
                <w:b/>
                <w:bCs/>
                <w:color w:val="FF0000"/>
                <w:sz w:val="20"/>
                <w:szCs w:val="20"/>
                <w:lang w:val="en-US"/>
              </w:rPr>
              <w:t>This indication is specific for Rel-18 eRedCap UEs only when Msg1 indication specific for Rel-17 RedCap UEs is NOT configured</w:t>
            </w:r>
            <w:r>
              <w:rPr>
                <w:rFonts w:ascii="Times New Roman" w:eastAsia="Calibri" w:hAnsi="Times New Roman" w:cs="Times New Roman"/>
                <w:b/>
                <w:color w:val="FF0000"/>
                <w:sz w:val="20"/>
                <w:szCs w:val="20"/>
                <w:lang w:val="en-US"/>
              </w:rPr>
              <w:t>.</w:t>
            </w:r>
          </w:p>
          <w:p w14:paraId="4D0D07DB" w14:textId="77777777" w:rsidR="00A54B8D" w:rsidRDefault="00CA5D3E">
            <w:pPr>
              <w:jc w:val="left"/>
              <w:rPr>
                <w:rFonts w:eastAsiaTheme="minorEastAsia"/>
                <w:lang w:val="en-US" w:eastAsia="zh-CN"/>
              </w:rPr>
            </w:pPr>
            <w:r>
              <w:rPr>
                <w:rFonts w:eastAsiaTheme="minorEastAsia"/>
                <w:lang w:val="en-US" w:eastAsia="zh-CN"/>
              </w:rPr>
              <w:t xml:space="preserve">We would like to understand, how to implement this condition into the spec? Who/How to validate the condition is met or not, will it cause Rel-18 RedCap implementation complexity to behave differently based on the whether the condition is met or not. Still, our suggestion is </w:t>
            </w:r>
          </w:p>
          <w:p w14:paraId="07F342EA" w14:textId="77777777" w:rsidR="00A54B8D" w:rsidRDefault="00CA5D3E">
            <w:pPr>
              <w:tabs>
                <w:tab w:val="left" w:pos="720"/>
              </w:tabs>
              <w:spacing w:after="0" w:line="240" w:lineRule="auto"/>
              <w:jc w:val="left"/>
              <w:rPr>
                <w:b/>
                <w:bCs/>
                <w:color w:val="000000"/>
                <w:lang w:val="en-US"/>
              </w:rPr>
            </w:pPr>
            <w:r>
              <w:rPr>
                <w:rFonts w:eastAsiaTheme="minorEastAsia"/>
                <w:lang w:val="en-US" w:eastAsia="zh-CN"/>
              </w:rPr>
              <w:t xml:space="preserve"> </w:t>
            </w:r>
            <w:r>
              <w:rPr>
                <w:b/>
                <w:bCs/>
                <w:color w:val="000000"/>
                <w:lang w:val="en-US"/>
              </w:rPr>
              <w:t>Agree the following as a way-forward package:</w:t>
            </w:r>
          </w:p>
          <w:p w14:paraId="1A5AC322" w14:textId="77777777" w:rsidR="00A54B8D" w:rsidRDefault="00CA5D3E">
            <w:pPr>
              <w:pStyle w:val="aff"/>
              <w:numPr>
                <w:ilvl w:val="0"/>
                <w:numId w:val="29"/>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Pr>
                <w:rFonts w:ascii="Times New Roman" w:eastAsia="等线" w:hAnsi="Times New Roman" w:cs="Times New Roman"/>
                <w:b/>
                <w:bCs/>
                <w:color w:val="000000"/>
                <w:sz w:val="20"/>
                <w:szCs w:val="20"/>
                <w:lang w:val="en-US" w:eastAsia="zh-CN"/>
              </w:rPr>
              <w:t>For the “FFS: value(s) of X”</w:t>
            </w:r>
            <w:r>
              <w:rPr>
                <w:rFonts w:ascii="Times New Roman" w:hAnsi="Times New Roman" w:cs="Times New Roman"/>
                <w:b/>
                <w:bCs/>
                <w:color w:val="000000"/>
                <w:sz w:val="20"/>
                <w:szCs w:val="20"/>
                <w:lang w:val="en-US"/>
              </w:rPr>
              <w:t>,</w:t>
            </w:r>
          </w:p>
          <w:p w14:paraId="26FCA4B4" w14:textId="77777777" w:rsidR="00A54B8D" w:rsidRDefault="00CA5D3E">
            <w:pPr>
              <w:pStyle w:val="aff"/>
              <w:numPr>
                <w:ilvl w:val="1"/>
                <w:numId w:val="29"/>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Pr>
                <w:rFonts w:ascii="Times New Roman" w:eastAsia="MS PGothic" w:hAnsi="Times New Roman" w:cs="Times New Roman"/>
                <w:b/>
                <w:bCs/>
                <w:color w:val="000000"/>
                <w:sz w:val="20"/>
                <w:szCs w:val="20"/>
                <w:lang w:val="en-US"/>
              </w:rPr>
              <w:t>X = 1/0.5 ms for 15/30 kHz SCS.</w:t>
            </w:r>
          </w:p>
          <w:p w14:paraId="45474D74" w14:textId="77777777" w:rsidR="00A54B8D" w:rsidRDefault="00CA5D3E">
            <w:pPr>
              <w:pStyle w:val="aff"/>
              <w:numPr>
                <w:ilvl w:val="1"/>
                <w:numId w:val="29"/>
              </w:numPr>
              <w:tabs>
                <w:tab w:val="left" w:pos="720"/>
              </w:tabs>
              <w:spacing w:after="0" w:line="240" w:lineRule="auto"/>
              <w:jc w:val="left"/>
              <w:rPr>
                <w:rFonts w:ascii="Times New Roman" w:eastAsiaTheme="minorEastAsia" w:hAnsi="Times New Roman" w:cs="Times New Roman"/>
                <w:b/>
                <w:bCs/>
                <w:color w:val="FF0000"/>
                <w:sz w:val="20"/>
                <w:szCs w:val="20"/>
                <w:u w:val="single"/>
                <w:lang w:val="en-US" w:eastAsia="zh-CN"/>
              </w:rPr>
            </w:pPr>
            <w:r>
              <w:rPr>
                <w:rFonts w:ascii="Times New Roman" w:eastAsiaTheme="minorEastAsia" w:hAnsi="Times New Roman" w:cs="Times New Roman"/>
                <w:b/>
                <w:bCs/>
                <w:color w:val="FF0000"/>
                <w:sz w:val="20"/>
                <w:szCs w:val="20"/>
                <w:u w:val="single"/>
                <w:lang w:val="en-US" w:eastAsia="zh-CN"/>
              </w:rPr>
              <w:t>Legacy default TDRA table and Δ is reused</w:t>
            </w:r>
          </w:p>
          <w:p w14:paraId="5B734098" w14:textId="77777777" w:rsidR="00A54B8D" w:rsidRDefault="00CA5D3E">
            <w:pPr>
              <w:pStyle w:val="aff"/>
              <w:numPr>
                <w:ilvl w:val="0"/>
                <w:numId w:val="29"/>
              </w:numPr>
              <w:jc w:val="left"/>
              <w:rPr>
                <w:rFonts w:ascii="Times New Roman" w:eastAsiaTheme="minorEastAsia" w:hAnsi="Times New Roman" w:cs="Times New Roman"/>
                <w:sz w:val="20"/>
                <w:szCs w:val="20"/>
                <w:lang w:val="en-US" w:eastAsia="zh-CN"/>
              </w:rPr>
            </w:pPr>
            <w:r>
              <w:rPr>
                <w:rFonts w:ascii="Times New Roman" w:eastAsia="Calibri" w:hAnsi="Times New Roman" w:cs="Times New Roman"/>
                <w:b/>
                <w:bCs/>
                <w:sz w:val="20"/>
                <w:szCs w:val="20"/>
                <w:lang w:val="en-US"/>
              </w:rPr>
              <w:t xml:space="preserve">A network-configurable additional early indication in Msg1 is </w:t>
            </w:r>
            <w:r>
              <w:rPr>
                <w:rFonts w:ascii="Times New Roman" w:eastAsia="Calibri" w:hAnsi="Times New Roman" w:cs="Times New Roman"/>
                <w:b/>
                <w:bCs/>
                <w:color w:val="FF0000"/>
                <w:sz w:val="20"/>
                <w:szCs w:val="20"/>
                <w:u w:val="single"/>
                <w:lang w:val="en-US"/>
              </w:rPr>
              <w:t>not</w:t>
            </w:r>
            <w:r>
              <w:rPr>
                <w:rFonts w:ascii="Times New Roman" w:eastAsia="Calibri" w:hAnsi="Times New Roman" w:cs="Times New Roman"/>
                <w:b/>
                <w:bCs/>
                <w:sz w:val="20"/>
                <w:szCs w:val="20"/>
                <w:lang w:val="en-US"/>
              </w:rPr>
              <w:t xml:space="preserve"> supported </w:t>
            </w:r>
            <w:r>
              <w:rPr>
                <w:rFonts w:ascii="Times New Roman" w:eastAsia="Calibri" w:hAnsi="Times New Roman" w:cs="Times New Roman"/>
                <w:b/>
                <w:bCs/>
                <w:color w:val="FF0000"/>
                <w:sz w:val="20"/>
                <w:szCs w:val="20"/>
                <w:u w:val="single"/>
                <w:lang w:val="en-US"/>
              </w:rPr>
              <w:t>for Rel-18 RedCap UE capable of 20MHz + PR1 and Rel-18 eRedCap UE capable of BW3/PR3 + PR1</w:t>
            </w:r>
            <w:r>
              <w:rPr>
                <w:rFonts w:ascii="Times New Roman" w:eastAsia="Calibri" w:hAnsi="Times New Roman" w:cs="Times New Roman"/>
                <w:b/>
                <w:bCs/>
                <w:sz w:val="20"/>
                <w:szCs w:val="20"/>
                <w:lang w:val="en-US"/>
              </w:rPr>
              <w:t>.</w:t>
            </w:r>
          </w:p>
          <w:p w14:paraId="6F81DECF" w14:textId="77777777" w:rsidR="00A54B8D" w:rsidRDefault="00CA5D3E">
            <w:pPr>
              <w:pStyle w:val="aff"/>
              <w:numPr>
                <w:ilvl w:val="0"/>
                <w:numId w:val="29"/>
              </w:numPr>
              <w:jc w:val="left"/>
              <w:rPr>
                <w:rFonts w:ascii="Times New Roman" w:eastAsiaTheme="minorEastAsia" w:hAnsi="Times New Roman" w:cs="Times New Roman"/>
                <w:sz w:val="20"/>
                <w:szCs w:val="20"/>
                <w:lang w:val="en-US" w:eastAsia="zh-CN"/>
              </w:rPr>
            </w:pPr>
            <w:r>
              <w:rPr>
                <w:rFonts w:ascii="Times New Roman" w:eastAsia="Calibri" w:hAnsi="Times New Roman" w:cs="Times New Roman"/>
                <w:b/>
                <w:bCs/>
                <w:color w:val="FF0000"/>
                <w:sz w:val="20"/>
                <w:szCs w:val="20"/>
                <w:u w:val="single"/>
                <w:lang w:val="en-US"/>
              </w:rPr>
              <w:t>If Rel-17 early indication in Msg1 for RedCap UEs is configured, it is applied to Rel-18 RedCap UEs as well.</w:t>
            </w:r>
          </w:p>
        </w:tc>
      </w:tr>
      <w:tr w:rsidR="00A54B8D" w14:paraId="58F208EC" w14:textId="77777777">
        <w:tc>
          <w:tcPr>
            <w:tcW w:w="1479" w:type="dxa"/>
          </w:tcPr>
          <w:p w14:paraId="0EE6EBEF" w14:textId="77777777" w:rsidR="00A54B8D" w:rsidRDefault="00CA5D3E">
            <w:pPr>
              <w:jc w:val="left"/>
              <w:rPr>
                <w:rFonts w:eastAsia="Yu Mincho"/>
                <w:lang w:val="en-US" w:eastAsia="ja-JP"/>
              </w:rPr>
            </w:pPr>
            <w:r>
              <w:rPr>
                <w:rFonts w:eastAsiaTheme="minorEastAsia"/>
                <w:lang w:val="en-US" w:eastAsia="zh-CN"/>
              </w:rPr>
              <w:t>CATT</w:t>
            </w:r>
          </w:p>
        </w:tc>
        <w:tc>
          <w:tcPr>
            <w:tcW w:w="1464" w:type="dxa"/>
          </w:tcPr>
          <w:p w14:paraId="4BF5F2CF" w14:textId="77777777" w:rsidR="00A54B8D" w:rsidRDefault="00CA5D3E">
            <w:pPr>
              <w:tabs>
                <w:tab w:val="left" w:pos="551"/>
              </w:tabs>
              <w:jc w:val="left"/>
              <w:rPr>
                <w:rFonts w:eastAsiaTheme="minorEastAsia"/>
                <w:lang w:val="en-US" w:eastAsia="zh-CN"/>
              </w:rPr>
            </w:pPr>
            <w:r>
              <w:rPr>
                <w:rFonts w:eastAsiaTheme="minorEastAsia"/>
                <w:lang w:val="en-US" w:eastAsia="zh-CN"/>
              </w:rPr>
              <w:t>N</w:t>
            </w:r>
          </w:p>
        </w:tc>
        <w:tc>
          <w:tcPr>
            <w:tcW w:w="6688" w:type="dxa"/>
          </w:tcPr>
          <w:p w14:paraId="3570D7E0" w14:textId="77777777" w:rsidR="00A54B8D" w:rsidRDefault="00CA5D3E">
            <w:pPr>
              <w:jc w:val="left"/>
              <w:rPr>
                <w:rFonts w:eastAsiaTheme="minorEastAsia"/>
                <w:lang w:val="en-US" w:eastAsia="zh-CN"/>
              </w:rPr>
            </w:pPr>
            <w:r>
              <w:rPr>
                <w:rFonts w:eastAsiaTheme="minorEastAsia"/>
                <w:lang w:val="en-US" w:eastAsia="zh-CN"/>
              </w:rPr>
              <w:t>Another serious issue arises. In Rel-17, when R17 separate initial BWP is configured, R17 RedCap UE will use this BWP (and so as the Msg1 configuration in its IE). But the update below:</w:t>
            </w:r>
          </w:p>
          <w:p w14:paraId="45167CB3" w14:textId="77777777" w:rsidR="00A54B8D" w:rsidRDefault="00CA5D3E">
            <w:pPr>
              <w:pStyle w:val="aff"/>
              <w:numPr>
                <w:ilvl w:val="0"/>
                <w:numId w:val="29"/>
              </w:numPr>
              <w:jc w:val="left"/>
              <w:rPr>
                <w:rFonts w:ascii="Times New Roman" w:eastAsia="Calibri" w:hAnsi="Times New Roman" w:cs="Times New Roman"/>
                <w:b/>
                <w:color w:val="FF0000"/>
                <w:sz w:val="20"/>
                <w:szCs w:val="20"/>
                <w:lang w:val="en-US"/>
              </w:rPr>
            </w:pPr>
            <w:r>
              <w:rPr>
                <w:rFonts w:ascii="Times New Roman" w:eastAsia="Calibri" w:hAnsi="Times New Roman" w:cs="Times New Roman"/>
                <w:b/>
                <w:bCs/>
                <w:color w:val="FF0000"/>
                <w:sz w:val="20"/>
                <w:szCs w:val="20"/>
                <w:lang w:val="en-US"/>
              </w:rPr>
              <w:t>This indication is specific for Rel-18 eRedCap UEs only when Msg1 indication specific for Rel-17 RedCap UEs is NOT configured</w:t>
            </w:r>
            <w:r>
              <w:rPr>
                <w:rFonts w:ascii="Times New Roman" w:eastAsia="Calibri" w:hAnsi="Times New Roman" w:cs="Times New Roman"/>
                <w:b/>
                <w:color w:val="FF0000"/>
                <w:sz w:val="20"/>
                <w:szCs w:val="20"/>
                <w:lang w:val="en-US"/>
              </w:rPr>
              <w:t>.</w:t>
            </w:r>
          </w:p>
          <w:p w14:paraId="0ABAAE15" w14:textId="77777777" w:rsidR="00A54B8D" w:rsidRDefault="00CA5D3E">
            <w:pPr>
              <w:jc w:val="left"/>
              <w:rPr>
                <w:rFonts w:eastAsiaTheme="minorEastAsia"/>
                <w:lang w:val="en-US" w:eastAsia="zh-CN"/>
              </w:rPr>
            </w:pPr>
            <w:r>
              <w:rPr>
                <w:rFonts w:eastAsiaTheme="minorEastAsia"/>
                <w:lang w:val="en-US" w:eastAsia="zh-CN"/>
              </w:rPr>
              <w:t>In this case, there is no Msg1 indication for Rel-17, so there is no R17 separate initial BWP (please correct me if I made mistake). As a result, it seems implying that possibly a R18 dedicated separate initial BWP is introduced and Rel-18 RedCap UE will use the PRACH resource in its IE. This is even worse.</w:t>
            </w:r>
          </w:p>
          <w:p w14:paraId="36B500F2" w14:textId="77777777" w:rsidR="00A54B8D" w:rsidRDefault="00CA5D3E">
            <w:pPr>
              <w:jc w:val="left"/>
              <w:rPr>
                <w:rFonts w:eastAsiaTheme="minorEastAsia"/>
                <w:lang w:val="en-US" w:eastAsia="zh-CN"/>
              </w:rPr>
            </w:pPr>
            <w:r>
              <w:rPr>
                <w:rFonts w:eastAsiaTheme="minorEastAsia"/>
                <w:lang w:val="en-US" w:eastAsia="zh-CN"/>
              </w:rPr>
              <w:lastRenderedPageBreak/>
              <w:t>If this is not the intention to introduce Rel-18 dedicated separate initial BWP, (i.e. in this case, Rel-18 RedCap UE share the same legacy initial BWP with Rel-17 RedCap UE and non-RedCap UE?), we should make it clear: ‘This does not intend to introduce separate initial BWP dedicated for Rel-18 RedCap UE that cannot be used for Rel-17 RedCap UE’.</w:t>
            </w:r>
          </w:p>
        </w:tc>
      </w:tr>
      <w:tr w:rsidR="00A54B8D" w14:paraId="3D2D90BE" w14:textId="77777777">
        <w:tc>
          <w:tcPr>
            <w:tcW w:w="1479" w:type="dxa"/>
          </w:tcPr>
          <w:p w14:paraId="584D2ABD" w14:textId="77777777" w:rsidR="00A54B8D" w:rsidRDefault="00CA5D3E">
            <w:pPr>
              <w:jc w:val="left"/>
              <w:rPr>
                <w:rFonts w:eastAsiaTheme="minorEastAsia"/>
                <w:lang w:val="en-US" w:eastAsia="zh-CN"/>
              </w:rPr>
            </w:pPr>
            <w:r>
              <w:rPr>
                <w:rFonts w:eastAsia="Yu Mincho"/>
                <w:lang w:val="en-US" w:eastAsia="ja-JP"/>
              </w:rPr>
              <w:lastRenderedPageBreak/>
              <w:t>MediaTek</w:t>
            </w:r>
          </w:p>
        </w:tc>
        <w:tc>
          <w:tcPr>
            <w:tcW w:w="1464" w:type="dxa"/>
          </w:tcPr>
          <w:p w14:paraId="236D68CF" w14:textId="77777777" w:rsidR="00A54B8D" w:rsidRDefault="00A54B8D">
            <w:pPr>
              <w:tabs>
                <w:tab w:val="left" w:pos="551"/>
              </w:tabs>
              <w:jc w:val="left"/>
              <w:rPr>
                <w:rFonts w:eastAsiaTheme="minorEastAsia"/>
                <w:lang w:val="en-US" w:eastAsia="zh-CN"/>
              </w:rPr>
            </w:pPr>
          </w:p>
        </w:tc>
        <w:tc>
          <w:tcPr>
            <w:tcW w:w="6688" w:type="dxa"/>
          </w:tcPr>
          <w:p w14:paraId="375A8000" w14:textId="77777777" w:rsidR="00A54B8D" w:rsidRDefault="00CA5D3E">
            <w:pPr>
              <w:jc w:val="left"/>
              <w:rPr>
                <w:rFonts w:eastAsiaTheme="minorEastAsia"/>
                <w:lang w:val="en-US" w:eastAsia="zh-CN"/>
              </w:rPr>
            </w:pPr>
            <w:r>
              <w:rPr>
                <w:rFonts w:eastAsiaTheme="minorEastAsia"/>
                <w:lang w:val="en-US" w:eastAsia="zh-CN"/>
              </w:rPr>
              <w:t xml:space="preserve">We can accept X=1/0.5ms as a compromise. </w:t>
            </w:r>
          </w:p>
          <w:p w14:paraId="25ED5FAF" w14:textId="77777777" w:rsidR="00A54B8D" w:rsidRDefault="00CA5D3E">
            <w:pPr>
              <w:jc w:val="left"/>
              <w:rPr>
                <w:rFonts w:eastAsiaTheme="minorEastAsia"/>
                <w:lang w:val="en-US" w:eastAsia="zh-CN"/>
              </w:rPr>
            </w:pPr>
            <w:r>
              <w:rPr>
                <w:rFonts w:eastAsiaTheme="minorEastAsia"/>
                <w:lang w:val="en-US" w:eastAsia="zh-CN"/>
              </w:rPr>
              <w:t xml:space="preserve">As a separate early indication via Msg1, we share a similar view with vivo. Msg2 and Msg3 are typically small. As to SDT, we raised the case when companies tried to limit Msg3 BW to 5MHz, but no companies seemed care. We wonder what has changed. </w:t>
            </w:r>
          </w:p>
          <w:p w14:paraId="1E7C94B1" w14:textId="77777777" w:rsidR="00A54B8D" w:rsidRDefault="00CA5D3E">
            <w:pPr>
              <w:jc w:val="left"/>
              <w:rPr>
                <w:rFonts w:eastAsiaTheme="minorEastAsia"/>
                <w:lang w:val="en-US" w:eastAsia="zh-CN"/>
              </w:rPr>
            </w:pPr>
            <w:r>
              <w:rPr>
                <w:rFonts w:eastAsiaTheme="minorEastAsia"/>
                <w:lang w:val="en-US" w:eastAsia="zh-CN"/>
              </w:rPr>
              <w:t>We support vivo’s proposal with minor changes.</w:t>
            </w:r>
          </w:p>
          <w:p w14:paraId="2C611528" w14:textId="77777777" w:rsidR="00A54B8D" w:rsidRDefault="00CA5D3E">
            <w:pPr>
              <w:tabs>
                <w:tab w:val="left" w:pos="720"/>
              </w:tabs>
              <w:spacing w:after="0" w:line="240" w:lineRule="auto"/>
              <w:jc w:val="left"/>
              <w:rPr>
                <w:b/>
                <w:bCs/>
                <w:color w:val="000000"/>
                <w:lang w:val="en-US"/>
              </w:rPr>
            </w:pPr>
            <w:r>
              <w:rPr>
                <w:b/>
                <w:bCs/>
                <w:color w:val="000000"/>
                <w:lang w:val="en-US"/>
              </w:rPr>
              <w:t>Agree the following as a way-forward package:</w:t>
            </w:r>
          </w:p>
          <w:p w14:paraId="2375649E" w14:textId="77777777" w:rsidR="00A54B8D" w:rsidRDefault="00CA5D3E">
            <w:pPr>
              <w:pStyle w:val="aff"/>
              <w:numPr>
                <w:ilvl w:val="0"/>
                <w:numId w:val="29"/>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Pr>
                <w:rFonts w:ascii="Times New Roman" w:eastAsia="等线" w:hAnsi="Times New Roman" w:cs="Times New Roman"/>
                <w:b/>
                <w:bCs/>
                <w:color w:val="000000"/>
                <w:sz w:val="20"/>
                <w:szCs w:val="20"/>
                <w:lang w:val="en-US" w:eastAsia="zh-CN"/>
              </w:rPr>
              <w:t>For the “FFS: value(s) of X”</w:t>
            </w:r>
            <w:r>
              <w:rPr>
                <w:rFonts w:ascii="Times New Roman" w:hAnsi="Times New Roman" w:cs="Times New Roman"/>
                <w:b/>
                <w:bCs/>
                <w:color w:val="000000"/>
                <w:sz w:val="20"/>
                <w:szCs w:val="20"/>
                <w:lang w:val="en-US"/>
              </w:rPr>
              <w:t>,</w:t>
            </w:r>
          </w:p>
          <w:p w14:paraId="69A1C701" w14:textId="77777777" w:rsidR="00A54B8D" w:rsidRDefault="00CA5D3E">
            <w:pPr>
              <w:pStyle w:val="aff"/>
              <w:numPr>
                <w:ilvl w:val="1"/>
                <w:numId w:val="29"/>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Pr>
                <w:rFonts w:ascii="Times New Roman" w:eastAsia="MS PGothic" w:hAnsi="Times New Roman" w:cs="Times New Roman"/>
                <w:b/>
                <w:bCs/>
                <w:color w:val="000000"/>
                <w:sz w:val="20"/>
                <w:szCs w:val="20"/>
                <w:lang w:val="en-US"/>
              </w:rPr>
              <w:t>X = 1/0.5 ms for 15/30 kHz SCS.</w:t>
            </w:r>
          </w:p>
          <w:p w14:paraId="7E5C67BF" w14:textId="77777777" w:rsidR="00A54B8D" w:rsidRDefault="00CA5D3E">
            <w:pPr>
              <w:pStyle w:val="aff"/>
              <w:numPr>
                <w:ilvl w:val="1"/>
                <w:numId w:val="29"/>
              </w:numPr>
              <w:tabs>
                <w:tab w:val="left" w:pos="720"/>
              </w:tabs>
              <w:spacing w:after="0" w:line="240" w:lineRule="auto"/>
              <w:jc w:val="left"/>
              <w:rPr>
                <w:rFonts w:ascii="Times New Roman" w:eastAsiaTheme="minorEastAsia" w:hAnsi="Times New Roman" w:cs="Times New Roman"/>
                <w:b/>
                <w:bCs/>
                <w:color w:val="FF0000"/>
                <w:sz w:val="20"/>
                <w:szCs w:val="20"/>
                <w:u w:val="single"/>
                <w:lang w:val="en-US" w:eastAsia="zh-CN"/>
              </w:rPr>
            </w:pPr>
            <w:r>
              <w:rPr>
                <w:rFonts w:ascii="Times New Roman" w:eastAsiaTheme="minorEastAsia" w:hAnsi="Times New Roman" w:cs="Times New Roman"/>
                <w:b/>
                <w:bCs/>
                <w:color w:val="FF0000"/>
                <w:sz w:val="20"/>
                <w:szCs w:val="20"/>
                <w:u w:val="single"/>
                <w:lang w:val="en-US" w:eastAsia="zh-CN"/>
              </w:rPr>
              <w:t>Note: Legacy default TDRA table and Δ are reused</w:t>
            </w:r>
          </w:p>
          <w:p w14:paraId="3A050A4A" w14:textId="77777777" w:rsidR="00A54B8D" w:rsidRDefault="00CA5D3E">
            <w:pPr>
              <w:pStyle w:val="aff"/>
              <w:numPr>
                <w:ilvl w:val="0"/>
                <w:numId w:val="29"/>
              </w:numPr>
              <w:jc w:val="left"/>
              <w:rPr>
                <w:rFonts w:ascii="Times New Roman" w:eastAsiaTheme="minorEastAsia" w:hAnsi="Times New Roman" w:cs="Times New Roman"/>
                <w:sz w:val="20"/>
                <w:szCs w:val="20"/>
                <w:lang w:val="en-US" w:eastAsia="zh-CN"/>
              </w:rPr>
            </w:pPr>
            <w:r>
              <w:rPr>
                <w:rFonts w:ascii="Times New Roman" w:eastAsia="Calibri" w:hAnsi="Times New Roman" w:cs="Times New Roman"/>
                <w:b/>
                <w:bCs/>
                <w:sz w:val="20"/>
                <w:szCs w:val="20"/>
                <w:lang w:val="en-US"/>
              </w:rPr>
              <w:t xml:space="preserve">A network-configurable additional early indication in Msg1 is </w:t>
            </w:r>
            <w:r>
              <w:rPr>
                <w:rFonts w:ascii="Times New Roman" w:eastAsia="Calibri" w:hAnsi="Times New Roman" w:cs="Times New Roman"/>
                <w:b/>
                <w:bCs/>
                <w:color w:val="FF0000"/>
                <w:sz w:val="20"/>
                <w:szCs w:val="20"/>
                <w:u w:val="single"/>
                <w:lang w:val="en-US"/>
              </w:rPr>
              <w:t>not</w:t>
            </w:r>
            <w:r>
              <w:rPr>
                <w:rFonts w:ascii="Times New Roman" w:eastAsia="Calibri" w:hAnsi="Times New Roman" w:cs="Times New Roman"/>
                <w:b/>
                <w:bCs/>
                <w:sz w:val="20"/>
                <w:szCs w:val="20"/>
                <w:lang w:val="en-US"/>
              </w:rPr>
              <w:t xml:space="preserve"> supported </w:t>
            </w:r>
            <w:r>
              <w:rPr>
                <w:rFonts w:ascii="Times New Roman" w:eastAsia="Calibri" w:hAnsi="Times New Roman" w:cs="Times New Roman"/>
                <w:b/>
                <w:bCs/>
                <w:color w:val="FF0000"/>
                <w:sz w:val="20"/>
                <w:szCs w:val="20"/>
                <w:u w:val="single"/>
                <w:lang w:val="en-US"/>
              </w:rPr>
              <w:t>for “Rel-18 eRedCap UE capable of 20MHz + PR1” and “Rel-18 eRedCap UE capable of BW3/PR3 + PR1”</w:t>
            </w:r>
            <w:r>
              <w:rPr>
                <w:rFonts w:ascii="Times New Roman" w:eastAsia="Calibri" w:hAnsi="Times New Roman" w:cs="Times New Roman"/>
                <w:b/>
                <w:bCs/>
                <w:sz w:val="20"/>
                <w:szCs w:val="20"/>
                <w:lang w:val="en-US"/>
              </w:rPr>
              <w:t>.</w:t>
            </w:r>
          </w:p>
          <w:p w14:paraId="6E68951E" w14:textId="77777777" w:rsidR="00A54B8D" w:rsidRDefault="00CA5D3E">
            <w:pPr>
              <w:pStyle w:val="aff"/>
              <w:numPr>
                <w:ilvl w:val="0"/>
                <w:numId w:val="29"/>
              </w:numPr>
              <w:jc w:val="left"/>
              <w:rPr>
                <w:rFonts w:ascii="Times New Roman" w:eastAsiaTheme="minorEastAsia" w:hAnsi="Times New Roman" w:cs="Times New Roman"/>
                <w:sz w:val="20"/>
                <w:szCs w:val="20"/>
                <w:lang w:val="en-US" w:eastAsia="zh-CN"/>
              </w:rPr>
            </w:pPr>
            <w:r>
              <w:rPr>
                <w:rFonts w:ascii="Times New Roman" w:eastAsia="Calibri" w:hAnsi="Times New Roman" w:cs="Times New Roman"/>
                <w:b/>
                <w:bCs/>
                <w:color w:val="FF0000"/>
                <w:sz w:val="20"/>
                <w:szCs w:val="20"/>
                <w:u w:val="single"/>
                <w:lang w:val="en-US"/>
              </w:rPr>
              <w:t>If Rel-17 early indication in Msg1 for RedCap UEs is configured, it is applied to both “Rel-18 eRedCap UE capable of 20MHz + PR1” and “Rel-18 eRedCap UE capable of BW3/PR3 + PR1” as well.</w:t>
            </w:r>
          </w:p>
        </w:tc>
      </w:tr>
      <w:tr w:rsidR="00A54B8D" w14:paraId="5CA4316F" w14:textId="77777777">
        <w:tc>
          <w:tcPr>
            <w:tcW w:w="1479" w:type="dxa"/>
          </w:tcPr>
          <w:p w14:paraId="181691C8" w14:textId="77777777" w:rsidR="00A54B8D" w:rsidRDefault="00CA5D3E">
            <w:pPr>
              <w:jc w:val="left"/>
              <w:rPr>
                <w:rFonts w:eastAsia="Yu Mincho"/>
                <w:lang w:eastAsia="ja-JP"/>
              </w:rPr>
            </w:pPr>
            <w:r>
              <w:rPr>
                <w:lang w:eastAsia="zh-CN"/>
              </w:rPr>
              <w:t>Spreadtrum</w:t>
            </w:r>
          </w:p>
        </w:tc>
        <w:tc>
          <w:tcPr>
            <w:tcW w:w="1464" w:type="dxa"/>
          </w:tcPr>
          <w:p w14:paraId="34E36772" w14:textId="77777777" w:rsidR="00A54B8D" w:rsidRDefault="00A54B8D">
            <w:pPr>
              <w:tabs>
                <w:tab w:val="left" w:pos="551"/>
              </w:tabs>
              <w:jc w:val="left"/>
              <w:rPr>
                <w:rFonts w:eastAsiaTheme="minorEastAsia"/>
                <w:lang w:val="en-US" w:eastAsia="zh-CN"/>
              </w:rPr>
            </w:pPr>
          </w:p>
        </w:tc>
        <w:tc>
          <w:tcPr>
            <w:tcW w:w="6688" w:type="dxa"/>
          </w:tcPr>
          <w:p w14:paraId="13044653" w14:textId="77777777" w:rsidR="00A54B8D" w:rsidRDefault="00CA5D3E">
            <w:pPr>
              <w:jc w:val="left"/>
              <w:rPr>
                <w:rFonts w:eastAsia="宋体"/>
                <w:lang w:val="en-US" w:eastAsia="zh-CN"/>
              </w:rPr>
            </w:pPr>
            <w:r>
              <w:rPr>
                <w:lang w:eastAsia="zh-CN"/>
              </w:rPr>
              <w:t>OK for</w:t>
            </w:r>
            <w:r>
              <w:rPr>
                <w:color w:val="1F497D"/>
                <w:lang w:eastAsia="zh-CN"/>
              </w:rPr>
              <w:t xml:space="preserve"> </w:t>
            </w:r>
            <w:r>
              <w:rPr>
                <w:lang w:eastAsia="zh-CN"/>
              </w:rPr>
              <w:t xml:space="preserve">the X part. X=0.5/0.25 ms is no doubt not sufficient, the BB capability for PDSCH processing is reduced to 25/12 PRBs per slot, not 20MHz capability anymore. The timeline analyzation should be based on what we have agreed capability for BB BW reduction UE. For 20MHz PDSCH, at least additional 3 times LDPC decoding time (~30 symbols, ~2ms) are required for 5MHz BB capability. As we mentioned in the last round, we have made big concession to accept X=1/0.5ms. </w:t>
            </w:r>
          </w:p>
          <w:p w14:paraId="260AA3B0" w14:textId="77777777" w:rsidR="00A54B8D" w:rsidRDefault="00CA5D3E">
            <w:pPr>
              <w:jc w:val="left"/>
              <w:rPr>
                <w:lang w:eastAsia="zh-CN"/>
              </w:rPr>
            </w:pPr>
            <w:r>
              <w:rPr>
                <w:lang w:eastAsia="zh-CN"/>
              </w:rPr>
              <w:t>For early indication, the case that both Rel-17 RedCap Msg1 indication and Rel-18 RedCap Msg1 early indication are configured in a cell is precluded. Then, there is not any chance to differentiate R17 RedCap and R18 RedCap.</w:t>
            </w:r>
            <w:r>
              <w:rPr>
                <w:rFonts w:eastAsiaTheme="minorEastAsia"/>
                <w:lang w:eastAsia="zh-CN"/>
              </w:rPr>
              <w:t xml:space="preserve"> </w:t>
            </w:r>
            <w:r>
              <w:rPr>
                <w:lang w:eastAsia="zh-CN"/>
              </w:rPr>
              <w:t>However, the intention of combining Msg1 early indication and X value in this proposal package is to differentiate R17 and R18 RedCap for the timeline issue. Therefore, we should at least let this case FFS, and further check the necessity.</w:t>
            </w:r>
          </w:p>
          <w:p w14:paraId="01365FFF" w14:textId="77777777" w:rsidR="00A54B8D" w:rsidRDefault="00CA5D3E">
            <w:pPr>
              <w:jc w:val="left"/>
              <w:rPr>
                <w:lang w:eastAsia="zh-CN"/>
              </w:rPr>
            </w:pPr>
            <w:r>
              <w:rPr>
                <w:lang w:eastAsia="zh-CN"/>
              </w:rPr>
              <w:t>Our suggestion is (modification parts are marked in blue) as follows:</w:t>
            </w:r>
          </w:p>
          <w:p w14:paraId="1E0D70F0" w14:textId="77777777" w:rsidR="00A54B8D" w:rsidRDefault="00CA5D3E">
            <w:pPr>
              <w:jc w:val="left"/>
            </w:pPr>
            <w:r>
              <w:rPr>
                <w:b/>
                <w:bCs/>
                <w:color w:val="000000"/>
              </w:rPr>
              <w:t xml:space="preserve">Agree the following as a </w:t>
            </w:r>
            <w:r>
              <w:rPr>
                <w:b/>
                <w:bCs/>
                <w:color w:val="FF0000"/>
              </w:rPr>
              <w:t>working assumption</w:t>
            </w:r>
            <w:r>
              <w:rPr>
                <w:b/>
                <w:bCs/>
                <w:color w:val="000000"/>
              </w:rPr>
              <w:t>:</w:t>
            </w:r>
          </w:p>
          <w:p w14:paraId="04B25C9E" w14:textId="77777777" w:rsidR="00A54B8D" w:rsidRDefault="00CA5D3E">
            <w:pPr>
              <w:pStyle w:val="aff"/>
              <w:numPr>
                <w:ilvl w:val="0"/>
                <w:numId w:val="29"/>
              </w:numPr>
              <w:spacing w:after="0" w:line="240" w:lineRule="auto"/>
              <w:contextualSpacing w:val="0"/>
              <w:jc w:val="left"/>
              <w:rPr>
                <w:rFonts w:ascii="Times New Roman" w:hAnsi="Times New Roman" w:cs="Times New Roman"/>
                <w:b/>
                <w:bCs/>
                <w:color w:val="000000"/>
                <w:sz w:val="20"/>
                <w:szCs w:val="20"/>
                <w:lang w:val="en-US"/>
              </w:rPr>
            </w:pPr>
            <w:r>
              <w:rPr>
                <w:rFonts w:ascii="Times New Roman" w:hAnsi="Times New Roman" w:cs="Times New Roman"/>
                <w:b/>
                <w:bCs/>
                <w:color w:val="000000"/>
                <w:sz w:val="20"/>
                <w:szCs w:val="20"/>
                <w:lang w:val="en-US" w:eastAsia="zh-CN"/>
              </w:rPr>
              <w:t>For the “FFS: value(s) of X”</w:t>
            </w:r>
            <w:r>
              <w:rPr>
                <w:rFonts w:ascii="Times New Roman" w:hAnsi="Times New Roman" w:cs="Times New Roman"/>
                <w:b/>
                <w:bCs/>
                <w:color w:val="000000"/>
                <w:sz w:val="20"/>
                <w:szCs w:val="20"/>
                <w:lang w:val="en-US"/>
              </w:rPr>
              <w:t>,</w:t>
            </w:r>
          </w:p>
          <w:p w14:paraId="4997C592" w14:textId="77777777" w:rsidR="00A54B8D" w:rsidRDefault="00CA5D3E">
            <w:pPr>
              <w:pStyle w:val="aff"/>
              <w:numPr>
                <w:ilvl w:val="1"/>
                <w:numId w:val="29"/>
              </w:numPr>
              <w:spacing w:after="0" w:line="240" w:lineRule="auto"/>
              <w:jc w:val="left"/>
              <w:rPr>
                <w:rFonts w:ascii="Times New Roman" w:hAnsi="Times New Roman" w:cs="Times New Roman"/>
                <w:b/>
                <w:bCs/>
                <w:color w:val="000000"/>
                <w:sz w:val="20"/>
                <w:szCs w:val="20"/>
                <w:lang w:val="en-US"/>
              </w:rPr>
            </w:pPr>
            <w:r>
              <w:rPr>
                <w:rFonts w:ascii="Times New Roman" w:hAnsi="Times New Roman" w:cs="Times New Roman"/>
                <w:b/>
                <w:bCs/>
                <w:color w:val="000000"/>
                <w:sz w:val="20"/>
                <w:szCs w:val="20"/>
                <w:lang w:val="en-US"/>
              </w:rPr>
              <w:t>X = 1/0.5 ms for 15/30 kHz SCS.</w:t>
            </w:r>
          </w:p>
          <w:p w14:paraId="5E833BA8" w14:textId="77777777" w:rsidR="00A54B8D" w:rsidRDefault="00CA5D3E">
            <w:pPr>
              <w:pStyle w:val="aff"/>
              <w:numPr>
                <w:ilvl w:val="0"/>
                <w:numId w:val="29"/>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A network-configurable </w:t>
            </w:r>
            <w:r>
              <w:rPr>
                <w:rFonts w:ascii="Times New Roman" w:hAnsi="Times New Roman" w:cs="Times New Roman"/>
                <w:b/>
                <w:bCs/>
                <w:strike/>
                <w:color w:val="FF0000"/>
                <w:sz w:val="20"/>
                <w:szCs w:val="20"/>
                <w:lang w:val="en-US"/>
              </w:rPr>
              <w:t xml:space="preserve">additional </w:t>
            </w:r>
            <w:r>
              <w:rPr>
                <w:rFonts w:ascii="Times New Roman" w:hAnsi="Times New Roman" w:cs="Times New Roman"/>
                <w:b/>
                <w:bCs/>
                <w:sz w:val="20"/>
                <w:szCs w:val="20"/>
                <w:lang w:val="en-US"/>
              </w:rPr>
              <w:t xml:space="preserve">early indication in Msg1 </w:t>
            </w:r>
            <w:r>
              <w:rPr>
                <w:rFonts w:ascii="Times New Roman" w:hAnsi="Times New Roman" w:cs="Times New Roman"/>
                <w:b/>
                <w:bCs/>
                <w:color w:val="FF0000"/>
                <w:sz w:val="20"/>
                <w:szCs w:val="20"/>
                <w:lang w:val="en-US"/>
              </w:rPr>
              <w:t>for Rel-18 eRedCap UEs</w:t>
            </w:r>
            <w:r>
              <w:rPr>
                <w:rFonts w:ascii="Times New Roman" w:hAnsi="Times New Roman" w:cs="Times New Roman"/>
                <w:b/>
                <w:bCs/>
                <w:sz w:val="20"/>
                <w:szCs w:val="20"/>
                <w:lang w:val="en-US"/>
              </w:rPr>
              <w:t xml:space="preserve"> is supported.</w:t>
            </w:r>
          </w:p>
          <w:p w14:paraId="6B947472" w14:textId="77777777" w:rsidR="00A54B8D" w:rsidRDefault="00CA5D3E">
            <w:pPr>
              <w:pStyle w:val="aff"/>
              <w:numPr>
                <w:ilvl w:val="1"/>
                <w:numId w:val="29"/>
              </w:numPr>
              <w:jc w:val="left"/>
              <w:rPr>
                <w:rFonts w:ascii="Times New Roman" w:hAnsi="Times New Roman" w:cs="Times New Roman"/>
                <w:b/>
                <w:bCs/>
                <w:color w:val="FF0000"/>
                <w:sz w:val="20"/>
                <w:szCs w:val="20"/>
                <w:lang w:val="en-US" w:eastAsia="en-US"/>
              </w:rPr>
            </w:pPr>
            <w:r>
              <w:rPr>
                <w:rFonts w:ascii="Times New Roman" w:hAnsi="Times New Roman" w:cs="Times New Roman"/>
                <w:b/>
                <w:bCs/>
                <w:color w:val="FF0000"/>
                <w:sz w:val="20"/>
                <w:szCs w:val="20"/>
                <w:lang w:val="en-US"/>
              </w:rPr>
              <w:t xml:space="preserve">This indication is specific for Rel-18 eRedCap UEs </w:t>
            </w:r>
            <w:r>
              <w:rPr>
                <w:rFonts w:ascii="Times New Roman" w:hAnsi="Times New Roman" w:cs="Times New Roman"/>
                <w:b/>
                <w:bCs/>
                <w:strike/>
                <w:color w:val="FF0000"/>
                <w:sz w:val="20"/>
                <w:szCs w:val="20"/>
                <w:highlight w:val="cyan"/>
                <w:lang w:val="en-US"/>
              </w:rPr>
              <w:t>only</w:t>
            </w:r>
            <w:r>
              <w:rPr>
                <w:rFonts w:ascii="Times New Roman" w:hAnsi="Times New Roman" w:cs="Times New Roman"/>
                <w:b/>
                <w:bCs/>
                <w:color w:val="FF0000"/>
                <w:sz w:val="20"/>
                <w:szCs w:val="20"/>
                <w:lang w:val="en-US"/>
              </w:rPr>
              <w:t xml:space="preserve"> when Msg1 indication specific for Rel-17 RedCap UEs is NOT configured.</w:t>
            </w:r>
          </w:p>
          <w:p w14:paraId="39442024" w14:textId="77777777" w:rsidR="00A54B8D" w:rsidRDefault="00CA5D3E">
            <w:pPr>
              <w:pStyle w:val="aff"/>
              <w:numPr>
                <w:ilvl w:val="1"/>
                <w:numId w:val="29"/>
              </w:numPr>
              <w:jc w:val="left"/>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When Msg1 indication for Rel-17 RedCap UEs is configured, it is used by Rel-18 eRedCap UEs as well.</w:t>
            </w:r>
          </w:p>
          <w:p w14:paraId="0591E01F" w14:textId="77777777" w:rsidR="00A54B8D" w:rsidRDefault="00CA5D3E">
            <w:pPr>
              <w:pStyle w:val="aff"/>
              <w:numPr>
                <w:ilvl w:val="1"/>
                <w:numId w:val="29"/>
              </w:numPr>
              <w:jc w:val="left"/>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The indication for Rel-18 eRedCap UEs applies to all UEs supporting UE peak data rate reduction (i.e., with or without UE BB bandwidth reduction).</w:t>
            </w:r>
          </w:p>
          <w:p w14:paraId="484FACF9" w14:textId="77777777" w:rsidR="00A54B8D" w:rsidRDefault="00CA5D3E">
            <w:pPr>
              <w:pStyle w:val="aff"/>
              <w:numPr>
                <w:ilvl w:val="1"/>
                <w:numId w:val="29"/>
              </w:numPr>
              <w:spacing w:after="0"/>
              <w:jc w:val="left"/>
              <w:rPr>
                <w:rFonts w:ascii="Times New Roman" w:hAnsi="Times New Roman" w:cs="Times New Roman"/>
                <w:b/>
                <w:bCs/>
                <w:color w:val="FF0000"/>
                <w:sz w:val="20"/>
                <w:szCs w:val="20"/>
                <w:highlight w:val="cyan"/>
                <w:lang w:val="en-US"/>
              </w:rPr>
            </w:pPr>
            <w:r>
              <w:rPr>
                <w:rFonts w:ascii="Times New Roman" w:hAnsi="Times New Roman" w:cs="Times New Roman"/>
                <w:b/>
                <w:bCs/>
                <w:color w:val="FF0000"/>
                <w:sz w:val="20"/>
                <w:szCs w:val="20"/>
                <w:highlight w:val="cyan"/>
                <w:lang w:val="en-US"/>
              </w:rPr>
              <w:t xml:space="preserve">FFS: When Msg1 indication for Rel-17 RedCap UEs is configured, whether early indication in Msg1 for Rel-18 eRedCap UEs can also be configured. </w:t>
            </w:r>
          </w:p>
          <w:p w14:paraId="33ABB0A3" w14:textId="77777777" w:rsidR="00A54B8D" w:rsidRDefault="00A54B8D">
            <w:pPr>
              <w:spacing w:after="0"/>
              <w:jc w:val="left"/>
              <w:rPr>
                <w:b/>
                <w:bCs/>
                <w:color w:val="FF0000"/>
                <w:highlight w:val="cyan"/>
                <w:lang w:val="en-US"/>
              </w:rPr>
            </w:pPr>
          </w:p>
        </w:tc>
      </w:tr>
      <w:tr w:rsidR="00A54B8D" w14:paraId="57C98887" w14:textId="77777777">
        <w:tc>
          <w:tcPr>
            <w:tcW w:w="1479" w:type="dxa"/>
          </w:tcPr>
          <w:p w14:paraId="22094F76" w14:textId="77777777" w:rsidR="00A54B8D" w:rsidRDefault="00CA5D3E">
            <w:pPr>
              <w:jc w:val="left"/>
              <w:rPr>
                <w:rFonts w:eastAsia="宋体"/>
                <w:lang w:val="en-US" w:eastAsia="zh-CN"/>
              </w:rPr>
            </w:pPr>
            <w:r>
              <w:rPr>
                <w:rFonts w:eastAsia="宋体"/>
                <w:lang w:val="en-US" w:eastAsia="zh-CN"/>
              </w:rPr>
              <w:lastRenderedPageBreak/>
              <w:t>CMCC</w:t>
            </w:r>
          </w:p>
        </w:tc>
        <w:tc>
          <w:tcPr>
            <w:tcW w:w="1464" w:type="dxa"/>
          </w:tcPr>
          <w:p w14:paraId="5A3A1711" w14:textId="77777777" w:rsidR="00A54B8D" w:rsidRDefault="00A54B8D">
            <w:pPr>
              <w:tabs>
                <w:tab w:val="left" w:pos="551"/>
              </w:tabs>
              <w:jc w:val="left"/>
              <w:rPr>
                <w:rFonts w:eastAsia="Yu Mincho"/>
                <w:lang w:val="en-US" w:eastAsia="zh-CN"/>
              </w:rPr>
            </w:pPr>
          </w:p>
        </w:tc>
        <w:tc>
          <w:tcPr>
            <w:tcW w:w="6688" w:type="dxa"/>
          </w:tcPr>
          <w:p w14:paraId="0193BFAC" w14:textId="77777777" w:rsidR="00A54B8D" w:rsidRDefault="00CA5D3E">
            <w:pPr>
              <w:jc w:val="left"/>
              <w:rPr>
                <w:rFonts w:eastAsia="宋体"/>
                <w:lang w:val="en-US" w:eastAsia="zh-CN"/>
              </w:rPr>
            </w:pPr>
            <w:r>
              <w:rPr>
                <w:rFonts w:eastAsia="宋体"/>
                <w:lang w:val="en-US" w:eastAsia="zh-CN"/>
              </w:rPr>
              <w:t xml:space="preserve">We can accept </w:t>
            </w:r>
            <w:r>
              <w:rPr>
                <w:rFonts w:eastAsia="MS PGothic"/>
                <w:lang w:val="en-US"/>
              </w:rPr>
              <w:t>X = 1/0.5 ms for 15/30 kHz SCS</w:t>
            </w:r>
            <w:r>
              <w:rPr>
                <w:rFonts w:eastAsia="宋体"/>
                <w:lang w:val="en-US" w:eastAsia="zh-CN"/>
              </w:rPr>
              <w:t>.</w:t>
            </w:r>
          </w:p>
          <w:p w14:paraId="1C2CCA75" w14:textId="77777777" w:rsidR="00A54B8D" w:rsidRDefault="00CA5D3E">
            <w:pPr>
              <w:jc w:val="left"/>
              <w:rPr>
                <w:rFonts w:eastAsia="宋体"/>
                <w:lang w:val="en-US" w:eastAsia="zh-CN"/>
              </w:rPr>
            </w:pPr>
            <w:r>
              <w:rPr>
                <w:rFonts w:eastAsia="宋体"/>
                <w:lang w:val="en-US" w:eastAsia="zh-CN"/>
              </w:rPr>
              <w:t xml:space="preserve">When Msg1 indication for R17 RedCap UEs is not configured, R17 RedCap UEs share iBWP&lt;=20MHz with legacy UEs. In this case, the motivation to introduce EI in Msg1 for R18 eRedCap UEs can be avoid enlarging access latency of legacy UEs if NW schedules all UEs based on timeline of R18 eRedCap UEs. However, NW can also choose to schedule all UEs based on timeline of legacy UEs with the result of increasing access latency of R18 eRedCap UEs. Thus, there seems no strong motivation to introduce EI in Msg1 for R18 eRedCap UEs. </w:t>
            </w:r>
          </w:p>
          <w:p w14:paraId="7D5F9AFB" w14:textId="77777777" w:rsidR="00A54B8D" w:rsidRDefault="00CA5D3E">
            <w:pPr>
              <w:jc w:val="left"/>
              <w:rPr>
                <w:rFonts w:eastAsia="宋体"/>
                <w:lang w:val="sv-SE" w:eastAsia="zh-CN"/>
              </w:rPr>
            </w:pPr>
            <w:r>
              <w:rPr>
                <w:rFonts w:eastAsia="宋体"/>
                <w:lang w:val="en-US" w:eastAsia="zh-CN"/>
              </w:rPr>
              <w:t>We have discussed whether new TDRA table is needed in prior round, but it is not covered by the proposal, we prefer to express default PUSCH TDRA table is reused clear in the proposal. Vivo’s version is fine to us.</w:t>
            </w:r>
          </w:p>
        </w:tc>
      </w:tr>
      <w:tr w:rsidR="00A54B8D" w14:paraId="634FE966" w14:textId="77777777">
        <w:tc>
          <w:tcPr>
            <w:tcW w:w="1479" w:type="dxa"/>
          </w:tcPr>
          <w:p w14:paraId="69879681" w14:textId="77777777" w:rsidR="00A54B8D" w:rsidRDefault="00CA5D3E">
            <w:pPr>
              <w:jc w:val="left"/>
              <w:rPr>
                <w:rFonts w:eastAsia="宋体"/>
                <w:lang w:val="en-US" w:eastAsia="zh-CN"/>
              </w:rPr>
            </w:pPr>
            <w:r>
              <w:rPr>
                <w:rFonts w:eastAsia="Yu Mincho"/>
                <w:lang w:val="en-US" w:eastAsia="ja-JP"/>
              </w:rPr>
              <w:t>NEC</w:t>
            </w:r>
          </w:p>
        </w:tc>
        <w:tc>
          <w:tcPr>
            <w:tcW w:w="1464" w:type="dxa"/>
          </w:tcPr>
          <w:p w14:paraId="11A5CF8C" w14:textId="77777777" w:rsidR="00A54B8D" w:rsidRDefault="00CA5D3E">
            <w:pPr>
              <w:tabs>
                <w:tab w:val="left" w:pos="551"/>
              </w:tabs>
              <w:jc w:val="left"/>
              <w:rPr>
                <w:rFonts w:eastAsia="Yu Mincho"/>
                <w:lang w:val="en-US" w:eastAsia="zh-CN"/>
              </w:rPr>
            </w:pPr>
            <w:r>
              <w:rPr>
                <w:rFonts w:eastAsia="Yu Mincho"/>
                <w:lang w:val="en-US" w:eastAsia="ja-JP"/>
              </w:rPr>
              <w:t>N</w:t>
            </w:r>
          </w:p>
        </w:tc>
        <w:tc>
          <w:tcPr>
            <w:tcW w:w="6688" w:type="dxa"/>
          </w:tcPr>
          <w:p w14:paraId="2117EAEE" w14:textId="77777777" w:rsidR="00A54B8D" w:rsidRDefault="00CA5D3E">
            <w:pPr>
              <w:jc w:val="left"/>
              <w:rPr>
                <w:rFonts w:eastAsia="Yu Mincho"/>
                <w:lang w:val="en-US" w:eastAsia="ja-JP"/>
              </w:rPr>
            </w:pPr>
            <w:r>
              <w:rPr>
                <w:rFonts w:eastAsia="Yu Mincho"/>
                <w:lang w:val="en-US" w:eastAsia="ja-JP"/>
              </w:rPr>
              <w:t>We don’t understand why the network is not allowed to schedule each UE type with Msg2 and Msg3 properly. In our understanding, RAN2 is open to support an additional separate early indication of Rel-18 RedCap UE in Msg1.</w:t>
            </w:r>
          </w:p>
          <w:p w14:paraId="2D9C615D" w14:textId="77777777" w:rsidR="00A54B8D" w:rsidRDefault="00CA5D3E">
            <w:pPr>
              <w:jc w:val="left"/>
              <w:rPr>
                <w:rFonts w:eastAsia="宋体"/>
                <w:lang w:val="en-US" w:eastAsia="zh-CN"/>
              </w:rPr>
            </w:pPr>
            <w:r>
              <w:rPr>
                <w:rFonts w:eastAsia="Yu Mincho"/>
                <w:lang w:val="en-US" w:eastAsia="ja-JP"/>
              </w:rPr>
              <w:t>Question for clarification of the proposal. A separate initial UL BWP and separate PRACH resources for Rel-17 RedCap UE, if configured, would work as early indication of Rel-17 RedCap UE in Msg1. In this case, is a separate early indication of Rel-18 RedCap UE not allowed?</w:t>
            </w:r>
          </w:p>
        </w:tc>
      </w:tr>
      <w:tr w:rsidR="00A54B8D" w14:paraId="684B695B" w14:textId="77777777">
        <w:tc>
          <w:tcPr>
            <w:tcW w:w="1479" w:type="dxa"/>
          </w:tcPr>
          <w:p w14:paraId="0BB9EC3D" w14:textId="77777777" w:rsidR="00A54B8D" w:rsidRDefault="00CA5D3E">
            <w:pPr>
              <w:jc w:val="left"/>
              <w:rPr>
                <w:rFonts w:eastAsia="Yu Mincho"/>
                <w:lang w:eastAsia="ja-JP"/>
              </w:rPr>
            </w:pPr>
            <w:r>
              <w:rPr>
                <w:rFonts w:eastAsia="Yu Mincho"/>
                <w:lang w:eastAsia="ja-JP"/>
              </w:rPr>
              <w:t>OPPO</w:t>
            </w:r>
          </w:p>
        </w:tc>
        <w:tc>
          <w:tcPr>
            <w:tcW w:w="1464" w:type="dxa"/>
          </w:tcPr>
          <w:p w14:paraId="76A88F23" w14:textId="77777777" w:rsidR="00A54B8D" w:rsidRDefault="00CA5D3E">
            <w:pPr>
              <w:tabs>
                <w:tab w:val="left" w:pos="551"/>
              </w:tabs>
              <w:jc w:val="left"/>
              <w:rPr>
                <w:rFonts w:eastAsia="Yu Mincho"/>
                <w:lang w:val="en-US" w:eastAsia="ja-JP"/>
              </w:rPr>
            </w:pPr>
            <w:r>
              <w:rPr>
                <w:rFonts w:eastAsia="Yu Mincho"/>
                <w:lang w:val="en-US" w:eastAsia="ja-JP"/>
              </w:rPr>
              <w:t>N</w:t>
            </w:r>
          </w:p>
        </w:tc>
        <w:tc>
          <w:tcPr>
            <w:tcW w:w="6688" w:type="dxa"/>
          </w:tcPr>
          <w:p w14:paraId="3B882DA6" w14:textId="77777777" w:rsidR="00A54B8D" w:rsidRDefault="00CA5D3E">
            <w:pPr>
              <w:jc w:val="left"/>
              <w:rPr>
                <w:rFonts w:eastAsia="Yu Mincho"/>
                <w:lang w:val="en-US" w:eastAsia="ja-JP"/>
              </w:rPr>
            </w:pPr>
            <w:r>
              <w:rPr>
                <w:rFonts w:eastAsia="Yu Mincho"/>
                <w:lang w:val="en-US" w:eastAsia="ja-JP"/>
              </w:rPr>
              <w:t>We still think the 0.5/0.25 ms would be sufficient. And this also avoid TDRA table problem</w:t>
            </w:r>
          </w:p>
          <w:p w14:paraId="724BFD90" w14:textId="77777777" w:rsidR="00A54B8D" w:rsidRDefault="00CA5D3E">
            <w:pPr>
              <w:jc w:val="left"/>
              <w:rPr>
                <w:rFonts w:eastAsia="Yu Mincho"/>
                <w:lang w:val="en-US" w:eastAsia="ja-JP"/>
              </w:rPr>
            </w:pPr>
            <w:r>
              <w:rPr>
                <w:rFonts w:eastAsia="Yu Mincho"/>
                <w:lang w:val="en-US" w:eastAsia="ja-JP"/>
              </w:rPr>
              <w:t>Better to separate earlier indication. We actually can accept the updated bullet about when R17 separated earlier indication is not configured and this may be easier to be agreed in the separated discussion.</w:t>
            </w:r>
          </w:p>
        </w:tc>
      </w:tr>
      <w:tr w:rsidR="00A54B8D" w14:paraId="4CB11E44" w14:textId="77777777">
        <w:tc>
          <w:tcPr>
            <w:tcW w:w="1479" w:type="dxa"/>
          </w:tcPr>
          <w:p w14:paraId="3015C591" w14:textId="77777777" w:rsidR="00A54B8D" w:rsidRDefault="00CA5D3E">
            <w:pPr>
              <w:jc w:val="left"/>
              <w:rPr>
                <w:rFonts w:eastAsia="宋体"/>
                <w:lang w:val="en-US" w:eastAsia="zh-CN"/>
              </w:rPr>
            </w:pPr>
            <w:r>
              <w:rPr>
                <w:rFonts w:eastAsia="宋体"/>
                <w:lang w:val="en-US" w:eastAsia="zh-CN"/>
              </w:rPr>
              <w:t>ZTE, Sanechips</w:t>
            </w:r>
          </w:p>
        </w:tc>
        <w:tc>
          <w:tcPr>
            <w:tcW w:w="1464" w:type="dxa"/>
          </w:tcPr>
          <w:p w14:paraId="4E4908AB" w14:textId="77777777" w:rsidR="00A54B8D" w:rsidRDefault="00A54B8D">
            <w:pPr>
              <w:tabs>
                <w:tab w:val="left" w:pos="551"/>
              </w:tabs>
              <w:jc w:val="left"/>
              <w:rPr>
                <w:rFonts w:eastAsia="Yu Mincho"/>
                <w:lang w:val="en-US" w:eastAsia="ja-JP"/>
              </w:rPr>
            </w:pPr>
          </w:p>
        </w:tc>
        <w:tc>
          <w:tcPr>
            <w:tcW w:w="6688" w:type="dxa"/>
          </w:tcPr>
          <w:p w14:paraId="62DE5C6A" w14:textId="77777777" w:rsidR="00A54B8D" w:rsidRDefault="00CA5D3E">
            <w:pPr>
              <w:jc w:val="left"/>
              <w:rPr>
                <w:rFonts w:eastAsia="宋体"/>
                <w:lang w:val="en-US" w:eastAsia="zh-CN"/>
              </w:rPr>
            </w:pPr>
            <w:r>
              <w:rPr>
                <w:rFonts w:eastAsia="宋体"/>
                <w:lang w:val="en-US" w:eastAsia="zh-CN"/>
              </w:rPr>
              <w:t>I guess the situation now becomes worse. We would suggest to discuss X value, msg1 early indication separately.</w:t>
            </w:r>
          </w:p>
          <w:p w14:paraId="078C359D" w14:textId="77777777" w:rsidR="00A54B8D" w:rsidRDefault="00CA5D3E">
            <w:pPr>
              <w:jc w:val="left"/>
              <w:rPr>
                <w:rFonts w:eastAsia="宋体"/>
                <w:lang w:val="en-US" w:eastAsia="zh-CN"/>
              </w:rPr>
            </w:pPr>
            <w:r>
              <w:rPr>
                <w:rFonts w:eastAsia="宋体"/>
                <w:lang w:val="en-US" w:eastAsia="zh-CN"/>
              </w:rPr>
              <w:t>Without msg1 early indication, I’d like to summary the drawbacks as following:</w:t>
            </w:r>
          </w:p>
          <w:p w14:paraId="28F1791D" w14:textId="77777777" w:rsidR="00A54B8D" w:rsidRDefault="00CA5D3E">
            <w:pPr>
              <w:numPr>
                <w:ilvl w:val="0"/>
                <w:numId w:val="31"/>
              </w:numPr>
              <w:jc w:val="left"/>
              <w:rPr>
                <w:rFonts w:eastAsia="宋体"/>
                <w:lang w:val="en-US" w:eastAsia="zh-CN"/>
              </w:rPr>
            </w:pPr>
            <w:r>
              <w:rPr>
                <w:rFonts w:eastAsia="宋体"/>
                <w:lang w:val="en-US" w:eastAsia="zh-CN"/>
              </w:rPr>
              <w:t>D</w:t>
            </w:r>
            <w:r>
              <w:rPr>
                <w:rFonts w:eastAsia="Calibri"/>
                <w:lang w:val="en-US" w:eastAsia="ja-JP"/>
              </w:rPr>
              <w:t>ifferent bandwidths for RAR PDSCH, i.e., larger than 5 MHz for Rel-17 RedCap UEs and equal to or smaller than 5 MHz for Rel-18 eRedCap UEs</w:t>
            </w:r>
            <w:r>
              <w:rPr>
                <w:rFonts w:eastAsia="宋体"/>
                <w:lang w:val="en-US" w:eastAsia="zh-CN"/>
              </w:rPr>
              <w:t xml:space="preserve"> is impossible. NW </w:t>
            </w:r>
            <w:r>
              <w:rPr>
                <w:rFonts w:eastAsia="Yu Mincho"/>
                <w:lang w:val="en-US" w:eastAsia="ja-JP"/>
              </w:rPr>
              <w:t>is not allowed to schedule each UE type with Msg2 and Msg3 properly</w:t>
            </w:r>
            <w:r>
              <w:rPr>
                <w:rFonts w:eastAsia="宋体"/>
                <w:lang w:val="en-US" w:eastAsia="zh-CN"/>
              </w:rPr>
              <w:t>.</w:t>
            </w:r>
          </w:p>
          <w:p w14:paraId="52C02666" w14:textId="77777777" w:rsidR="00A54B8D" w:rsidRDefault="00CA5D3E">
            <w:pPr>
              <w:numPr>
                <w:ilvl w:val="0"/>
                <w:numId w:val="31"/>
              </w:numPr>
              <w:jc w:val="left"/>
              <w:rPr>
                <w:rFonts w:eastAsia="宋体"/>
                <w:lang w:val="en-US" w:eastAsia="zh-CN"/>
              </w:rPr>
            </w:pPr>
            <w:r>
              <w:rPr>
                <w:rFonts w:eastAsia="宋体"/>
                <w:lang w:val="en-US" w:eastAsia="zh-CN"/>
              </w:rPr>
              <w:t>The RAR scheduling may exceed 5MHz, and the time duration between RAR and msg3 may be not enough. Otherwise, the RAR scheduling for Rel-17 RedCap UE would be impacted.</w:t>
            </w:r>
          </w:p>
          <w:p w14:paraId="308E013B" w14:textId="77777777" w:rsidR="00A54B8D" w:rsidRDefault="00CA5D3E">
            <w:pPr>
              <w:numPr>
                <w:ilvl w:val="0"/>
                <w:numId w:val="31"/>
              </w:numPr>
              <w:jc w:val="left"/>
              <w:rPr>
                <w:rFonts w:eastAsia="宋体"/>
                <w:lang w:val="en-US" w:eastAsia="zh-CN"/>
              </w:rPr>
            </w:pPr>
            <w:r>
              <w:rPr>
                <w:rFonts w:eastAsia="宋体"/>
                <w:lang w:val="en-US" w:eastAsia="zh-CN"/>
              </w:rPr>
              <w:t>The msg3 based on SDT has the risk to schedule a TBS larger than UE’s maximum capability. Otherwise, the msg3 scheduling for Rel-17 RedCap UE would be impacted.</w:t>
            </w:r>
          </w:p>
          <w:p w14:paraId="52D1F6AB" w14:textId="77777777" w:rsidR="00A54B8D" w:rsidRDefault="00CA5D3E">
            <w:pPr>
              <w:numPr>
                <w:ilvl w:val="0"/>
                <w:numId w:val="31"/>
              </w:numPr>
              <w:jc w:val="left"/>
              <w:rPr>
                <w:rFonts w:eastAsia="宋体"/>
                <w:lang w:val="en-US" w:eastAsia="zh-CN"/>
              </w:rPr>
            </w:pPr>
            <w:r>
              <w:rPr>
                <w:rFonts w:eastAsia="宋体"/>
                <w:lang w:val="en-US" w:eastAsia="zh-CN"/>
              </w:rPr>
              <w:t xml:space="preserve">The RAR processing timeline relaxing is meaningless, since the gNB does not aware of the Rel-18 RedCap UE. </w:t>
            </w:r>
          </w:p>
          <w:p w14:paraId="5BF0EDD6" w14:textId="77777777" w:rsidR="00A54B8D" w:rsidRDefault="00CA5D3E">
            <w:pPr>
              <w:jc w:val="left"/>
              <w:rPr>
                <w:rFonts w:eastAsia="宋体"/>
                <w:lang w:val="en-US" w:eastAsia="zh-CN"/>
              </w:rPr>
            </w:pPr>
            <w:r>
              <w:rPr>
                <w:rFonts w:eastAsia="宋体"/>
                <w:lang w:val="en-US" w:eastAsia="zh-CN"/>
              </w:rPr>
              <w:t>As for the partitioning issue with msg1 early indication, which is actually up to the NW configuration. We also hope more pros and cons can be summarized for reference.</w:t>
            </w:r>
          </w:p>
          <w:p w14:paraId="44E12447" w14:textId="77777777" w:rsidR="00A54B8D" w:rsidRDefault="00CA5D3E">
            <w:pPr>
              <w:jc w:val="left"/>
              <w:rPr>
                <w:rFonts w:eastAsia="宋体"/>
                <w:lang w:val="en-US" w:eastAsia="zh-CN"/>
              </w:rPr>
            </w:pPr>
            <w:r>
              <w:rPr>
                <w:rFonts w:eastAsia="宋体"/>
                <w:lang w:val="en-US" w:eastAsia="zh-CN"/>
              </w:rPr>
              <w:t xml:space="preserve">Additionally, if there is no Rel-17 RedCap UE early indication, it is nature that there is no separate initial BWP for Rel-17 RedCap UE. Then the following </w:t>
            </w:r>
            <w:r>
              <w:rPr>
                <w:rFonts w:eastAsia="宋体"/>
                <w:lang w:val="en-US" w:eastAsia="zh-CN"/>
              </w:rPr>
              <w:lastRenderedPageBreak/>
              <w:t>subbullet implies an additional separate initial BWP for Rel-18 RedCap UE is supported.</w:t>
            </w:r>
          </w:p>
          <w:p w14:paraId="0C398319" w14:textId="77777777" w:rsidR="00A54B8D" w:rsidRDefault="00CA5D3E">
            <w:pPr>
              <w:pStyle w:val="aff"/>
              <w:numPr>
                <w:ilvl w:val="1"/>
                <w:numId w:val="29"/>
              </w:numPr>
              <w:jc w:val="left"/>
              <w:rPr>
                <w:rFonts w:ascii="Times New Roman" w:eastAsia="Calibri" w:hAnsi="Times New Roman" w:cs="Times New Roman"/>
                <w:b/>
                <w:bCs/>
                <w:color w:val="FF0000"/>
                <w:sz w:val="20"/>
                <w:szCs w:val="20"/>
                <w:lang w:val="en-US"/>
              </w:rPr>
            </w:pPr>
            <w:r>
              <w:rPr>
                <w:rFonts w:ascii="Times New Roman" w:eastAsia="Calibri" w:hAnsi="Times New Roman" w:cs="Times New Roman"/>
                <w:b/>
                <w:bCs/>
                <w:color w:val="FF0000"/>
                <w:sz w:val="20"/>
                <w:szCs w:val="20"/>
                <w:lang w:val="en-US"/>
              </w:rPr>
              <w:t>When Msg1 indication for Rel-17 RedCap UEs is configured, it is used by Rel-18 eRedCap UEs as well.</w:t>
            </w:r>
          </w:p>
          <w:p w14:paraId="15671E9E" w14:textId="77777777" w:rsidR="00A54B8D" w:rsidRDefault="00CA5D3E">
            <w:pPr>
              <w:jc w:val="left"/>
              <w:rPr>
                <w:rFonts w:eastAsia="宋体"/>
                <w:lang w:val="en-US" w:eastAsia="zh-CN"/>
              </w:rPr>
            </w:pPr>
            <w:r>
              <w:rPr>
                <w:rFonts w:eastAsia="宋体"/>
                <w:lang w:val="en-US" w:eastAsia="zh-CN"/>
              </w:rPr>
              <w:t>If supporting additional separate initial BWP for Rel-18 RedCap UE is not the intention, then we want to understand, in which scenarios, the msg1 indication for Rel-17 RedCap UE is not configured, but for Rel-18 RedCap UE can be configured. At least currently, no such a scenario is identified by companies. Therefore, we do not think this subbullet is valid currently. We should directly discuss whether Msg1 indication for Rel-18 eRedCap UEs is supported or not.</w:t>
            </w:r>
          </w:p>
          <w:p w14:paraId="300E4048" w14:textId="77777777" w:rsidR="00A54B8D" w:rsidRDefault="00CA5D3E">
            <w:pPr>
              <w:jc w:val="left"/>
              <w:rPr>
                <w:rFonts w:eastAsia="宋体"/>
                <w:lang w:val="en-US" w:eastAsia="zh-CN"/>
              </w:rPr>
            </w:pPr>
            <w:r>
              <w:rPr>
                <w:rFonts w:eastAsia="宋体"/>
                <w:lang w:val="en-US" w:eastAsia="zh-CN"/>
              </w:rPr>
              <w:t>Therefore, we suggest the following:</w:t>
            </w:r>
          </w:p>
          <w:p w14:paraId="2DC4DC6E" w14:textId="77777777" w:rsidR="00A54B8D" w:rsidRDefault="00CA5D3E">
            <w:pPr>
              <w:jc w:val="left"/>
              <w:rPr>
                <w:lang w:val="en-US"/>
              </w:rPr>
            </w:pPr>
            <w:r>
              <w:rPr>
                <w:b/>
                <w:bCs/>
                <w:color w:val="000000"/>
                <w:lang w:val="en-US"/>
              </w:rPr>
              <w:t xml:space="preserve">Agree the following as a </w:t>
            </w:r>
            <w:r>
              <w:rPr>
                <w:b/>
                <w:bCs/>
                <w:color w:val="FF0000"/>
                <w:lang w:val="en-US"/>
              </w:rPr>
              <w:t>working assumption</w:t>
            </w:r>
            <w:r>
              <w:rPr>
                <w:b/>
                <w:bCs/>
                <w:color w:val="000000"/>
                <w:lang w:val="en-US"/>
              </w:rPr>
              <w:t>:</w:t>
            </w:r>
          </w:p>
          <w:p w14:paraId="74492C5E" w14:textId="77777777" w:rsidR="00A54B8D" w:rsidRDefault="00CA5D3E">
            <w:pPr>
              <w:pStyle w:val="aff"/>
              <w:numPr>
                <w:ilvl w:val="0"/>
                <w:numId w:val="29"/>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Pr>
                <w:rFonts w:ascii="Times New Roman" w:eastAsia="等线" w:hAnsi="Times New Roman" w:cs="Times New Roman"/>
                <w:b/>
                <w:bCs/>
                <w:color w:val="000000"/>
                <w:sz w:val="20"/>
                <w:szCs w:val="20"/>
                <w:lang w:val="en-US" w:eastAsia="zh-CN"/>
              </w:rPr>
              <w:t>For the “FFS: value(s) of X”</w:t>
            </w:r>
            <w:r>
              <w:rPr>
                <w:rFonts w:ascii="Times New Roman" w:hAnsi="Times New Roman" w:cs="Times New Roman"/>
                <w:b/>
                <w:bCs/>
                <w:color w:val="000000"/>
                <w:sz w:val="20"/>
                <w:szCs w:val="20"/>
                <w:lang w:val="en-US"/>
              </w:rPr>
              <w:t>,</w:t>
            </w:r>
          </w:p>
          <w:p w14:paraId="36380C22" w14:textId="77777777" w:rsidR="00A54B8D" w:rsidRDefault="00CA5D3E">
            <w:pPr>
              <w:pStyle w:val="aff"/>
              <w:numPr>
                <w:ilvl w:val="1"/>
                <w:numId w:val="29"/>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Pr>
                <w:rFonts w:ascii="Times New Roman" w:eastAsia="MS PGothic" w:hAnsi="Times New Roman" w:cs="Times New Roman"/>
                <w:b/>
                <w:bCs/>
                <w:color w:val="000000"/>
                <w:sz w:val="20"/>
                <w:szCs w:val="20"/>
                <w:lang w:val="en-US"/>
              </w:rPr>
              <w:t>X = 1/0.5 ms for 15/30 kHz SCS.</w:t>
            </w:r>
          </w:p>
          <w:p w14:paraId="1F36431B" w14:textId="77777777" w:rsidR="00A54B8D" w:rsidRDefault="00A54B8D">
            <w:pPr>
              <w:pStyle w:val="aff"/>
              <w:tabs>
                <w:tab w:val="left" w:pos="720"/>
              </w:tabs>
              <w:spacing w:after="0" w:line="240" w:lineRule="auto"/>
              <w:ind w:left="0"/>
              <w:jc w:val="left"/>
              <w:rPr>
                <w:rFonts w:ascii="Times New Roman" w:eastAsia="MS PGothic" w:hAnsi="Times New Roman" w:cs="Times New Roman"/>
                <w:b/>
                <w:bCs/>
                <w:color w:val="000000"/>
                <w:sz w:val="20"/>
                <w:szCs w:val="20"/>
                <w:lang w:val="en-US"/>
              </w:rPr>
            </w:pPr>
          </w:p>
          <w:p w14:paraId="7FB9129C" w14:textId="77777777" w:rsidR="00A54B8D" w:rsidRDefault="00CA5D3E">
            <w:pPr>
              <w:jc w:val="left"/>
              <w:rPr>
                <w:lang w:val="en-US"/>
              </w:rPr>
            </w:pPr>
            <w:r>
              <w:rPr>
                <w:b/>
                <w:bCs/>
                <w:color w:val="000000"/>
                <w:lang w:val="en-US"/>
              </w:rPr>
              <w:t xml:space="preserve">Agree the following as a </w:t>
            </w:r>
            <w:r>
              <w:rPr>
                <w:b/>
                <w:bCs/>
                <w:color w:val="FF0000"/>
                <w:lang w:val="en-US"/>
              </w:rPr>
              <w:t>working assumption</w:t>
            </w:r>
            <w:r>
              <w:rPr>
                <w:b/>
                <w:bCs/>
                <w:color w:val="000000"/>
                <w:lang w:val="en-US"/>
              </w:rPr>
              <w:t>:</w:t>
            </w:r>
          </w:p>
          <w:p w14:paraId="7A0BE686" w14:textId="77777777" w:rsidR="00A54B8D" w:rsidRDefault="00CA5D3E">
            <w:pPr>
              <w:pStyle w:val="aff"/>
              <w:numPr>
                <w:ilvl w:val="0"/>
                <w:numId w:val="29"/>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w:t>
            </w:r>
            <w:r>
              <w:rPr>
                <w:rFonts w:ascii="Times New Roman" w:eastAsia="Calibri" w:hAnsi="Times New Roman" w:cs="Times New Roman"/>
                <w:b/>
                <w:strike/>
                <w:color w:val="FF0000"/>
                <w:sz w:val="20"/>
                <w:szCs w:val="20"/>
                <w:lang w:val="en-US"/>
              </w:rPr>
              <w:t xml:space="preserve">additional </w:t>
            </w:r>
            <w:r>
              <w:rPr>
                <w:rFonts w:ascii="Times New Roman" w:eastAsia="Calibri" w:hAnsi="Times New Roman" w:cs="Times New Roman"/>
                <w:b/>
                <w:bCs/>
                <w:sz w:val="20"/>
                <w:szCs w:val="20"/>
                <w:lang w:val="en-US"/>
              </w:rPr>
              <w:t xml:space="preserve">early indication in Msg1 </w:t>
            </w:r>
            <w:r>
              <w:rPr>
                <w:rFonts w:ascii="Times New Roman" w:eastAsia="Calibri" w:hAnsi="Times New Roman" w:cs="Times New Roman"/>
                <w:b/>
                <w:bCs/>
                <w:color w:val="FF0000"/>
                <w:sz w:val="20"/>
                <w:szCs w:val="20"/>
                <w:lang w:val="en-US"/>
              </w:rPr>
              <w:t>for Rel-18 eRedCap UEs</w:t>
            </w:r>
            <w:r>
              <w:rPr>
                <w:rFonts w:ascii="Times New Roman" w:eastAsia="Calibri" w:hAnsi="Times New Roman" w:cs="Times New Roman"/>
                <w:b/>
                <w:bCs/>
                <w:sz w:val="20"/>
                <w:szCs w:val="20"/>
                <w:lang w:val="en-US"/>
              </w:rPr>
              <w:t xml:space="preserve"> is supported.</w:t>
            </w:r>
          </w:p>
          <w:p w14:paraId="3597ACA0" w14:textId="77777777" w:rsidR="00A54B8D" w:rsidRDefault="00CA5D3E">
            <w:pPr>
              <w:pStyle w:val="aff"/>
              <w:numPr>
                <w:ilvl w:val="1"/>
                <w:numId w:val="29"/>
              </w:numPr>
              <w:jc w:val="left"/>
              <w:rPr>
                <w:rFonts w:ascii="Times New Roman" w:eastAsia="Calibri" w:hAnsi="Times New Roman" w:cs="Times New Roman"/>
                <w:b/>
                <w:strike/>
                <w:color w:val="0000FF"/>
                <w:sz w:val="20"/>
                <w:szCs w:val="20"/>
                <w:lang w:val="en-US"/>
              </w:rPr>
            </w:pPr>
            <w:r>
              <w:rPr>
                <w:rFonts w:ascii="Times New Roman" w:eastAsia="Calibri" w:hAnsi="Times New Roman" w:cs="Times New Roman"/>
                <w:b/>
                <w:bCs/>
                <w:strike/>
                <w:color w:val="0000FF"/>
                <w:sz w:val="20"/>
                <w:szCs w:val="20"/>
                <w:lang w:val="en-US"/>
              </w:rPr>
              <w:t>This indication is specific for Rel-18 eRedCap UEs only when Msg1 indication specific for Rel-17 RedCap UEs is NOT configured</w:t>
            </w:r>
            <w:r>
              <w:rPr>
                <w:rFonts w:ascii="Times New Roman" w:eastAsia="Calibri" w:hAnsi="Times New Roman" w:cs="Times New Roman"/>
                <w:b/>
                <w:strike/>
                <w:color w:val="0000FF"/>
                <w:sz w:val="20"/>
                <w:szCs w:val="20"/>
                <w:lang w:val="en-US"/>
              </w:rPr>
              <w:t>.</w:t>
            </w:r>
          </w:p>
          <w:p w14:paraId="16C6390A" w14:textId="77777777" w:rsidR="00A54B8D" w:rsidRDefault="00CA5D3E">
            <w:pPr>
              <w:pStyle w:val="aff"/>
              <w:numPr>
                <w:ilvl w:val="1"/>
                <w:numId w:val="29"/>
              </w:numPr>
              <w:jc w:val="left"/>
              <w:rPr>
                <w:rFonts w:ascii="Times New Roman" w:eastAsia="Calibri" w:hAnsi="Times New Roman" w:cs="Times New Roman"/>
                <w:b/>
                <w:bCs/>
                <w:color w:val="FF0000"/>
                <w:sz w:val="20"/>
                <w:szCs w:val="20"/>
                <w:lang w:val="en-US"/>
              </w:rPr>
            </w:pPr>
            <w:r>
              <w:rPr>
                <w:rFonts w:ascii="Times New Roman" w:eastAsia="Calibri" w:hAnsi="Times New Roman" w:cs="Times New Roman"/>
                <w:b/>
                <w:bCs/>
                <w:color w:val="FF0000"/>
                <w:sz w:val="20"/>
                <w:szCs w:val="20"/>
                <w:lang w:val="en-US"/>
              </w:rPr>
              <w:t xml:space="preserve">When Msg1 indication for Rel-17 RedCap UEs is configured, it </w:t>
            </w:r>
            <w:r>
              <w:rPr>
                <w:rFonts w:ascii="Times New Roman" w:eastAsia="Calibri" w:hAnsi="Times New Roman" w:cs="Times New Roman"/>
                <w:b/>
                <w:bCs/>
                <w:strike/>
                <w:color w:val="0000FF"/>
                <w:sz w:val="20"/>
                <w:szCs w:val="20"/>
                <w:lang w:val="en-US"/>
              </w:rPr>
              <w:t>is</w:t>
            </w:r>
            <w:r>
              <w:rPr>
                <w:rFonts w:ascii="Times New Roman" w:hAnsi="Times New Roman" w:cs="Times New Roman"/>
                <w:b/>
                <w:bCs/>
                <w:strike/>
                <w:color w:val="0000FF"/>
                <w:sz w:val="20"/>
                <w:szCs w:val="20"/>
                <w:lang w:val="en-US" w:eastAsia="zh-CN"/>
              </w:rPr>
              <w:t xml:space="preserve"> </w:t>
            </w:r>
            <w:r>
              <w:rPr>
                <w:rFonts w:ascii="Times New Roman" w:hAnsi="Times New Roman" w:cs="Times New Roman"/>
                <w:b/>
                <w:bCs/>
                <w:color w:val="0000FF"/>
                <w:sz w:val="20"/>
                <w:szCs w:val="20"/>
                <w:lang w:val="en-US" w:eastAsia="zh-CN"/>
              </w:rPr>
              <w:t>can be</w:t>
            </w:r>
            <w:r>
              <w:rPr>
                <w:rFonts w:ascii="Times New Roman" w:eastAsia="Calibri" w:hAnsi="Times New Roman" w:cs="Times New Roman"/>
                <w:b/>
                <w:bCs/>
                <w:color w:val="FF0000"/>
                <w:sz w:val="20"/>
                <w:szCs w:val="20"/>
                <w:lang w:val="en-US"/>
              </w:rPr>
              <w:t xml:space="preserve"> used by Rel-18 eRedCap UEs as well.</w:t>
            </w:r>
          </w:p>
          <w:p w14:paraId="4D86EFFA" w14:textId="77777777" w:rsidR="00A54B8D" w:rsidRDefault="00CA5D3E">
            <w:pPr>
              <w:pStyle w:val="aff"/>
              <w:numPr>
                <w:ilvl w:val="1"/>
                <w:numId w:val="29"/>
              </w:numPr>
              <w:jc w:val="left"/>
              <w:rPr>
                <w:rFonts w:ascii="Times New Roman" w:hAnsi="Times New Roman" w:cs="Times New Roman"/>
                <w:color w:val="FF0000"/>
                <w:sz w:val="20"/>
                <w:szCs w:val="20"/>
                <w:lang w:val="en-US" w:eastAsia="zh-CN"/>
              </w:rPr>
            </w:pPr>
            <w:r>
              <w:rPr>
                <w:rFonts w:ascii="Times New Roman" w:eastAsia="Calibri" w:hAnsi="Times New Roman" w:cs="Times New Roman"/>
                <w:b/>
                <w:bCs/>
                <w:color w:val="FF0000"/>
                <w:sz w:val="20"/>
                <w:szCs w:val="20"/>
                <w:lang w:val="en-US"/>
              </w:rPr>
              <w:t>The indication for Rel-18 eRedCap UEs applies to all UEs supporting UE peak data rate reduction (i.e., with or without UE BB bandwidth reduction).</w:t>
            </w:r>
          </w:p>
        </w:tc>
      </w:tr>
      <w:tr w:rsidR="00A54B8D" w14:paraId="3CA54333" w14:textId="77777777">
        <w:tc>
          <w:tcPr>
            <w:tcW w:w="1479" w:type="dxa"/>
          </w:tcPr>
          <w:p w14:paraId="41E2E561" w14:textId="77777777" w:rsidR="00A54B8D" w:rsidRDefault="00CA5D3E">
            <w:pPr>
              <w:jc w:val="left"/>
              <w:rPr>
                <w:rFonts w:eastAsia="宋体"/>
                <w:lang w:val="en-US" w:eastAsia="zh-CN"/>
              </w:rPr>
            </w:pPr>
            <w:r>
              <w:rPr>
                <w:rFonts w:eastAsia="宋体"/>
                <w:lang w:val="en-US" w:eastAsia="zh-CN"/>
              </w:rPr>
              <w:lastRenderedPageBreak/>
              <w:t>Samsung</w:t>
            </w:r>
          </w:p>
        </w:tc>
        <w:tc>
          <w:tcPr>
            <w:tcW w:w="1464" w:type="dxa"/>
          </w:tcPr>
          <w:p w14:paraId="38868970" w14:textId="77777777" w:rsidR="00A54B8D" w:rsidRDefault="00A54B8D">
            <w:pPr>
              <w:tabs>
                <w:tab w:val="left" w:pos="551"/>
              </w:tabs>
              <w:jc w:val="left"/>
              <w:rPr>
                <w:rFonts w:eastAsia="Yu Mincho"/>
                <w:lang w:val="en-US" w:eastAsia="ja-JP"/>
              </w:rPr>
            </w:pPr>
          </w:p>
        </w:tc>
        <w:tc>
          <w:tcPr>
            <w:tcW w:w="6688" w:type="dxa"/>
          </w:tcPr>
          <w:p w14:paraId="1C53674E" w14:textId="77777777" w:rsidR="00A54B8D" w:rsidRDefault="00CA5D3E">
            <w:pPr>
              <w:jc w:val="left"/>
              <w:rPr>
                <w:rFonts w:eastAsia="MS PGothic"/>
                <w:lang w:val="en-US"/>
              </w:rPr>
            </w:pPr>
            <w:r>
              <w:rPr>
                <w:rFonts w:eastAsia="宋体"/>
                <w:lang w:val="en-US" w:eastAsia="zh-CN"/>
              </w:rPr>
              <w:t xml:space="preserve">We can accept </w:t>
            </w:r>
            <w:r>
              <w:rPr>
                <w:rFonts w:eastAsia="MS PGothic"/>
                <w:lang w:val="en-US"/>
              </w:rPr>
              <w:t>X = 1/0.5 ms for 15/30 kHz SCS.</w:t>
            </w:r>
          </w:p>
          <w:p w14:paraId="46AED81A" w14:textId="77777777" w:rsidR="00A54B8D" w:rsidRDefault="00CA5D3E">
            <w:pPr>
              <w:jc w:val="left"/>
              <w:rPr>
                <w:rFonts w:eastAsiaTheme="minorEastAsia"/>
                <w:lang w:val="en-US" w:eastAsia="zh-CN"/>
              </w:rPr>
            </w:pPr>
            <w:r>
              <w:rPr>
                <w:rFonts w:eastAsiaTheme="minorEastAsia"/>
                <w:lang w:val="en-US" w:eastAsia="zh-CN"/>
              </w:rPr>
              <w:t xml:space="preserve">Regarding early indication in Msg1, we think separate Msg1 indication for Rel-17 Redcap UEs and Rel-18 eRedCap UEs should be supported to help network to distinguish Rel-17 Redcap UEs and Rel-18 eRedCap UEs in Msg1. If Msg1 indication for Rel-17 Redcap UEs is configured and Msg1 indication for Rel-18 eRedCap UEs is not configured, the Msg1 indication for Rel-17 Redcap UEs can also be used by Rel-18 eRedCap UEs. The Msg1 indication for Rel-18 eRedCap UEs should be applied only for BW3/PR3+PR1 UEs, and it needn’t be applied for PR1 UEs. </w:t>
            </w:r>
          </w:p>
        </w:tc>
      </w:tr>
      <w:tr w:rsidR="00A54B8D" w14:paraId="6B1D8AC1" w14:textId="77777777">
        <w:tc>
          <w:tcPr>
            <w:tcW w:w="1479" w:type="dxa"/>
          </w:tcPr>
          <w:p w14:paraId="2B0FC8A1" w14:textId="77777777" w:rsidR="00A54B8D" w:rsidRDefault="00CA5D3E">
            <w:pPr>
              <w:jc w:val="left"/>
              <w:rPr>
                <w:rFonts w:eastAsia="Yu Mincho"/>
                <w:lang w:eastAsia="ja-JP"/>
              </w:rPr>
            </w:pPr>
            <w:r>
              <w:rPr>
                <w:rFonts w:eastAsia="Yu Mincho"/>
                <w:lang w:eastAsia="ja-JP"/>
              </w:rPr>
              <w:t>Intel</w:t>
            </w:r>
          </w:p>
        </w:tc>
        <w:tc>
          <w:tcPr>
            <w:tcW w:w="1464" w:type="dxa"/>
          </w:tcPr>
          <w:p w14:paraId="17909ECF" w14:textId="77777777" w:rsidR="00A54B8D" w:rsidRDefault="00A54B8D">
            <w:pPr>
              <w:tabs>
                <w:tab w:val="left" w:pos="551"/>
              </w:tabs>
              <w:jc w:val="left"/>
              <w:rPr>
                <w:rFonts w:eastAsia="Yu Mincho"/>
                <w:lang w:val="en-US" w:eastAsia="ja-JP"/>
              </w:rPr>
            </w:pPr>
          </w:p>
        </w:tc>
        <w:tc>
          <w:tcPr>
            <w:tcW w:w="6688" w:type="dxa"/>
          </w:tcPr>
          <w:p w14:paraId="22292845" w14:textId="77777777" w:rsidR="00A54B8D" w:rsidRDefault="00CA5D3E">
            <w:pPr>
              <w:jc w:val="left"/>
              <w:rPr>
                <w:rFonts w:eastAsia="MS PGothic"/>
                <w:lang w:val="en-US"/>
              </w:rPr>
            </w:pPr>
            <w:r>
              <w:rPr>
                <w:rFonts w:eastAsia="Yu Mincho"/>
                <w:lang w:val="en-US" w:eastAsia="ja-JP"/>
              </w:rPr>
              <w:t xml:space="preserve">We are OK for </w:t>
            </w:r>
            <w:r>
              <w:rPr>
                <w:rFonts w:eastAsia="MS PGothic"/>
                <w:lang w:val="en-US"/>
              </w:rPr>
              <w:t>X = 1/0.5 ms for 15/30 kHz SCS</w:t>
            </w:r>
          </w:p>
          <w:p w14:paraId="1FFA93F8" w14:textId="77777777" w:rsidR="00A54B8D" w:rsidRDefault="00CA5D3E">
            <w:pPr>
              <w:jc w:val="left"/>
              <w:rPr>
                <w:rFonts w:eastAsia="MS PGothic"/>
                <w:lang w:val="en-US"/>
              </w:rPr>
            </w:pPr>
            <w:r>
              <w:rPr>
                <w:rFonts w:eastAsia="MS PGothic"/>
                <w:lang w:val="en-US"/>
              </w:rPr>
              <w:t>For the first two sub-bullets of second bullet, it is better to clarify if some all of following 4 cases are considered</w:t>
            </w:r>
          </w:p>
          <w:p w14:paraId="6B0B4DB5" w14:textId="77777777" w:rsidR="00A54B8D" w:rsidRDefault="00CA5D3E">
            <w:pPr>
              <w:pStyle w:val="aff"/>
              <w:numPr>
                <w:ilvl w:val="0"/>
                <w:numId w:val="25"/>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Rel-17 and Rel-18 RedCap UE are in the legacy initial BWP. </w:t>
            </w:r>
          </w:p>
          <w:p w14:paraId="2BB116EF" w14:textId="77777777" w:rsidR="00A54B8D" w:rsidRDefault="00CA5D3E">
            <w:pPr>
              <w:pStyle w:val="aff"/>
              <w:numPr>
                <w:ilvl w:val="1"/>
                <w:numId w:val="25"/>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Case 1: Rel-17 RedCap shares the legacy RO with non-RedCap UE. Dedicated RO/preamble can be configured for Rel-18 RedCap UE for early identification</w:t>
            </w:r>
          </w:p>
          <w:p w14:paraId="43C9A42B" w14:textId="77777777" w:rsidR="00A54B8D" w:rsidRDefault="00CA5D3E">
            <w:pPr>
              <w:pStyle w:val="aff"/>
              <w:numPr>
                <w:ilvl w:val="1"/>
                <w:numId w:val="25"/>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Case 2: Rel-17 and Rel-18 RedCap UE can share the RO/preamble which is different from non-RedCap UE</w:t>
            </w:r>
          </w:p>
          <w:p w14:paraId="29ABDB31" w14:textId="77777777" w:rsidR="00A54B8D" w:rsidRDefault="00CA5D3E">
            <w:pPr>
              <w:pStyle w:val="aff"/>
              <w:numPr>
                <w:ilvl w:val="1"/>
                <w:numId w:val="25"/>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Case 3: Rel-17 and Rel-18 RedCap UE are in the same separate initial BWP, Rel-17 and Rel-18 RedCap UE must share the RO/preamble</w:t>
            </w:r>
          </w:p>
          <w:p w14:paraId="4104AAE9" w14:textId="77777777" w:rsidR="00A54B8D" w:rsidRDefault="00CA5D3E">
            <w:pPr>
              <w:pStyle w:val="aff"/>
              <w:numPr>
                <w:ilvl w:val="1"/>
                <w:numId w:val="25"/>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Case 4: Rel-17 RedCap UE is in legacy initial BWP, Rel-18 RedCap UE has its dedicated separate initial BWP</w:t>
            </w:r>
            <w:r>
              <w:rPr>
                <w:rFonts w:eastAsia="Yu Mincho"/>
                <w:lang w:val="en-US"/>
              </w:rPr>
              <w:t xml:space="preserve"> </w:t>
            </w:r>
          </w:p>
        </w:tc>
      </w:tr>
      <w:tr w:rsidR="00A54B8D" w14:paraId="3CCDBBAC" w14:textId="77777777">
        <w:tc>
          <w:tcPr>
            <w:tcW w:w="1479" w:type="dxa"/>
          </w:tcPr>
          <w:p w14:paraId="6760ED58" w14:textId="77777777" w:rsidR="00A54B8D" w:rsidRDefault="00CA5D3E">
            <w:pPr>
              <w:jc w:val="left"/>
              <w:rPr>
                <w:rFonts w:eastAsia="Yu Mincho"/>
                <w:lang w:eastAsia="ja-JP"/>
              </w:rPr>
            </w:pPr>
            <w:r>
              <w:rPr>
                <w:rFonts w:eastAsia="Yu Mincho"/>
                <w:lang w:eastAsia="ja-JP"/>
              </w:rPr>
              <w:lastRenderedPageBreak/>
              <w:t>Nokia, NSB</w:t>
            </w:r>
          </w:p>
        </w:tc>
        <w:tc>
          <w:tcPr>
            <w:tcW w:w="1464" w:type="dxa"/>
          </w:tcPr>
          <w:p w14:paraId="0C7E4414" w14:textId="77777777" w:rsidR="00A54B8D" w:rsidRDefault="00A54B8D">
            <w:pPr>
              <w:tabs>
                <w:tab w:val="left" w:pos="551"/>
              </w:tabs>
              <w:jc w:val="left"/>
              <w:rPr>
                <w:rFonts w:eastAsia="Yu Mincho"/>
                <w:lang w:val="en-US" w:eastAsia="ja-JP"/>
              </w:rPr>
            </w:pPr>
          </w:p>
        </w:tc>
        <w:tc>
          <w:tcPr>
            <w:tcW w:w="6688" w:type="dxa"/>
          </w:tcPr>
          <w:p w14:paraId="63067773" w14:textId="77777777" w:rsidR="00A54B8D" w:rsidRDefault="00CA5D3E">
            <w:pPr>
              <w:jc w:val="left"/>
              <w:rPr>
                <w:rFonts w:eastAsia="Yu Mincho"/>
                <w:lang w:val="en-US" w:eastAsia="ja-JP"/>
              </w:rPr>
            </w:pPr>
            <w:r>
              <w:rPr>
                <w:rFonts w:eastAsia="Yu Mincho"/>
                <w:lang w:val="en-US" w:eastAsia="ja-JP"/>
              </w:rPr>
              <w:t>We are OK with 1/0.5ms.</w:t>
            </w:r>
          </w:p>
          <w:p w14:paraId="0A215BDC" w14:textId="77777777" w:rsidR="00A54B8D" w:rsidRDefault="00CA5D3E">
            <w:pPr>
              <w:jc w:val="left"/>
              <w:rPr>
                <w:rFonts w:eastAsia="Yu Mincho"/>
                <w:lang w:val="en-US" w:eastAsia="ja-JP"/>
              </w:rPr>
            </w:pPr>
            <w:r>
              <w:rPr>
                <w:rFonts w:eastAsia="Yu Mincho"/>
                <w:lang w:val="en-US" w:eastAsia="ja-JP"/>
              </w:rPr>
              <w:t>For the Msg1 early indication, we agree there should not be separate early indication between 20MHz + PR1 and BW3 + PR1. However, we think it would be better that if Msg1 early indication is supported, we can configure it separately for Rel-17 and Rel-18 UE. Therefore we’d prefer either independent configuration of Msg1 early indication or no separate Msg1 early indication for Rel-18 UE (e.g. vivo’s proposal).</w:t>
            </w:r>
          </w:p>
        </w:tc>
      </w:tr>
      <w:tr w:rsidR="00A54B8D" w14:paraId="0AB6D33F" w14:textId="77777777">
        <w:tc>
          <w:tcPr>
            <w:tcW w:w="1479" w:type="dxa"/>
          </w:tcPr>
          <w:p w14:paraId="3BA58A87" w14:textId="77777777" w:rsidR="00A54B8D" w:rsidRDefault="00CA5D3E">
            <w:pPr>
              <w:jc w:val="left"/>
              <w:rPr>
                <w:rFonts w:eastAsia="Yu Mincho"/>
                <w:lang w:eastAsia="ja-JP"/>
              </w:rPr>
            </w:pPr>
            <w:r>
              <w:rPr>
                <w:rFonts w:eastAsia="Yu Mincho"/>
                <w:lang w:eastAsia="ja-JP"/>
              </w:rPr>
              <w:t>Huawei, HiSilicon</w:t>
            </w:r>
          </w:p>
        </w:tc>
        <w:tc>
          <w:tcPr>
            <w:tcW w:w="1464" w:type="dxa"/>
          </w:tcPr>
          <w:p w14:paraId="58C03D1A" w14:textId="77777777" w:rsidR="00A54B8D" w:rsidRDefault="00CA5D3E">
            <w:pPr>
              <w:tabs>
                <w:tab w:val="left" w:pos="551"/>
              </w:tabs>
              <w:jc w:val="left"/>
              <w:rPr>
                <w:rFonts w:eastAsia="Yu Mincho"/>
                <w:lang w:val="en-US" w:eastAsia="ja-JP"/>
              </w:rPr>
            </w:pPr>
            <w:r>
              <w:rPr>
                <w:rFonts w:eastAsia="Yu Mincho"/>
                <w:lang w:val="en-US" w:eastAsia="ja-JP"/>
              </w:rPr>
              <w:t>Y</w:t>
            </w:r>
          </w:p>
        </w:tc>
        <w:tc>
          <w:tcPr>
            <w:tcW w:w="6688" w:type="dxa"/>
          </w:tcPr>
          <w:p w14:paraId="61F4E30A" w14:textId="77777777" w:rsidR="00A54B8D" w:rsidRDefault="00CA5D3E">
            <w:pPr>
              <w:jc w:val="left"/>
              <w:rPr>
                <w:rFonts w:eastAsia="Yu Mincho"/>
                <w:lang w:val="en-US" w:eastAsia="ja-JP"/>
              </w:rPr>
            </w:pPr>
            <w:r>
              <w:rPr>
                <w:rFonts w:eastAsia="Yu Mincho"/>
                <w:lang w:val="en-US" w:eastAsia="ja-JP"/>
              </w:rPr>
              <w:t>OK for progress</w:t>
            </w:r>
          </w:p>
        </w:tc>
      </w:tr>
      <w:tr w:rsidR="00A54B8D" w14:paraId="06545124" w14:textId="77777777">
        <w:tc>
          <w:tcPr>
            <w:tcW w:w="1479" w:type="dxa"/>
          </w:tcPr>
          <w:p w14:paraId="22D2DED9" w14:textId="77777777" w:rsidR="00A54B8D" w:rsidRDefault="00CA5D3E">
            <w:pPr>
              <w:jc w:val="left"/>
              <w:rPr>
                <w:rFonts w:eastAsiaTheme="minorEastAsia"/>
                <w:lang w:val="en-US" w:eastAsia="zh-CN"/>
              </w:rPr>
            </w:pPr>
            <w:r>
              <w:rPr>
                <w:rFonts w:eastAsiaTheme="minorEastAsia"/>
                <w:lang w:val="en-US" w:eastAsia="zh-CN"/>
              </w:rPr>
              <w:t>Ericsson</w:t>
            </w:r>
          </w:p>
        </w:tc>
        <w:tc>
          <w:tcPr>
            <w:tcW w:w="1464" w:type="dxa"/>
          </w:tcPr>
          <w:p w14:paraId="0EBBDED6" w14:textId="77777777"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688" w:type="dxa"/>
          </w:tcPr>
          <w:p w14:paraId="58606D77" w14:textId="77777777" w:rsidR="00A54B8D" w:rsidRDefault="00CA5D3E">
            <w:pPr>
              <w:jc w:val="left"/>
              <w:rPr>
                <w:rFonts w:eastAsiaTheme="minorEastAsia"/>
                <w:lang w:val="en-US" w:eastAsia="zh-CN"/>
              </w:rPr>
            </w:pPr>
            <w:r>
              <w:rPr>
                <w:rFonts w:eastAsia="Yu Mincho"/>
                <w:lang w:val="en-US" w:eastAsia="ja-JP"/>
              </w:rPr>
              <w:t>We can accept this as a compromise. (Otherwise, our preference would be a smaller value of X and/or more unconditional support for an additional early indication in Msg1.)</w:t>
            </w:r>
          </w:p>
        </w:tc>
      </w:tr>
    </w:tbl>
    <w:p w14:paraId="6BB97C8F" w14:textId="77777777" w:rsidR="00A54B8D" w:rsidRDefault="00CA5D3E">
      <w:pPr>
        <w:rPr>
          <w:bCs/>
          <w:szCs w:val="22"/>
          <w:lang w:val="en-US"/>
        </w:rPr>
      </w:pPr>
      <w:r>
        <w:rPr>
          <w:bCs/>
          <w:szCs w:val="22"/>
          <w:lang w:val="en-US"/>
        </w:rPr>
        <w:br/>
        <w:t>Based on the responses to Proposal 2.2-1e, perhaps the following updated package can be considered.</w:t>
      </w:r>
    </w:p>
    <w:p w14:paraId="45EC79C7" w14:textId="77777777" w:rsidR="00A54B8D" w:rsidRDefault="00CA5D3E">
      <w:pPr>
        <w:rPr>
          <w:b/>
          <w:bCs/>
          <w:szCs w:val="14"/>
        </w:rPr>
      </w:pPr>
      <w:r>
        <w:rPr>
          <w:b/>
          <w:bCs/>
          <w:szCs w:val="14"/>
          <w:highlight w:val="yellow"/>
        </w:rPr>
        <w:t>FL7 High Priority Proposal 2.2-1f</w:t>
      </w:r>
      <w:r>
        <w:rPr>
          <w:b/>
          <w:bCs/>
          <w:szCs w:val="14"/>
        </w:rPr>
        <w:t>:</w:t>
      </w:r>
    </w:p>
    <w:p w14:paraId="1C089CA4" w14:textId="77777777" w:rsidR="00A54B8D" w:rsidRDefault="00CA5D3E">
      <w:pPr>
        <w:jc w:val="left"/>
        <w:rPr>
          <w:b/>
          <w:bCs/>
          <w:lang w:val="en-US"/>
        </w:rPr>
      </w:pPr>
      <w:r>
        <w:rPr>
          <w:b/>
          <w:bCs/>
          <w:lang w:val="en-US"/>
        </w:rPr>
        <w:t>Down-select between the following options in RAN1#113:</w:t>
      </w:r>
    </w:p>
    <w:p w14:paraId="116DEEC9" w14:textId="77777777" w:rsidR="00A54B8D" w:rsidRDefault="00CA5D3E">
      <w:pPr>
        <w:pStyle w:val="aff"/>
        <w:numPr>
          <w:ilvl w:val="0"/>
          <w:numId w:val="32"/>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Option 1:</w:t>
      </w:r>
    </w:p>
    <w:p w14:paraId="416E5921" w14:textId="77777777" w:rsidR="00A54B8D" w:rsidRDefault="00CA5D3E">
      <w:pPr>
        <w:pStyle w:val="aff"/>
        <w:numPr>
          <w:ilvl w:val="1"/>
          <w:numId w:val="29"/>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等线" w:hAnsi="Times New Roman" w:cs="Times New Roman"/>
          <w:b/>
          <w:bCs/>
          <w:sz w:val="20"/>
          <w:szCs w:val="20"/>
          <w:lang w:val="en-US" w:eastAsia="zh-CN"/>
        </w:rPr>
        <w:t>For the “FFS: value(s) of X”</w:t>
      </w:r>
      <w:r>
        <w:rPr>
          <w:rFonts w:ascii="Times New Roman" w:hAnsi="Times New Roman" w:cs="Times New Roman"/>
          <w:b/>
          <w:bCs/>
          <w:sz w:val="20"/>
          <w:szCs w:val="20"/>
          <w:lang w:val="en-US"/>
        </w:rPr>
        <w:t>,</w:t>
      </w:r>
    </w:p>
    <w:p w14:paraId="415E2519" w14:textId="77777777" w:rsidR="00A54B8D" w:rsidRDefault="00CA5D3E">
      <w:pPr>
        <w:pStyle w:val="aff"/>
        <w:numPr>
          <w:ilvl w:val="2"/>
          <w:numId w:val="29"/>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MS PGothic" w:hAnsi="Times New Roman" w:cs="Times New Roman"/>
          <w:b/>
          <w:bCs/>
          <w:sz w:val="20"/>
          <w:szCs w:val="20"/>
          <w:lang w:val="en-US"/>
        </w:rPr>
        <w:t xml:space="preserve">X = </w:t>
      </w:r>
      <w:r>
        <w:rPr>
          <w:rFonts w:ascii="Times New Roman" w:eastAsia="MS PGothic" w:hAnsi="Times New Roman" w:cs="Times New Roman"/>
          <w:b/>
          <w:bCs/>
          <w:color w:val="FF0000"/>
          <w:sz w:val="20"/>
          <w:szCs w:val="20"/>
          <w:lang w:val="en-US"/>
        </w:rPr>
        <w:t xml:space="preserve">0.5/0.25 ms </w:t>
      </w:r>
      <w:r>
        <w:rPr>
          <w:rFonts w:ascii="Times New Roman" w:eastAsia="MS PGothic" w:hAnsi="Times New Roman" w:cs="Times New Roman"/>
          <w:b/>
          <w:bCs/>
          <w:sz w:val="20"/>
          <w:szCs w:val="20"/>
          <w:lang w:val="en-US"/>
        </w:rPr>
        <w:t>for 15/30 kHz SCS</w:t>
      </w:r>
    </w:p>
    <w:p w14:paraId="53C20F51" w14:textId="77777777" w:rsidR="00A54B8D" w:rsidRDefault="00CA5D3E">
      <w:pPr>
        <w:pStyle w:val="aff"/>
        <w:numPr>
          <w:ilvl w:val="1"/>
          <w:numId w:val="29"/>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early indication in Msg1 for Rel-18 eRedCap UEs is </w:t>
      </w:r>
      <w:r>
        <w:rPr>
          <w:rFonts w:ascii="Times New Roman" w:eastAsia="Calibri" w:hAnsi="Times New Roman" w:cs="Times New Roman"/>
          <w:b/>
          <w:bCs/>
          <w:color w:val="FF0000"/>
          <w:sz w:val="20"/>
          <w:szCs w:val="20"/>
          <w:u w:val="single"/>
          <w:lang w:val="en-US"/>
        </w:rPr>
        <w:t>not</w:t>
      </w:r>
      <w:r>
        <w:rPr>
          <w:rFonts w:ascii="Times New Roman" w:eastAsia="Calibri" w:hAnsi="Times New Roman" w:cs="Times New Roman"/>
          <w:b/>
          <w:bCs/>
          <w:sz w:val="20"/>
          <w:szCs w:val="20"/>
          <w:lang w:val="en-US"/>
        </w:rPr>
        <w:t xml:space="preserve"> supported.</w:t>
      </w:r>
    </w:p>
    <w:p w14:paraId="56D26B18" w14:textId="77777777" w:rsidR="00A54B8D" w:rsidRDefault="00CA5D3E">
      <w:pPr>
        <w:pStyle w:val="aff"/>
        <w:numPr>
          <w:ilvl w:val="2"/>
          <w:numId w:val="29"/>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When Msg1 indication for </w:t>
      </w:r>
      <w:r>
        <w:rPr>
          <w:rFonts w:ascii="Times New Roman" w:eastAsia="Calibri" w:hAnsi="Times New Roman" w:cs="Times New Roman"/>
          <w:b/>
          <w:bCs/>
          <w:color w:val="FF0000"/>
          <w:sz w:val="20"/>
          <w:szCs w:val="20"/>
          <w:lang w:val="en-US"/>
        </w:rPr>
        <w:t>Rel-17</w:t>
      </w:r>
      <w:r>
        <w:rPr>
          <w:rFonts w:ascii="Times New Roman" w:eastAsia="Calibri" w:hAnsi="Times New Roman" w:cs="Times New Roman"/>
          <w:b/>
          <w:bCs/>
          <w:sz w:val="20"/>
          <w:szCs w:val="20"/>
          <w:lang w:val="en-US"/>
        </w:rPr>
        <w:t xml:space="preserve"> RedCap UEs is configured, it is used by Rel-18 eRedCap UEs (with or without UE BB bandwidth reduction).</w:t>
      </w:r>
    </w:p>
    <w:p w14:paraId="61635B4C" w14:textId="77777777" w:rsidR="00A54B8D" w:rsidRDefault="00CA5D3E">
      <w:pPr>
        <w:pStyle w:val="aff"/>
        <w:numPr>
          <w:ilvl w:val="0"/>
          <w:numId w:val="32"/>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Option 2:</w:t>
      </w:r>
    </w:p>
    <w:p w14:paraId="3BB25BCF" w14:textId="77777777" w:rsidR="00A54B8D" w:rsidRDefault="00CA5D3E">
      <w:pPr>
        <w:pStyle w:val="aff"/>
        <w:numPr>
          <w:ilvl w:val="1"/>
          <w:numId w:val="29"/>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等线" w:hAnsi="Times New Roman" w:cs="Times New Roman"/>
          <w:b/>
          <w:bCs/>
          <w:sz w:val="20"/>
          <w:szCs w:val="20"/>
          <w:lang w:val="en-US" w:eastAsia="zh-CN"/>
        </w:rPr>
        <w:t>For the “FFS: value(s) of X”</w:t>
      </w:r>
      <w:r>
        <w:rPr>
          <w:rFonts w:ascii="Times New Roman" w:hAnsi="Times New Roman" w:cs="Times New Roman"/>
          <w:b/>
          <w:bCs/>
          <w:sz w:val="20"/>
          <w:szCs w:val="20"/>
          <w:lang w:val="en-US"/>
        </w:rPr>
        <w:t>,</w:t>
      </w:r>
    </w:p>
    <w:p w14:paraId="4478EEF0" w14:textId="77777777" w:rsidR="00A54B8D" w:rsidRDefault="00CA5D3E">
      <w:pPr>
        <w:pStyle w:val="aff"/>
        <w:numPr>
          <w:ilvl w:val="2"/>
          <w:numId w:val="29"/>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MS PGothic" w:hAnsi="Times New Roman" w:cs="Times New Roman"/>
          <w:b/>
          <w:bCs/>
          <w:sz w:val="20"/>
          <w:szCs w:val="20"/>
          <w:lang w:val="en-US"/>
        </w:rPr>
        <w:t xml:space="preserve">X = </w:t>
      </w:r>
      <w:r>
        <w:rPr>
          <w:rFonts w:ascii="Times New Roman" w:eastAsia="MS PGothic" w:hAnsi="Times New Roman" w:cs="Times New Roman"/>
          <w:b/>
          <w:bCs/>
          <w:color w:val="FF0000"/>
          <w:sz w:val="20"/>
          <w:szCs w:val="20"/>
          <w:lang w:val="en-US"/>
        </w:rPr>
        <w:t xml:space="preserve">1/0.5 ms </w:t>
      </w:r>
      <w:r>
        <w:rPr>
          <w:rFonts w:ascii="Times New Roman" w:eastAsia="MS PGothic" w:hAnsi="Times New Roman" w:cs="Times New Roman"/>
          <w:b/>
          <w:bCs/>
          <w:sz w:val="20"/>
          <w:szCs w:val="20"/>
          <w:lang w:val="en-US"/>
        </w:rPr>
        <w:t>for 15/30 kHz SCS</w:t>
      </w:r>
    </w:p>
    <w:p w14:paraId="6E7345C0" w14:textId="77777777" w:rsidR="00A54B8D" w:rsidRDefault="00CA5D3E">
      <w:pPr>
        <w:pStyle w:val="aff"/>
        <w:numPr>
          <w:ilvl w:val="1"/>
          <w:numId w:val="29"/>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A network-configurable early indication in Msg1 for Rel-18 eRedCap UEs is supported.</w:t>
      </w:r>
    </w:p>
    <w:p w14:paraId="5747CB6A" w14:textId="77777777" w:rsidR="00A54B8D" w:rsidRDefault="00CA5D3E">
      <w:pPr>
        <w:pStyle w:val="aff"/>
        <w:numPr>
          <w:ilvl w:val="2"/>
          <w:numId w:val="29"/>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When Msg1 indication for </w:t>
      </w:r>
      <w:r>
        <w:rPr>
          <w:rFonts w:ascii="Times New Roman" w:eastAsia="Calibri" w:hAnsi="Times New Roman" w:cs="Times New Roman"/>
          <w:b/>
          <w:bCs/>
          <w:color w:val="FF0000"/>
          <w:sz w:val="20"/>
          <w:szCs w:val="20"/>
          <w:lang w:val="en-US"/>
        </w:rPr>
        <w:t>Rel-18</w:t>
      </w:r>
      <w:r>
        <w:rPr>
          <w:rFonts w:ascii="Times New Roman" w:eastAsia="Calibri" w:hAnsi="Times New Roman" w:cs="Times New Roman"/>
          <w:b/>
          <w:bCs/>
          <w:sz w:val="20"/>
          <w:szCs w:val="20"/>
          <w:lang w:val="en-US"/>
        </w:rPr>
        <w:t xml:space="preserve"> eRedCap UEs is configured, it is used by Rel-18 eRedCap UEs (with or without UE BB bandwidth reduction).</w:t>
      </w:r>
    </w:p>
    <w:p w14:paraId="7853744D" w14:textId="77777777" w:rsidR="00A54B8D" w:rsidRDefault="00CA5D3E">
      <w:pPr>
        <w:rPr>
          <w:bCs/>
          <w:szCs w:val="22"/>
          <w:lang w:val="en-US"/>
        </w:rPr>
      </w:pPr>
      <w:r>
        <w:rPr>
          <w:bCs/>
          <w:szCs w:val="22"/>
          <w:lang w:val="en-US"/>
        </w:rPr>
        <w:t>Based on the responses to Proposal 2.2-1e and the discussion on Proposal 2.2-1f during the online (GTW) session on Friday 21</w:t>
      </w:r>
      <w:r>
        <w:rPr>
          <w:bCs/>
          <w:szCs w:val="22"/>
          <w:vertAlign w:val="superscript"/>
          <w:lang w:val="en-US"/>
        </w:rPr>
        <w:t>st</w:t>
      </w:r>
      <w:r>
        <w:rPr>
          <w:bCs/>
          <w:szCs w:val="22"/>
          <w:lang w:val="en-US"/>
        </w:rPr>
        <w:t xml:space="preserve"> April, perhaps the following updated package can be considered.</w:t>
      </w:r>
    </w:p>
    <w:p w14:paraId="34A1A329" w14:textId="77777777" w:rsidR="00A54B8D" w:rsidRDefault="00CA5D3E">
      <w:pPr>
        <w:pStyle w:val="30"/>
        <w:numPr>
          <w:ilvl w:val="0"/>
          <w:numId w:val="0"/>
        </w:numPr>
        <w:spacing w:after="120" w:afterAutospacing="0"/>
        <w:rPr>
          <w:b/>
          <w:bCs/>
          <w:sz w:val="20"/>
          <w:szCs w:val="14"/>
        </w:rPr>
      </w:pPr>
      <w:r>
        <w:rPr>
          <w:b/>
          <w:bCs/>
          <w:sz w:val="20"/>
          <w:szCs w:val="14"/>
          <w:highlight w:val="yellow"/>
        </w:rPr>
        <w:t>FL8 High Priority Proposal 2.2-1g</w:t>
      </w:r>
      <w:r>
        <w:rPr>
          <w:b/>
          <w:bCs/>
          <w:sz w:val="20"/>
          <w:szCs w:val="14"/>
        </w:rPr>
        <w:t>:</w:t>
      </w:r>
    </w:p>
    <w:p w14:paraId="37FD3908" w14:textId="77777777" w:rsidR="00A54B8D" w:rsidRDefault="00CA5D3E">
      <w:pPr>
        <w:jc w:val="left"/>
        <w:rPr>
          <w:b/>
          <w:bCs/>
          <w:lang w:val="en-US"/>
        </w:rPr>
      </w:pPr>
      <w:r>
        <w:rPr>
          <w:b/>
          <w:bCs/>
          <w:lang w:val="en-US"/>
        </w:rPr>
        <w:t>Down-select between the following options in RAN1#112bis-e or RAN1#113:</w:t>
      </w:r>
    </w:p>
    <w:p w14:paraId="0881B948" w14:textId="77777777" w:rsidR="00A54B8D" w:rsidRDefault="00CA5D3E">
      <w:pPr>
        <w:pStyle w:val="aff"/>
        <w:numPr>
          <w:ilvl w:val="0"/>
          <w:numId w:val="32"/>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Option 1:</w:t>
      </w:r>
    </w:p>
    <w:p w14:paraId="73ADBCAB" w14:textId="77777777" w:rsidR="00A54B8D" w:rsidRDefault="00CA5D3E">
      <w:pPr>
        <w:pStyle w:val="aff"/>
        <w:numPr>
          <w:ilvl w:val="1"/>
          <w:numId w:val="29"/>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等线" w:hAnsi="Times New Roman" w:cs="Times New Roman"/>
          <w:b/>
          <w:bCs/>
          <w:sz w:val="20"/>
          <w:szCs w:val="20"/>
          <w:lang w:val="en-US" w:eastAsia="zh-CN"/>
        </w:rPr>
        <w:t>For the “FFS: value(s) of X”</w:t>
      </w:r>
      <w:r>
        <w:rPr>
          <w:rFonts w:ascii="Times New Roman" w:hAnsi="Times New Roman" w:cs="Times New Roman"/>
          <w:b/>
          <w:bCs/>
          <w:sz w:val="20"/>
          <w:szCs w:val="20"/>
          <w:lang w:val="en-US"/>
        </w:rPr>
        <w:t>,</w:t>
      </w:r>
    </w:p>
    <w:p w14:paraId="6B2BF131" w14:textId="77777777" w:rsidR="00A54B8D" w:rsidRDefault="00CA5D3E">
      <w:pPr>
        <w:pStyle w:val="aff"/>
        <w:numPr>
          <w:ilvl w:val="2"/>
          <w:numId w:val="29"/>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MS PGothic" w:hAnsi="Times New Roman" w:cs="Times New Roman"/>
          <w:b/>
          <w:bCs/>
          <w:sz w:val="20"/>
          <w:szCs w:val="20"/>
          <w:lang w:val="en-US"/>
        </w:rPr>
        <w:t xml:space="preserve">X = </w:t>
      </w:r>
      <w:r>
        <w:rPr>
          <w:rFonts w:ascii="Times New Roman" w:eastAsia="MS PGothic" w:hAnsi="Times New Roman" w:cs="Times New Roman"/>
          <w:b/>
          <w:bCs/>
          <w:color w:val="FF0000"/>
          <w:sz w:val="20"/>
          <w:szCs w:val="20"/>
          <w:u w:val="single"/>
          <w:lang w:val="en-US"/>
        </w:rPr>
        <w:t>0.5/0.25 ms</w:t>
      </w:r>
      <w:r>
        <w:rPr>
          <w:rFonts w:ascii="Times New Roman" w:eastAsia="MS PGothic" w:hAnsi="Times New Roman" w:cs="Times New Roman"/>
          <w:b/>
          <w:bCs/>
          <w:color w:val="FF0000"/>
          <w:sz w:val="20"/>
          <w:szCs w:val="20"/>
          <w:lang w:val="en-US"/>
        </w:rPr>
        <w:t xml:space="preserve"> </w:t>
      </w:r>
      <w:r>
        <w:rPr>
          <w:rFonts w:ascii="Times New Roman" w:eastAsia="MS PGothic" w:hAnsi="Times New Roman" w:cs="Times New Roman"/>
          <w:b/>
          <w:bCs/>
          <w:sz w:val="20"/>
          <w:szCs w:val="20"/>
          <w:lang w:val="en-US"/>
        </w:rPr>
        <w:t>for 15/30 kHz SCS</w:t>
      </w:r>
    </w:p>
    <w:p w14:paraId="0FD0D56C" w14:textId="77777777" w:rsidR="00A54B8D" w:rsidRDefault="00CA5D3E">
      <w:pPr>
        <w:pStyle w:val="aff"/>
        <w:numPr>
          <w:ilvl w:val="2"/>
          <w:numId w:val="29"/>
        </w:numPr>
        <w:tabs>
          <w:tab w:val="left" w:pos="720"/>
        </w:tabs>
        <w:spacing w:after="0" w:line="240" w:lineRule="auto"/>
        <w:jc w:val="left"/>
        <w:rPr>
          <w:rFonts w:ascii="Times New Roman" w:eastAsiaTheme="minorEastAsia" w:hAnsi="Times New Roman" w:cs="Times New Roman"/>
          <w:b/>
          <w:bCs/>
          <w:sz w:val="20"/>
          <w:szCs w:val="20"/>
          <w:lang w:val="en-US" w:eastAsia="zh-CN"/>
        </w:rPr>
      </w:pPr>
      <w:r>
        <w:rPr>
          <w:rFonts w:ascii="Times New Roman" w:eastAsiaTheme="minorEastAsia" w:hAnsi="Times New Roman" w:cs="Times New Roman"/>
          <w:b/>
          <w:bCs/>
          <w:sz w:val="20"/>
          <w:szCs w:val="20"/>
          <w:lang w:val="en-US" w:eastAsia="zh-CN"/>
        </w:rPr>
        <w:t>Note: Legacy default TDRA table and Δ are reused.</w:t>
      </w:r>
    </w:p>
    <w:p w14:paraId="59984402" w14:textId="77777777" w:rsidR="00A54B8D" w:rsidRDefault="00CA5D3E">
      <w:pPr>
        <w:pStyle w:val="aff"/>
        <w:numPr>
          <w:ilvl w:val="1"/>
          <w:numId w:val="29"/>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early indication in Msg1 for Rel-18 eRedCap UEs </w:t>
      </w:r>
      <w:r>
        <w:rPr>
          <w:rFonts w:ascii="Times New Roman" w:eastAsia="Calibri" w:hAnsi="Times New Roman" w:cs="Times New Roman"/>
          <w:b/>
          <w:bCs/>
          <w:color w:val="FF0000"/>
          <w:sz w:val="20"/>
          <w:szCs w:val="20"/>
          <w:u w:val="single"/>
          <w:lang w:val="en-US"/>
        </w:rPr>
        <w:t>is not supported</w:t>
      </w:r>
      <w:r>
        <w:rPr>
          <w:rFonts w:ascii="Times New Roman" w:eastAsia="Calibri" w:hAnsi="Times New Roman" w:cs="Times New Roman"/>
          <w:b/>
          <w:bCs/>
          <w:sz w:val="20"/>
          <w:szCs w:val="20"/>
          <w:lang w:val="en-US"/>
        </w:rPr>
        <w:t>.</w:t>
      </w:r>
    </w:p>
    <w:p w14:paraId="4175EE46" w14:textId="77777777" w:rsidR="00A54B8D" w:rsidRDefault="00CA5D3E">
      <w:pPr>
        <w:pStyle w:val="aff"/>
        <w:numPr>
          <w:ilvl w:val="2"/>
          <w:numId w:val="29"/>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When Msg1 indication for Rel-17 RedCap UEs is configured, it is used by Rel-18 eRedCap UEs (with or without UE BB bandwidth reduction).</w:t>
      </w:r>
    </w:p>
    <w:p w14:paraId="6442BC55" w14:textId="77777777" w:rsidR="00A54B8D" w:rsidRDefault="00CA5D3E">
      <w:pPr>
        <w:pStyle w:val="aff"/>
        <w:numPr>
          <w:ilvl w:val="0"/>
          <w:numId w:val="32"/>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Option 2:</w:t>
      </w:r>
    </w:p>
    <w:p w14:paraId="6F3FFEF7" w14:textId="77777777" w:rsidR="00A54B8D" w:rsidRDefault="00CA5D3E">
      <w:pPr>
        <w:pStyle w:val="aff"/>
        <w:numPr>
          <w:ilvl w:val="1"/>
          <w:numId w:val="29"/>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等线" w:hAnsi="Times New Roman" w:cs="Times New Roman"/>
          <w:b/>
          <w:bCs/>
          <w:sz w:val="20"/>
          <w:szCs w:val="20"/>
          <w:lang w:val="en-US" w:eastAsia="zh-CN"/>
        </w:rPr>
        <w:t>For the “FFS: value(s) of X”</w:t>
      </w:r>
      <w:r>
        <w:rPr>
          <w:rFonts w:ascii="Times New Roman" w:hAnsi="Times New Roman" w:cs="Times New Roman"/>
          <w:b/>
          <w:bCs/>
          <w:sz w:val="20"/>
          <w:szCs w:val="20"/>
          <w:lang w:val="en-US"/>
        </w:rPr>
        <w:t>,</w:t>
      </w:r>
    </w:p>
    <w:p w14:paraId="05252DC3" w14:textId="77777777" w:rsidR="00A54B8D" w:rsidRDefault="00CA5D3E">
      <w:pPr>
        <w:pStyle w:val="aff"/>
        <w:numPr>
          <w:ilvl w:val="2"/>
          <w:numId w:val="29"/>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MS PGothic" w:hAnsi="Times New Roman" w:cs="Times New Roman"/>
          <w:b/>
          <w:bCs/>
          <w:sz w:val="20"/>
          <w:szCs w:val="20"/>
          <w:lang w:val="en-US"/>
        </w:rPr>
        <w:t xml:space="preserve">X = </w:t>
      </w:r>
      <w:r>
        <w:rPr>
          <w:rFonts w:ascii="Times New Roman" w:eastAsia="MS PGothic" w:hAnsi="Times New Roman" w:cs="Times New Roman"/>
          <w:b/>
          <w:bCs/>
          <w:color w:val="FF0000"/>
          <w:sz w:val="20"/>
          <w:szCs w:val="20"/>
          <w:u w:val="single"/>
          <w:lang w:val="en-US"/>
        </w:rPr>
        <w:t>1/0.5 ms</w:t>
      </w:r>
      <w:r>
        <w:rPr>
          <w:rFonts w:ascii="Times New Roman" w:eastAsia="MS PGothic" w:hAnsi="Times New Roman" w:cs="Times New Roman"/>
          <w:b/>
          <w:bCs/>
          <w:color w:val="FF0000"/>
          <w:sz w:val="20"/>
          <w:szCs w:val="20"/>
          <w:lang w:val="en-US"/>
        </w:rPr>
        <w:t xml:space="preserve"> </w:t>
      </w:r>
      <w:r>
        <w:rPr>
          <w:rFonts w:ascii="Times New Roman" w:eastAsia="MS PGothic" w:hAnsi="Times New Roman" w:cs="Times New Roman"/>
          <w:b/>
          <w:bCs/>
          <w:sz w:val="20"/>
          <w:szCs w:val="20"/>
          <w:lang w:val="en-US"/>
        </w:rPr>
        <w:t>for 15/30 kHz SCS</w:t>
      </w:r>
    </w:p>
    <w:p w14:paraId="7E595832" w14:textId="77777777" w:rsidR="00A54B8D" w:rsidRDefault="00CA5D3E">
      <w:pPr>
        <w:pStyle w:val="aff"/>
        <w:numPr>
          <w:ilvl w:val="2"/>
          <w:numId w:val="29"/>
        </w:numPr>
        <w:tabs>
          <w:tab w:val="left" w:pos="720"/>
        </w:tabs>
        <w:spacing w:after="0" w:line="240" w:lineRule="auto"/>
        <w:jc w:val="left"/>
        <w:rPr>
          <w:rFonts w:ascii="Times New Roman" w:eastAsiaTheme="minorEastAsia" w:hAnsi="Times New Roman" w:cs="Times New Roman"/>
          <w:b/>
          <w:bCs/>
          <w:sz w:val="20"/>
          <w:szCs w:val="20"/>
          <w:lang w:val="en-US" w:eastAsia="zh-CN"/>
        </w:rPr>
      </w:pPr>
      <w:r>
        <w:rPr>
          <w:rFonts w:ascii="Times New Roman" w:eastAsiaTheme="minorEastAsia" w:hAnsi="Times New Roman" w:cs="Times New Roman"/>
          <w:b/>
          <w:bCs/>
          <w:sz w:val="20"/>
          <w:szCs w:val="20"/>
          <w:lang w:val="en-US" w:eastAsia="zh-CN"/>
        </w:rPr>
        <w:t>Note: Legacy default TDRA table and Δ are reused.</w:t>
      </w:r>
    </w:p>
    <w:p w14:paraId="44996582" w14:textId="77777777" w:rsidR="00A54B8D" w:rsidRDefault="00CA5D3E">
      <w:pPr>
        <w:pStyle w:val="aff"/>
        <w:numPr>
          <w:ilvl w:val="1"/>
          <w:numId w:val="29"/>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early indication in Msg1 for Rel-18 eRedCap UEs </w:t>
      </w:r>
      <w:r>
        <w:rPr>
          <w:rFonts w:ascii="Times New Roman" w:eastAsia="Calibri" w:hAnsi="Times New Roman" w:cs="Times New Roman"/>
          <w:b/>
          <w:bCs/>
          <w:color w:val="FF0000"/>
          <w:sz w:val="20"/>
          <w:szCs w:val="20"/>
          <w:u w:val="single"/>
          <w:lang w:val="en-US"/>
        </w:rPr>
        <w:t>is not supported</w:t>
      </w:r>
      <w:r>
        <w:rPr>
          <w:rFonts w:ascii="Times New Roman" w:eastAsia="Calibri" w:hAnsi="Times New Roman" w:cs="Times New Roman"/>
          <w:b/>
          <w:bCs/>
          <w:sz w:val="20"/>
          <w:szCs w:val="20"/>
          <w:lang w:val="en-US"/>
        </w:rPr>
        <w:t>.</w:t>
      </w:r>
    </w:p>
    <w:p w14:paraId="4BD80311" w14:textId="77777777" w:rsidR="00A54B8D" w:rsidRDefault="00CA5D3E">
      <w:pPr>
        <w:pStyle w:val="aff"/>
        <w:numPr>
          <w:ilvl w:val="2"/>
          <w:numId w:val="29"/>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When Msg1 indication for Rel-17 RedCap UEs is configured, it is used by Rel-18 eRedCap UEs (with or without UE BB bandwidth reduction).</w:t>
      </w:r>
    </w:p>
    <w:p w14:paraId="38FA9105" w14:textId="77777777" w:rsidR="00A54B8D" w:rsidRDefault="00CA5D3E">
      <w:pPr>
        <w:pStyle w:val="aff"/>
        <w:numPr>
          <w:ilvl w:val="0"/>
          <w:numId w:val="32"/>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Option 3:</w:t>
      </w:r>
    </w:p>
    <w:p w14:paraId="7F9A5197" w14:textId="77777777" w:rsidR="00A54B8D" w:rsidRDefault="00CA5D3E">
      <w:pPr>
        <w:pStyle w:val="aff"/>
        <w:numPr>
          <w:ilvl w:val="1"/>
          <w:numId w:val="32"/>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等线" w:hAnsi="Times New Roman" w:cs="Times New Roman"/>
          <w:b/>
          <w:bCs/>
          <w:sz w:val="20"/>
          <w:szCs w:val="20"/>
          <w:lang w:val="en-US" w:eastAsia="zh-CN"/>
        </w:rPr>
        <w:t>For the “FFS: value(s) of X”</w:t>
      </w:r>
      <w:r>
        <w:rPr>
          <w:rFonts w:ascii="Times New Roman" w:hAnsi="Times New Roman" w:cs="Times New Roman"/>
          <w:b/>
          <w:bCs/>
          <w:sz w:val="20"/>
          <w:szCs w:val="20"/>
          <w:lang w:val="en-US"/>
        </w:rPr>
        <w:t>,</w:t>
      </w:r>
    </w:p>
    <w:p w14:paraId="5E3919D2" w14:textId="77777777" w:rsidR="00A54B8D" w:rsidRDefault="00CA5D3E">
      <w:pPr>
        <w:pStyle w:val="aff"/>
        <w:numPr>
          <w:ilvl w:val="2"/>
          <w:numId w:val="32"/>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MS PGothic" w:hAnsi="Times New Roman" w:cs="Times New Roman"/>
          <w:b/>
          <w:bCs/>
          <w:sz w:val="20"/>
          <w:szCs w:val="20"/>
          <w:lang w:val="en-US"/>
        </w:rPr>
        <w:t xml:space="preserve">X = </w:t>
      </w:r>
      <w:r>
        <w:rPr>
          <w:rFonts w:ascii="Times New Roman" w:eastAsia="MS PGothic" w:hAnsi="Times New Roman" w:cs="Times New Roman"/>
          <w:b/>
          <w:bCs/>
          <w:color w:val="FF0000"/>
          <w:sz w:val="20"/>
          <w:szCs w:val="20"/>
          <w:u w:val="single"/>
          <w:lang w:val="en-US"/>
        </w:rPr>
        <w:t>1/0.5 ms</w:t>
      </w:r>
      <w:r>
        <w:rPr>
          <w:rFonts w:ascii="Times New Roman" w:eastAsia="MS PGothic" w:hAnsi="Times New Roman" w:cs="Times New Roman"/>
          <w:b/>
          <w:bCs/>
          <w:color w:val="FF0000"/>
          <w:sz w:val="20"/>
          <w:szCs w:val="20"/>
          <w:lang w:val="en-US"/>
        </w:rPr>
        <w:t xml:space="preserve"> </w:t>
      </w:r>
      <w:r>
        <w:rPr>
          <w:rFonts w:ascii="Times New Roman" w:eastAsia="MS PGothic" w:hAnsi="Times New Roman" w:cs="Times New Roman"/>
          <w:b/>
          <w:bCs/>
          <w:sz w:val="20"/>
          <w:szCs w:val="20"/>
          <w:lang w:val="en-US"/>
        </w:rPr>
        <w:t>for 15/30 kHz SCS</w:t>
      </w:r>
    </w:p>
    <w:p w14:paraId="4FA072D1" w14:textId="77777777" w:rsidR="00A54B8D" w:rsidRDefault="00CA5D3E">
      <w:pPr>
        <w:pStyle w:val="aff"/>
        <w:numPr>
          <w:ilvl w:val="2"/>
          <w:numId w:val="32"/>
        </w:numPr>
        <w:tabs>
          <w:tab w:val="left" w:pos="720"/>
        </w:tabs>
        <w:spacing w:after="0" w:line="240" w:lineRule="auto"/>
        <w:jc w:val="left"/>
        <w:rPr>
          <w:rFonts w:ascii="Times New Roman" w:eastAsiaTheme="minorEastAsia" w:hAnsi="Times New Roman" w:cs="Times New Roman"/>
          <w:b/>
          <w:bCs/>
          <w:sz w:val="20"/>
          <w:szCs w:val="20"/>
          <w:lang w:val="en-US" w:eastAsia="zh-CN"/>
        </w:rPr>
      </w:pPr>
      <w:r>
        <w:rPr>
          <w:rFonts w:ascii="Times New Roman" w:eastAsiaTheme="minorEastAsia" w:hAnsi="Times New Roman" w:cs="Times New Roman"/>
          <w:b/>
          <w:bCs/>
          <w:sz w:val="20"/>
          <w:szCs w:val="20"/>
          <w:lang w:val="en-US" w:eastAsia="zh-CN"/>
        </w:rPr>
        <w:t>Note: Legacy default TDRA table and Δ are reused.</w:t>
      </w:r>
    </w:p>
    <w:p w14:paraId="59619A7C" w14:textId="77777777" w:rsidR="00A54B8D" w:rsidRDefault="00CA5D3E">
      <w:pPr>
        <w:pStyle w:val="aff"/>
        <w:numPr>
          <w:ilvl w:val="1"/>
          <w:numId w:val="3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lastRenderedPageBreak/>
        <w:t xml:space="preserve">A network-configurable early indication in Msg1 for Rel-18 eRedCap UEs </w:t>
      </w:r>
      <w:r>
        <w:rPr>
          <w:rFonts w:ascii="Times New Roman" w:eastAsia="Calibri" w:hAnsi="Times New Roman" w:cs="Times New Roman"/>
          <w:b/>
          <w:bCs/>
          <w:color w:val="FF0000"/>
          <w:sz w:val="20"/>
          <w:szCs w:val="20"/>
          <w:u w:val="single"/>
          <w:lang w:val="en-US"/>
        </w:rPr>
        <w:t>is supported</w:t>
      </w:r>
      <w:r>
        <w:rPr>
          <w:rFonts w:ascii="Times New Roman" w:eastAsia="Calibri" w:hAnsi="Times New Roman" w:cs="Times New Roman"/>
          <w:b/>
          <w:bCs/>
          <w:sz w:val="20"/>
          <w:szCs w:val="20"/>
          <w:lang w:val="en-US"/>
        </w:rPr>
        <w:t>.</w:t>
      </w:r>
    </w:p>
    <w:p w14:paraId="107069BB" w14:textId="77777777" w:rsidR="00A54B8D" w:rsidRDefault="00CA5D3E">
      <w:pPr>
        <w:pStyle w:val="aff"/>
        <w:numPr>
          <w:ilvl w:val="2"/>
          <w:numId w:val="3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When Msg1 indication for Rel-18 eRedCap UEs is configured, it is used by Rel-18 eRedCap UEs (with or without UE BB bandwidth reduction).</w:t>
      </w:r>
    </w:p>
    <w:tbl>
      <w:tblPr>
        <w:tblStyle w:val="af8"/>
        <w:tblW w:w="9634" w:type="dxa"/>
        <w:tblLayout w:type="fixed"/>
        <w:tblLook w:val="04A0" w:firstRow="1" w:lastRow="0" w:firstColumn="1" w:lastColumn="0" w:noHBand="0" w:noVBand="1"/>
      </w:tblPr>
      <w:tblGrid>
        <w:gridCol w:w="1479"/>
        <w:gridCol w:w="643"/>
        <w:gridCol w:w="1134"/>
        <w:gridCol w:w="1134"/>
        <w:gridCol w:w="5244"/>
      </w:tblGrid>
      <w:tr w:rsidR="00A54B8D" w14:paraId="0B076084" w14:textId="77777777">
        <w:tc>
          <w:tcPr>
            <w:tcW w:w="1479" w:type="dxa"/>
            <w:shd w:val="clear" w:color="auto" w:fill="D9D9D9" w:themeFill="background1" w:themeFillShade="D9"/>
          </w:tcPr>
          <w:p w14:paraId="4394E6E0" w14:textId="77777777" w:rsidR="00A54B8D" w:rsidRDefault="00CA5D3E">
            <w:pPr>
              <w:jc w:val="left"/>
              <w:rPr>
                <w:b/>
                <w:bCs/>
                <w:lang w:val="en-US"/>
              </w:rPr>
            </w:pPr>
            <w:r>
              <w:rPr>
                <w:b/>
                <w:bCs/>
                <w:lang w:val="en-US"/>
              </w:rPr>
              <w:t>Company</w:t>
            </w:r>
          </w:p>
        </w:tc>
        <w:tc>
          <w:tcPr>
            <w:tcW w:w="643" w:type="dxa"/>
            <w:shd w:val="clear" w:color="auto" w:fill="D9D9D9" w:themeFill="background1" w:themeFillShade="D9"/>
          </w:tcPr>
          <w:p w14:paraId="426A0534" w14:textId="77777777" w:rsidR="00A54B8D" w:rsidRDefault="00CA5D3E">
            <w:pPr>
              <w:jc w:val="left"/>
              <w:rPr>
                <w:b/>
                <w:bCs/>
                <w:lang w:val="en-US"/>
              </w:rPr>
            </w:pPr>
            <w:r>
              <w:rPr>
                <w:b/>
                <w:bCs/>
                <w:lang w:val="en-US"/>
              </w:rPr>
              <w:t>Y/N</w:t>
            </w:r>
          </w:p>
        </w:tc>
        <w:tc>
          <w:tcPr>
            <w:tcW w:w="1134" w:type="dxa"/>
            <w:shd w:val="clear" w:color="auto" w:fill="D9D9D9" w:themeFill="background1" w:themeFillShade="D9"/>
          </w:tcPr>
          <w:p w14:paraId="78566FF5" w14:textId="77777777" w:rsidR="00A54B8D" w:rsidRDefault="00CA5D3E">
            <w:pPr>
              <w:jc w:val="left"/>
              <w:rPr>
                <w:b/>
                <w:bCs/>
                <w:lang w:val="en-US"/>
              </w:rPr>
            </w:pPr>
            <w:r>
              <w:rPr>
                <w:b/>
                <w:bCs/>
                <w:lang w:val="en-US"/>
              </w:rPr>
              <w:t>Most preferred option (1/2/3)</w:t>
            </w:r>
          </w:p>
        </w:tc>
        <w:tc>
          <w:tcPr>
            <w:tcW w:w="1134" w:type="dxa"/>
            <w:shd w:val="clear" w:color="auto" w:fill="D9D9D9" w:themeFill="background1" w:themeFillShade="D9"/>
          </w:tcPr>
          <w:p w14:paraId="27120291" w14:textId="77777777" w:rsidR="00A54B8D" w:rsidRDefault="00CA5D3E">
            <w:pPr>
              <w:jc w:val="left"/>
              <w:rPr>
                <w:b/>
                <w:bCs/>
                <w:lang w:val="en-US"/>
              </w:rPr>
            </w:pPr>
            <w:r>
              <w:rPr>
                <w:b/>
                <w:bCs/>
                <w:lang w:val="en-US"/>
              </w:rPr>
              <w:t>Least preferred option (1/2/3)</w:t>
            </w:r>
          </w:p>
        </w:tc>
        <w:tc>
          <w:tcPr>
            <w:tcW w:w="5244" w:type="dxa"/>
            <w:shd w:val="clear" w:color="auto" w:fill="D9D9D9" w:themeFill="background1" w:themeFillShade="D9"/>
          </w:tcPr>
          <w:p w14:paraId="78F93230" w14:textId="77777777" w:rsidR="00A54B8D" w:rsidRDefault="00CA5D3E">
            <w:pPr>
              <w:jc w:val="left"/>
              <w:rPr>
                <w:b/>
                <w:bCs/>
                <w:lang w:val="en-US"/>
              </w:rPr>
            </w:pPr>
            <w:r>
              <w:rPr>
                <w:b/>
                <w:bCs/>
                <w:lang w:val="en-US"/>
              </w:rPr>
              <w:t>Comments</w:t>
            </w:r>
          </w:p>
        </w:tc>
      </w:tr>
      <w:tr w:rsidR="00A54B8D" w14:paraId="4830D184" w14:textId="77777777">
        <w:tc>
          <w:tcPr>
            <w:tcW w:w="1479" w:type="dxa"/>
          </w:tcPr>
          <w:p w14:paraId="350E4BD8" w14:textId="77777777" w:rsidR="00A54B8D" w:rsidRDefault="00CA5D3E">
            <w:pPr>
              <w:jc w:val="left"/>
              <w:rPr>
                <w:rFonts w:eastAsia="Yu Mincho"/>
                <w:lang w:val="en-US" w:eastAsia="ja-JP"/>
              </w:rPr>
            </w:pPr>
            <w:r>
              <w:rPr>
                <w:rFonts w:eastAsia="Yu Mincho"/>
                <w:lang w:val="en-US" w:eastAsia="ja-JP"/>
              </w:rPr>
              <w:t>FUTUREWEI</w:t>
            </w:r>
          </w:p>
        </w:tc>
        <w:tc>
          <w:tcPr>
            <w:tcW w:w="643" w:type="dxa"/>
          </w:tcPr>
          <w:p w14:paraId="00807789" w14:textId="77777777" w:rsidR="00A54B8D" w:rsidRDefault="00CA5D3E">
            <w:pPr>
              <w:tabs>
                <w:tab w:val="left" w:pos="551"/>
              </w:tabs>
              <w:jc w:val="left"/>
              <w:rPr>
                <w:rFonts w:eastAsia="Yu Mincho"/>
                <w:lang w:val="en-US" w:eastAsia="ja-JP"/>
              </w:rPr>
            </w:pPr>
            <w:r>
              <w:rPr>
                <w:rFonts w:eastAsia="Yu Mincho"/>
                <w:lang w:val="en-US" w:eastAsia="ja-JP"/>
              </w:rPr>
              <w:t>Y</w:t>
            </w:r>
          </w:p>
        </w:tc>
        <w:tc>
          <w:tcPr>
            <w:tcW w:w="1134" w:type="dxa"/>
          </w:tcPr>
          <w:p w14:paraId="5B7682FB" w14:textId="77777777" w:rsidR="00A54B8D" w:rsidRDefault="00CA5D3E">
            <w:pPr>
              <w:tabs>
                <w:tab w:val="left" w:pos="551"/>
              </w:tabs>
              <w:jc w:val="left"/>
              <w:rPr>
                <w:rFonts w:eastAsia="Yu Mincho"/>
                <w:lang w:val="en-US" w:eastAsia="ja-JP"/>
              </w:rPr>
            </w:pPr>
            <w:r>
              <w:rPr>
                <w:rFonts w:eastAsia="Yu Mincho"/>
                <w:lang w:val="en-US" w:eastAsia="ja-JP"/>
              </w:rPr>
              <w:t>3</w:t>
            </w:r>
          </w:p>
        </w:tc>
        <w:tc>
          <w:tcPr>
            <w:tcW w:w="1134" w:type="dxa"/>
          </w:tcPr>
          <w:p w14:paraId="6C8BCA92" w14:textId="77777777" w:rsidR="00A54B8D" w:rsidRDefault="00A54B8D">
            <w:pPr>
              <w:jc w:val="left"/>
              <w:rPr>
                <w:rFonts w:eastAsia="Yu Mincho"/>
                <w:lang w:val="en-US" w:eastAsia="ja-JP"/>
              </w:rPr>
            </w:pPr>
          </w:p>
        </w:tc>
        <w:tc>
          <w:tcPr>
            <w:tcW w:w="5244" w:type="dxa"/>
          </w:tcPr>
          <w:p w14:paraId="49E74437" w14:textId="77777777" w:rsidR="00A54B8D" w:rsidRDefault="00CA5D3E">
            <w:pPr>
              <w:jc w:val="left"/>
              <w:rPr>
                <w:rFonts w:eastAsia="Yu Mincho"/>
                <w:lang w:val="en-US" w:eastAsia="ja-JP"/>
              </w:rPr>
            </w:pPr>
            <w:r>
              <w:rPr>
                <w:rFonts w:eastAsia="Yu Mincho"/>
                <w:lang w:val="en-US" w:eastAsia="ja-JP"/>
              </w:rPr>
              <w:t>Both options 1 and 2 have drawbacks including that the size of Msg3 may be limited. Option 2 may necessitate the network to use a larger delay for Msg3.</w:t>
            </w:r>
          </w:p>
        </w:tc>
      </w:tr>
      <w:tr w:rsidR="00A54B8D" w14:paraId="287E09CA" w14:textId="77777777">
        <w:tc>
          <w:tcPr>
            <w:tcW w:w="1479" w:type="dxa"/>
          </w:tcPr>
          <w:p w14:paraId="13E27F23" w14:textId="77777777" w:rsidR="00A54B8D" w:rsidRDefault="00CA5D3E">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643" w:type="dxa"/>
          </w:tcPr>
          <w:p w14:paraId="73340E72" w14:textId="77777777" w:rsidR="00A54B8D" w:rsidRDefault="00A54B8D">
            <w:pPr>
              <w:tabs>
                <w:tab w:val="left" w:pos="551"/>
              </w:tabs>
              <w:jc w:val="left"/>
              <w:rPr>
                <w:rFonts w:eastAsiaTheme="minorEastAsia"/>
                <w:lang w:val="en-US" w:eastAsia="zh-CN"/>
              </w:rPr>
            </w:pPr>
          </w:p>
        </w:tc>
        <w:tc>
          <w:tcPr>
            <w:tcW w:w="1134" w:type="dxa"/>
          </w:tcPr>
          <w:p w14:paraId="2F1B161D" w14:textId="77777777" w:rsidR="00A54B8D" w:rsidRDefault="00CA5D3E">
            <w:pPr>
              <w:tabs>
                <w:tab w:val="left" w:pos="551"/>
              </w:tabs>
              <w:jc w:val="left"/>
              <w:rPr>
                <w:rFonts w:eastAsiaTheme="minorEastAsia"/>
                <w:lang w:val="en-US" w:eastAsia="zh-CN"/>
              </w:rPr>
            </w:pPr>
            <w:r>
              <w:rPr>
                <w:rFonts w:eastAsiaTheme="minorEastAsia"/>
                <w:lang w:val="en-US" w:eastAsia="zh-CN"/>
              </w:rPr>
              <w:t>Option3</w:t>
            </w:r>
          </w:p>
        </w:tc>
        <w:tc>
          <w:tcPr>
            <w:tcW w:w="1134" w:type="dxa"/>
          </w:tcPr>
          <w:p w14:paraId="3D2C2330" w14:textId="77777777" w:rsidR="00A54B8D" w:rsidRDefault="00A54B8D">
            <w:pPr>
              <w:jc w:val="left"/>
              <w:rPr>
                <w:rFonts w:eastAsia="Yu Mincho"/>
                <w:lang w:val="en-US" w:eastAsia="ja-JP"/>
              </w:rPr>
            </w:pPr>
          </w:p>
        </w:tc>
        <w:tc>
          <w:tcPr>
            <w:tcW w:w="5244" w:type="dxa"/>
          </w:tcPr>
          <w:p w14:paraId="614EBB4E" w14:textId="77777777" w:rsidR="00A54B8D" w:rsidRDefault="00CA5D3E">
            <w:pPr>
              <w:jc w:val="left"/>
              <w:rPr>
                <w:rFonts w:eastAsiaTheme="minorEastAsia"/>
                <w:lang w:val="en-US" w:eastAsia="zh-CN"/>
              </w:rPr>
            </w:pPr>
            <w:r>
              <w:rPr>
                <w:rFonts w:eastAsiaTheme="minorEastAsia"/>
                <w:lang w:val="en-US" w:eastAsia="zh-CN"/>
              </w:rPr>
              <w:t>We think early indication should be supported for msg2 and msg3 scheduling at least for the case of the bandwidth of initial DL/UL BWP is larger than 5MHz to avoid uncertain of UE processing.</w:t>
            </w:r>
          </w:p>
          <w:p w14:paraId="24749B7E" w14:textId="77777777" w:rsidR="00A54B8D" w:rsidRDefault="00CA5D3E">
            <w:pPr>
              <w:jc w:val="left"/>
              <w:rPr>
                <w:rFonts w:eastAsiaTheme="minorEastAsia"/>
                <w:lang w:val="en-US" w:eastAsia="zh-CN"/>
              </w:rPr>
            </w:pPr>
            <w:r>
              <w:rPr>
                <w:rFonts w:eastAsiaTheme="minorEastAsia"/>
                <w:lang w:val="en-US" w:eastAsia="zh-CN"/>
              </w:rPr>
              <w:t>For the X value in the first bullet, we can accept 1/0.5</w:t>
            </w:r>
            <w:r>
              <w:rPr>
                <w:rFonts w:eastAsiaTheme="minorEastAsia" w:hint="eastAsia"/>
                <w:lang w:val="en-US" w:eastAsia="zh-CN"/>
              </w:rPr>
              <w:t>ms</w:t>
            </w:r>
            <w:r>
              <w:rPr>
                <w:rFonts w:eastAsiaTheme="minorEastAsia"/>
                <w:lang w:val="en-US" w:eastAsia="zh-CN"/>
              </w:rPr>
              <w:t xml:space="preserve"> </w:t>
            </w:r>
            <w:r>
              <w:rPr>
                <w:rFonts w:eastAsiaTheme="minorEastAsia" w:hint="eastAsia"/>
                <w:lang w:val="en-US" w:eastAsia="zh-CN"/>
              </w:rPr>
              <w:t>a</w:t>
            </w:r>
            <w:r>
              <w:rPr>
                <w:rFonts w:eastAsiaTheme="minorEastAsia"/>
                <w:lang w:val="en-US" w:eastAsia="zh-CN"/>
              </w:rPr>
              <w:t>nd the note can be remained for FFS.</w:t>
            </w:r>
          </w:p>
        </w:tc>
      </w:tr>
      <w:tr w:rsidR="00A54B8D" w14:paraId="70809951" w14:textId="77777777">
        <w:tc>
          <w:tcPr>
            <w:tcW w:w="1479" w:type="dxa"/>
          </w:tcPr>
          <w:p w14:paraId="064A5C22" w14:textId="77777777" w:rsidR="00A54B8D" w:rsidRDefault="00CA5D3E">
            <w:pPr>
              <w:jc w:val="left"/>
              <w:rPr>
                <w:rFonts w:eastAsia="Malgun Gothic"/>
                <w:lang w:eastAsia="ko-KR"/>
              </w:rPr>
            </w:pPr>
            <w:r>
              <w:rPr>
                <w:rFonts w:eastAsiaTheme="minorEastAsia" w:hint="eastAsia"/>
                <w:lang w:val="en-US" w:eastAsia="zh-CN"/>
              </w:rPr>
              <w:t>v</w:t>
            </w:r>
            <w:r>
              <w:rPr>
                <w:rFonts w:eastAsiaTheme="minorEastAsia"/>
                <w:lang w:val="en-US" w:eastAsia="zh-CN"/>
              </w:rPr>
              <w:t>ivo</w:t>
            </w:r>
          </w:p>
        </w:tc>
        <w:tc>
          <w:tcPr>
            <w:tcW w:w="643" w:type="dxa"/>
          </w:tcPr>
          <w:p w14:paraId="6DBD3E58" w14:textId="77777777" w:rsidR="00A54B8D" w:rsidRDefault="00CA5D3E">
            <w:pPr>
              <w:tabs>
                <w:tab w:val="left" w:pos="551"/>
              </w:tabs>
              <w:jc w:val="left"/>
              <w:rPr>
                <w:rFonts w:eastAsia="Malgun Gothic"/>
                <w:lang w:val="en-US" w:eastAsia="ko-KR"/>
              </w:rPr>
            </w:pPr>
            <w:r>
              <w:rPr>
                <w:rFonts w:eastAsia="Yu Mincho"/>
                <w:lang w:val="en-US" w:eastAsia="ja-JP"/>
              </w:rPr>
              <w:t>Y</w:t>
            </w:r>
          </w:p>
        </w:tc>
        <w:tc>
          <w:tcPr>
            <w:tcW w:w="1134" w:type="dxa"/>
          </w:tcPr>
          <w:p w14:paraId="100DA670" w14:textId="77777777" w:rsidR="00A54B8D" w:rsidRDefault="00CA5D3E">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1 </w:t>
            </w:r>
            <w:r>
              <w:rPr>
                <w:rFonts w:eastAsiaTheme="minorEastAsia" w:hint="eastAsia"/>
                <w:lang w:val="en-US" w:eastAsia="zh-CN"/>
              </w:rPr>
              <w:t>(</w:t>
            </w:r>
            <w:r>
              <w:rPr>
                <w:rFonts w:eastAsiaTheme="minorEastAsia"/>
                <w:lang w:val="en-US" w:eastAsia="zh-CN"/>
              </w:rPr>
              <w:t>1</w:t>
            </w:r>
            <w:r>
              <w:rPr>
                <w:rFonts w:eastAsiaTheme="minorEastAsia"/>
                <w:vertAlign w:val="superscript"/>
                <w:lang w:val="en-US" w:eastAsia="zh-CN"/>
              </w:rPr>
              <w:t>st</w:t>
            </w:r>
            <w:r>
              <w:rPr>
                <w:rFonts w:eastAsiaTheme="minorEastAsia"/>
                <w:lang w:val="en-US" w:eastAsia="zh-CN"/>
              </w:rPr>
              <w:t xml:space="preserve"> preference)</w:t>
            </w:r>
          </w:p>
          <w:p w14:paraId="76B6E2E3" w14:textId="77777777" w:rsidR="00A54B8D" w:rsidRDefault="00CA5D3E">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2 (2</w:t>
            </w:r>
            <w:r>
              <w:rPr>
                <w:rFonts w:eastAsiaTheme="minorEastAsia"/>
                <w:vertAlign w:val="superscript"/>
                <w:lang w:val="en-US" w:eastAsia="zh-CN"/>
              </w:rPr>
              <w:t>nd</w:t>
            </w:r>
            <w:r>
              <w:rPr>
                <w:rFonts w:eastAsiaTheme="minorEastAsia"/>
                <w:lang w:val="en-US" w:eastAsia="zh-CN"/>
              </w:rPr>
              <w:t xml:space="preserve"> preference)</w:t>
            </w:r>
          </w:p>
          <w:p w14:paraId="612B1440" w14:textId="77777777" w:rsidR="00A54B8D" w:rsidRDefault="00A54B8D">
            <w:pPr>
              <w:tabs>
                <w:tab w:val="left" w:pos="551"/>
              </w:tabs>
              <w:jc w:val="left"/>
              <w:rPr>
                <w:rFonts w:eastAsia="Malgun Gothic"/>
                <w:lang w:val="en-US" w:eastAsia="ko-KR"/>
              </w:rPr>
            </w:pPr>
          </w:p>
        </w:tc>
        <w:tc>
          <w:tcPr>
            <w:tcW w:w="1134" w:type="dxa"/>
          </w:tcPr>
          <w:p w14:paraId="4CB4C9C5" w14:textId="77777777" w:rsidR="00A54B8D" w:rsidRDefault="00CA5D3E">
            <w:pPr>
              <w:jc w:val="left"/>
              <w:rPr>
                <w:rFonts w:eastAsia="Malgun Gothic"/>
                <w:lang w:val="en-US" w:eastAsia="ko-KR"/>
              </w:rPr>
            </w:pPr>
            <w:r>
              <w:rPr>
                <w:rFonts w:eastAsia="Yu Mincho"/>
                <w:lang w:val="en-US" w:eastAsia="ja-JP"/>
              </w:rPr>
              <w:t>Option 3</w:t>
            </w:r>
          </w:p>
        </w:tc>
        <w:tc>
          <w:tcPr>
            <w:tcW w:w="5244" w:type="dxa"/>
          </w:tcPr>
          <w:p w14:paraId="4EAD6155" w14:textId="77777777" w:rsidR="00A54B8D" w:rsidRDefault="00CA5D3E">
            <w:pPr>
              <w:spacing w:after="0"/>
              <w:jc w:val="left"/>
              <w:rPr>
                <w:rFonts w:eastAsiaTheme="minorEastAsia"/>
                <w:lang w:val="en-US" w:eastAsia="zh-CN"/>
              </w:rPr>
            </w:pPr>
            <w:r>
              <w:rPr>
                <w:rFonts w:eastAsiaTheme="minorEastAsia"/>
                <w:lang w:val="en-US" w:eastAsia="zh-CN"/>
              </w:rPr>
              <w:t>For option 3, following case is not covered</w:t>
            </w:r>
          </w:p>
          <w:p w14:paraId="6C7BE0C1" w14:textId="77777777" w:rsidR="00A54B8D" w:rsidRDefault="00CA5D3E">
            <w:pPr>
              <w:pStyle w:val="aff"/>
              <w:numPr>
                <w:ilvl w:val="0"/>
                <w:numId w:val="33"/>
              </w:numPr>
              <w:spacing w:after="0"/>
              <w:jc w:val="left"/>
              <w:rPr>
                <w:rFonts w:eastAsiaTheme="minorEastAsia"/>
                <w:lang w:val="en-US" w:eastAsia="zh-CN"/>
              </w:rPr>
            </w:pPr>
            <w:r>
              <w:rPr>
                <w:rFonts w:ascii="Times New Roman" w:eastAsiaTheme="minorEastAsia" w:hAnsi="Times New Roman" w:cs="Times New Roman"/>
                <w:sz w:val="20"/>
                <w:szCs w:val="20"/>
                <w:lang w:val="en-US" w:eastAsia="zh-CN"/>
              </w:rPr>
              <w:t xml:space="preserve">when Msg1 indication for Rel-18 eRedCap UEs is NOT configured, but Msg1 indication for Rel-17 RedCap UEs is configured  </w:t>
            </w:r>
          </w:p>
          <w:p w14:paraId="676A3503" w14:textId="77777777" w:rsidR="00A54B8D" w:rsidRDefault="00CA5D3E">
            <w:pPr>
              <w:jc w:val="left"/>
              <w:rPr>
                <w:rFonts w:eastAsia="Malgun Gothic"/>
                <w:lang w:val="en-US" w:eastAsia="ko-KR"/>
              </w:rPr>
            </w:pPr>
            <w:r>
              <w:rPr>
                <w:rFonts w:eastAsiaTheme="minorEastAsia"/>
                <w:lang w:val="en-US" w:eastAsia="zh-CN"/>
              </w:rPr>
              <w:t>Since Legacy default TDRA table and Δ are reused and the MSG1 Early indication (EI) is applied to R18</w:t>
            </w:r>
            <w:r>
              <w:t xml:space="preserve"> </w:t>
            </w:r>
            <w:r>
              <w:rPr>
                <w:rFonts w:eastAsiaTheme="minorEastAsia"/>
                <w:lang w:val="en-US" w:eastAsia="zh-CN"/>
              </w:rPr>
              <w:t xml:space="preserve">eRedCap UEs (with or without UE BB bandwidth reduction), we are not convinced on the necessity and essentialness of the separate EI in MSG1 for R18 RedCap. Besides, our concern on Option3 (PRACH fragmentation, potential separate initial UL BWP for R18 eRedCap, additional UE procedure to check R17 EI in MSG1 in case R18 EI in MSG1 is not configured etc.) are not addressed.    </w:t>
            </w:r>
          </w:p>
        </w:tc>
      </w:tr>
      <w:tr w:rsidR="00A54B8D" w14:paraId="77638D0E" w14:textId="77777777">
        <w:tc>
          <w:tcPr>
            <w:tcW w:w="1479" w:type="dxa"/>
          </w:tcPr>
          <w:p w14:paraId="1086A17A" w14:textId="77777777" w:rsidR="00A54B8D" w:rsidRDefault="00CA5D3E">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643" w:type="dxa"/>
          </w:tcPr>
          <w:p w14:paraId="17ED9246" w14:textId="77777777" w:rsidR="00A54B8D" w:rsidRDefault="00A54B8D">
            <w:pPr>
              <w:tabs>
                <w:tab w:val="left" w:pos="551"/>
              </w:tabs>
              <w:jc w:val="left"/>
              <w:rPr>
                <w:rFonts w:eastAsiaTheme="minorEastAsia"/>
                <w:lang w:val="en-US" w:eastAsia="zh-CN"/>
              </w:rPr>
            </w:pPr>
          </w:p>
        </w:tc>
        <w:tc>
          <w:tcPr>
            <w:tcW w:w="1134" w:type="dxa"/>
          </w:tcPr>
          <w:p w14:paraId="10114FD0" w14:textId="77777777" w:rsidR="00A54B8D" w:rsidRDefault="00CA5D3E">
            <w:pPr>
              <w:tabs>
                <w:tab w:val="left" w:pos="551"/>
              </w:tabs>
              <w:jc w:val="left"/>
              <w:rPr>
                <w:rFonts w:eastAsia="Yu Mincho"/>
                <w:lang w:val="en-US" w:eastAsia="ja-JP"/>
              </w:rPr>
            </w:pPr>
            <w:r>
              <w:rPr>
                <w:rFonts w:eastAsia="Yu Mincho"/>
                <w:lang w:val="en-US" w:eastAsia="ja-JP"/>
              </w:rPr>
              <w:t>Option 3 without note</w:t>
            </w:r>
          </w:p>
        </w:tc>
        <w:tc>
          <w:tcPr>
            <w:tcW w:w="1134" w:type="dxa"/>
          </w:tcPr>
          <w:p w14:paraId="032FA3E0" w14:textId="77777777" w:rsidR="00A54B8D" w:rsidRDefault="00CA5D3E">
            <w:pPr>
              <w:jc w:val="left"/>
              <w:rPr>
                <w:rFonts w:eastAsia="Yu Mincho"/>
                <w:lang w:val="en-US" w:eastAsia="ja-JP"/>
              </w:rPr>
            </w:pPr>
            <w:r>
              <w:rPr>
                <w:rFonts w:eastAsia="Yu Mincho"/>
                <w:lang w:val="en-US" w:eastAsia="ja-JP"/>
              </w:rPr>
              <w:t>Option 2</w:t>
            </w:r>
          </w:p>
        </w:tc>
        <w:tc>
          <w:tcPr>
            <w:tcW w:w="5244" w:type="dxa"/>
          </w:tcPr>
          <w:p w14:paraId="55AE7C86" w14:textId="77777777" w:rsidR="00A54B8D" w:rsidRDefault="00CA5D3E">
            <w:pPr>
              <w:jc w:val="left"/>
              <w:rPr>
                <w:rFonts w:eastAsia="Yu Mincho"/>
                <w:lang w:val="en-US" w:eastAsia="ja-JP"/>
              </w:rPr>
            </w:pPr>
            <w:r>
              <w:rPr>
                <w:rFonts w:eastAsia="Yu Mincho"/>
                <w:lang w:val="en-US" w:eastAsia="ja-JP"/>
              </w:rPr>
              <w:t>In our view, if we go with X=0.5/1 mas, the impact on restriction for Msg3 TDRA is critical and Msg1 separate early indication is essential. Thus, we cannot accept option 2 in this Proposal 2.2-1g and we prefer previous Proposal 2.2-1f by moderator. This option 2 cannot resolve the concerns for  significant restriction on Msg3 TDRA.</w:t>
            </w:r>
          </w:p>
          <w:p w14:paraId="21EC0AB5" w14:textId="77777777" w:rsidR="00A54B8D" w:rsidRDefault="00CA5D3E">
            <w:pPr>
              <w:jc w:val="left"/>
              <w:rPr>
                <w:rFonts w:eastAsia="Yu Mincho"/>
                <w:lang w:val="en-US" w:eastAsia="ja-JP"/>
              </w:rPr>
            </w:pPr>
            <w:r>
              <w:rPr>
                <w:rFonts w:eastAsia="Yu Mincho"/>
                <w:lang w:val="en-US" w:eastAsia="ja-JP"/>
              </w:rPr>
              <w:t>Similarly, for option 3, the note “Legacy default TDRA table and Δ are reused.” should be removed or FFS. It is not discussed well how many entries in the default TDRA table in the current spec would be invalid depending on the X value and how much critical it would be. Therefore, whether/how to address this reduced TDRA configurability should be FFS.</w:t>
            </w:r>
          </w:p>
        </w:tc>
      </w:tr>
      <w:tr w:rsidR="00A54B8D" w14:paraId="54E8247E" w14:textId="77777777">
        <w:tc>
          <w:tcPr>
            <w:tcW w:w="1479" w:type="dxa"/>
          </w:tcPr>
          <w:p w14:paraId="412740FB" w14:textId="77777777" w:rsidR="00A54B8D" w:rsidRDefault="00CA5D3E">
            <w:pPr>
              <w:jc w:val="left"/>
              <w:rPr>
                <w:rFonts w:eastAsia="Yu Mincho"/>
                <w:lang w:val="en-US" w:eastAsia="ja-JP"/>
              </w:rPr>
            </w:pPr>
            <w:r>
              <w:rPr>
                <w:rFonts w:eastAsia="Yu Mincho" w:hint="eastAsia"/>
                <w:lang w:eastAsia="ja-JP"/>
              </w:rPr>
              <w:t>P</w:t>
            </w:r>
            <w:r>
              <w:rPr>
                <w:rFonts w:eastAsia="Yu Mincho"/>
                <w:lang w:eastAsia="ja-JP"/>
              </w:rPr>
              <w:t>anasonic</w:t>
            </w:r>
          </w:p>
        </w:tc>
        <w:tc>
          <w:tcPr>
            <w:tcW w:w="643" w:type="dxa"/>
          </w:tcPr>
          <w:p w14:paraId="19F4B06E" w14:textId="77777777" w:rsidR="00A54B8D" w:rsidRDefault="00CA5D3E">
            <w:pPr>
              <w:tabs>
                <w:tab w:val="left" w:pos="551"/>
              </w:tabs>
              <w:jc w:val="left"/>
              <w:rPr>
                <w:rFonts w:eastAsiaTheme="minorEastAsia"/>
                <w:lang w:val="en-US" w:eastAsia="zh-CN"/>
              </w:rPr>
            </w:pPr>
            <w:r>
              <w:rPr>
                <w:rFonts w:eastAsia="Yu Mincho" w:hint="eastAsia"/>
                <w:lang w:val="en-US" w:eastAsia="ja-JP"/>
              </w:rPr>
              <w:t>Y</w:t>
            </w:r>
          </w:p>
        </w:tc>
        <w:tc>
          <w:tcPr>
            <w:tcW w:w="1134" w:type="dxa"/>
          </w:tcPr>
          <w:p w14:paraId="5B213E3B" w14:textId="77777777" w:rsidR="00A54B8D" w:rsidRDefault="00CA5D3E">
            <w:pPr>
              <w:tabs>
                <w:tab w:val="left" w:pos="551"/>
              </w:tabs>
              <w:jc w:val="left"/>
              <w:rPr>
                <w:rFonts w:eastAsia="Yu Mincho"/>
                <w:lang w:val="en-US" w:eastAsia="ja-JP"/>
              </w:rPr>
            </w:pPr>
            <w:r>
              <w:rPr>
                <w:rFonts w:eastAsia="Yu Mincho"/>
                <w:lang w:val="en-US" w:eastAsia="ja-JP"/>
              </w:rPr>
              <w:t>Option 3</w:t>
            </w:r>
          </w:p>
        </w:tc>
        <w:tc>
          <w:tcPr>
            <w:tcW w:w="1134" w:type="dxa"/>
          </w:tcPr>
          <w:p w14:paraId="255D4835" w14:textId="77777777" w:rsidR="00A54B8D" w:rsidRDefault="00CA5D3E">
            <w:pPr>
              <w:jc w:val="left"/>
              <w:rPr>
                <w:rFonts w:eastAsia="Yu Mincho"/>
                <w:lang w:val="en-US" w:eastAsia="ja-JP"/>
              </w:rPr>
            </w:pPr>
            <w:r>
              <w:rPr>
                <w:rFonts w:eastAsia="Yu Mincho"/>
                <w:lang w:val="en-US" w:eastAsia="ja-JP"/>
              </w:rPr>
              <w:t>Option 2</w:t>
            </w:r>
          </w:p>
        </w:tc>
        <w:tc>
          <w:tcPr>
            <w:tcW w:w="5244" w:type="dxa"/>
          </w:tcPr>
          <w:p w14:paraId="06A7ECE1" w14:textId="77777777" w:rsidR="00A54B8D" w:rsidRDefault="00CA5D3E">
            <w:pPr>
              <w:jc w:val="left"/>
              <w:rPr>
                <w:rFonts w:eastAsia="Yu Mincho"/>
                <w:lang w:val="en-US" w:eastAsia="ja-JP"/>
              </w:rPr>
            </w:pPr>
            <w:r>
              <w:rPr>
                <w:rFonts w:eastAsia="Yu Mincho"/>
                <w:lang w:val="en-US" w:eastAsia="ja-JP"/>
              </w:rPr>
              <w:t>The FL proposal for down-selection is fine to us.</w:t>
            </w:r>
          </w:p>
          <w:p w14:paraId="73371C1F" w14:textId="77777777" w:rsidR="00A54B8D" w:rsidRDefault="00CA5D3E">
            <w:pPr>
              <w:jc w:val="left"/>
              <w:rPr>
                <w:rFonts w:eastAsia="Yu Mincho"/>
                <w:lang w:val="en-US" w:eastAsia="ja-JP"/>
              </w:rPr>
            </w:pPr>
            <w:r>
              <w:rPr>
                <w:rFonts w:eastAsia="Yu Mincho"/>
                <w:lang w:val="en-US" w:eastAsia="ja-JP"/>
              </w:rPr>
              <w:t xml:space="preserve">For Option 1, we now understand that all the TDRA entries are valid for X=0.5/0.25 ms case. </w:t>
            </w:r>
          </w:p>
          <w:p w14:paraId="243ECDCB" w14:textId="77777777" w:rsidR="00A54B8D" w:rsidRDefault="00CA5D3E">
            <w:pPr>
              <w:jc w:val="left"/>
              <w:rPr>
                <w:rFonts w:eastAsia="Yu Mincho"/>
                <w:lang w:val="en-US" w:eastAsia="ja-JP"/>
              </w:rPr>
            </w:pPr>
            <w:r>
              <w:rPr>
                <w:rFonts w:eastAsia="Yu Mincho"/>
                <w:lang w:val="en-US" w:eastAsia="ja-JP"/>
              </w:rPr>
              <w:t>For Option 2, there are still invalid entries for 30 kHz SCS. If those entries are not allowed to be indicated by the network, there would be the Msg3 scheduling flexibility loss for the non-eRedCap UEs (co-existence issue):</w:t>
            </w:r>
          </w:p>
          <w:p w14:paraId="1869BA64" w14:textId="77777777" w:rsidR="00A54B8D" w:rsidRDefault="00CA5D3E">
            <w:pPr>
              <w:pStyle w:val="aff"/>
              <w:numPr>
                <w:ilvl w:val="0"/>
                <w:numId w:val="25"/>
              </w:numPr>
              <w:jc w:val="left"/>
              <w:rPr>
                <w:rFonts w:eastAsia="Yu Mincho"/>
                <w:lang w:val="en-US"/>
              </w:rPr>
            </w:pPr>
            <w:r>
              <w:rPr>
                <w:rFonts w:eastAsia="Yu Mincho"/>
                <w:sz w:val="20"/>
                <w:szCs w:val="21"/>
                <w:lang w:val="en-US"/>
              </w:rPr>
              <w:lastRenderedPageBreak/>
              <w:t>When a Rel-17 separate initial UL BWP or RO is not configured, all the non-eRedCap UEs in the cell would be influenced.</w:t>
            </w:r>
          </w:p>
          <w:p w14:paraId="2B205968" w14:textId="77777777" w:rsidR="00A54B8D" w:rsidRDefault="00CA5D3E">
            <w:pPr>
              <w:pStyle w:val="aff"/>
              <w:numPr>
                <w:ilvl w:val="0"/>
                <w:numId w:val="25"/>
              </w:numPr>
              <w:jc w:val="left"/>
              <w:rPr>
                <w:rFonts w:eastAsia="Yu Mincho"/>
                <w:lang w:val="en-US"/>
              </w:rPr>
            </w:pPr>
            <w:r>
              <w:rPr>
                <w:rFonts w:eastAsia="Yu Mincho"/>
                <w:sz w:val="20"/>
                <w:szCs w:val="21"/>
                <w:lang w:val="en-US"/>
              </w:rPr>
              <w:t>When a Rel-17 separate initial UL BWP or RO is configured, all the non-eRedCap UEs sharing the RO would be influenced.</w:t>
            </w:r>
          </w:p>
          <w:p w14:paraId="1312C4C6" w14:textId="77777777" w:rsidR="00A54B8D" w:rsidRDefault="00CA5D3E">
            <w:pPr>
              <w:jc w:val="left"/>
              <w:rPr>
                <w:rFonts w:eastAsia="Yu Mincho"/>
                <w:lang w:val="en-US" w:eastAsia="ja-JP"/>
              </w:rPr>
            </w:pPr>
            <w:r>
              <w:rPr>
                <w:rFonts w:eastAsia="Yu Mincho"/>
                <w:lang w:val="en-US" w:eastAsia="ja-JP"/>
              </w:rPr>
              <w:t xml:space="preserve">Regarding Option 3, our intention of the following proposal was to avoid the further RO fragmentation and to mitigate the network complexity and test effort (the network can be implemented and tested with considering this). And then it is true that the complexity or behavior of the UE side would not be affected. We are now fine to make a progress without the bullet </w:t>
            </w:r>
            <w:r>
              <w:rPr>
                <w:rFonts w:eastAsia="Yu Mincho" w:hint="eastAsia"/>
                <w:lang w:val="en-US" w:eastAsia="ja-JP"/>
              </w:rPr>
              <w:t>(</w:t>
            </w:r>
            <w:r>
              <w:rPr>
                <w:rFonts w:eastAsia="Yu Mincho"/>
                <w:lang w:val="en-US" w:eastAsia="ja-JP"/>
              </w:rPr>
              <w:t>or hopefully it can be added as FFS to Option 3).</w:t>
            </w:r>
          </w:p>
          <w:p w14:paraId="5213992D" w14:textId="77777777" w:rsidR="00A54B8D" w:rsidRDefault="00CA5D3E">
            <w:pPr>
              <w:ind w:leftChars="200" w:left="400"/>
              <w:jc w:val="left"/>
              <w:rPr>
                <w:rFonts w:eastAsia="Yu Mincho"/>
                <w:lang w:val="en-US" w:eastAsia="ja-JP"/>
              </w:rPr>
            </w:pPr>
            <w:r>
              <w:rPr>
                <w:rFonts w:eastAsia="Calibri"/>
                <w:b/>
                <w:bCs/>
                <w:lang w:val="en-US"/>
              </w:rPr>
              <w:t>This indication is specific for Rel-18 eRedCap UEs and can be configured only when Msg1 indication specific for Rel-17 RedCap UEs is NOT configured</w:t>
            </w:r>
            <w:r>
              <w:rPr>
                <w:rFonts w:eastAsia="Calibri"/>
                <w:b/>
                <w:lang w:val="en-US"/>
              </w:rPr>
              <w:t>.</w:t>
            </w:r>
          </w:p>
        </w:tc>
      </w:tr>
      <w:tr w:rsidR="00A54B8D" w14:paraId="3BD35744" w14:textId="77777777">
        <w:tc>
          <w:tcPr>
            <w:tcW w:w="1479" w:type="dxa"/>
          </w:tcPr>
          <w:p w14:paraId="68CCEB1C" w14:textId="77777777" w:rsidR="00A54B8D" w:rsidRDefault="00CA5D3E">
            <w:pPr>
              <w:jc w:val="left"/>
              <w:rPr>
                <w:rFonts w:eastAsia="Yu Mincho"/>
                <w:lang w:eastAsia="ja-JP"/>
              </w:rPr>
            </w:pPr>
            <w:r>
              <w:rPr>
                <w:rFonts w:eastAsia="BatangChe"/>
                <w:lang w:val="en-US" w:eastAsia="ko-KR"/>
              </w:rPr>
              <w:lastRenderedPageBreak/>
              <w:t>LG</w:t>
            </w:r>
          </w:p>
        </w:tc>
        <w:tc>
          <w:tcPr>
            <w:tcW w:w="643" w:type="dxa"/>
          </w:tcPr>
          <w:p w14:paraId="18647C3F" w14:textId="77777777" w:rsidR="00A54B8D" w:rsidRDefault="00CA5D3E">
            <w:pPr>
              <w:tabs>
                <w:tab w:val="left" w:pos="551"/>
              </w:tabs>
              <w:jc w:val="left"/>
              <w:rPr>
                <w:rFonts w:eastAsia="Yu Mincho"/>
                <w:lang w:val="en-US" w:eastAsia="ja-JP"/>
              </w:rPr>
            </w:pPr>
            <w:r>
              <w:rPr>
                <w:rFonts w:eastAsia="Malgun Gothic" w:hint="eastAsia"/>
                <w:lang w:val="en-US" w:eastAsia="ko-KR"/>
              </w:rPr>
              <w:t>N</w:t>
            </w:r>
          </w:p>
        </w:tc>
        <w:tc>
          <w:tcPr>
            <w:tcW w:w="1134" w:type="dxa"/>
          </w:tcPr>
          <w:p w14:paraId="61FF4604" w14:textId="77777777" w:rsidR="00A54B8D" w:rsidRDefault="00A54B8D">
            <w:pPr>
              <w:tabs>
                <w:tab w:val="left" w:pos="551"/>
              </w:tabs>
              <w:jc w:val="left"/>
              <w:rPr>
                <w:rFonts w:eastAsia="Yu Mincho"/>
                <w:lang w:val="en-US" w:eastAsia="ja-JP"/>
              </w:rPr>
            </w:pPr>
          </w:p>
        </w:tc>
        <w:tc>
          <w:tcPr>
            <w:tcW w:w="1134" w:type="dxa"/>
          </w:tcPr>
          <w:p w14:paraId="192DEC16" w14:textId="77777777" w:rsidR="00A54B8D" w:rsidRDefault="00A54B8D">
            <w:pPr>
              <w:jc w:val="left"/>
              <w:rPr>
                <w:rFonts w:eastAsia="Yu Mincho"/>
                <w:lang w:val="en-US" w:eastAsia="ja-JP"/>
              </w:rPr>
            </w:pPr>
          </w:p>
        </w:tc>
        <w:tc>
          <w:tcPr>
            <w:tcW w:w="5244" w:type="dxa"/>
          </w:tcPr>
          <w:p w14:paraId="11C6B94C" w14:textId="77777777" w:rsidR="00A54B8D" w:rsidRDefault="00CA5D3E">
            <w:pPr>
              <w:jc w:val="left"/>
              <w:rPr>
                <w:rFonts w:eastAsiaTheme="minorEastAsia"/>
                <w:bCs/>
                <w:lang w:val="en-US" w:eastAsia="zh-CN"/>
              </w:rPr>
            </w:pPr>
            <w:r>
              <w:rPr>
                <w:rFonts w:eastAsia="Malgun Gothic"/>
                <w:lang w:val="en-US" w:eastAsia="ko-KR"/>
              </w:rPr>
              <w:t>Down-selection b/w 0.5/0.25 and 1/0.5ms is fine, but we think “</w:t>
            </w:r>
            <w:r>
              <w:rPr>
                <w:rFonts w:eastAsiaTheme="minorEastAsia"/>
                <w:bCs/>
                <w:lang w:val="en-US" w:eastAsia="zh-CN"/>
              </w:rPr>
              <w:t xml:space="preserve">Note: Legacy default TDRA table and Δ are reused” should be removed. It can be discussed as a next step. </w:t>
            </w:r>
          </w:p>
          <w:p w14:paraId="0FBF6005" w14:textId="77777777" w:rsidR="00A54B8D" w:rsidRDefault="00CA5D3E">
            <w:pPr>
              <w:jc w:val="left"/>
              <w:rPr>
                <w:rFonts w:eastAsia="Yu Mincho"/>
                <w:lang w:val="en-US" w:eastAsia="ja-JP"/>
              </w:rPr>
            </w:pPr>
            <w:r>
              <w:rPr>
                <w:rFonts w:eastAsiaTheme="minorEastAsia"/>
                <w:bCs/>
                <w:lang w:val="en-US" w:eastAsia="zh-CN"/>
              </w:rPr>
              <w:t xml:space="preserve">And we would like to leave </w:t>
            </w:r>
            <w:r>
              <w:rPr>
                <w:rFonts w:eastAsiaTheme="minorEastAsia"/>
                <w:b/>
                <w:bCs/>
                <w:lang w:val="en-US" w:eastAsia="zh-CN"/>
              </w:rPr>
              <w:t>FFS</w:t>
            </w:r>
            <w:r>
              <w:rPr>
                <w:rFonts w:eastAsiaTheme="minorEastAsia"/>
                <w:bCs/>
                <w:lang w:val="en-US" w:eastAsia="zh-CN"/>
              </w:rPr>
              <w:t xml:space="preserve">: whether to apply the Msg1 early indication to all eRedCap UEs (with or without UE BB bandwidth reduction) </w:t>
            </w:r>
          </w:p>
        </w:tc>
      </w:tr>
      <w:tr w:rsidR="00A54B8D" w14:paraId="2BBBD45B" w14:textId="77777777">
        <w:tc>
          <w:tcPr>
            <w:tcW w:w="1479" w:type="dxa"/>
          </w:tcPr>
          <w:p w14:paraId="35C78F11" w14:textId="77777777" w:rsidR="00A54B8D" w:rsidRDefault="00CA5D3E">
            <w:pPr>
              <w:jc w:val="left"/>
              <w:rPr>
                <w:rFonts w:eastAsia="宋体"/>
                <w:lang w:val="en-US" w:eastAsia="ko-KR"/>
              </w:rPr>
            </w:pPr>
            <w:r>
              <w:rPr>
                <w:rFonts w:eastAsia="宋体" w:hint="eastAsia"/>
                <w:lang w:val="en-US" w:eastAsia="zh-CN"/>
              </w:rPr>
              <w:t>CMCC</w:t>
            </w:r>
          </w:p>
        </w:tc>
        <w:tc>
          <w:tcPr>
            <w:tcW w:w="643" w:type="dxa"/>
          </w:tcPr>
          <w:p w14:paraId="43C83DF7" w14:textId="77777777" w:rsidR="00A54B8D" w:rsidRDefault="00CA5D3E">
            <w:pPr>
              <w:tabs>
                <w:tab w:val="left" w:pos="551"/>
              </w:tabs>
              <w:jc w:val="left"/>
              <w:rPr>
                <w:rFonts w:eastAsia="宋体"/>
                <w:lang w:val="en-US" w:eastAsia="ko-KR"/>
              </w:rPr>
            </w:pPr>
            <w:r>
              <w:rPr>
                <w:rFonts w:eastAsia="宋体" w:hint="eastAsia"/>
                <w:lang w:val="en-US" w:eastAsia="zh-CN"/>
              </w:rPr>
              <w:t>Y</w:t>
            </w:r>
          </w:p>
        </w:tc>
        <w:tc>
          <w:tcPr>
            <w:tcW w:w="1134" w:type="dxa"/>
          </w:tcPr>
          <w:p w14:paraId="73FE0ECF" w14:textId="77777777" w:rsidR="00A54B8D" w:rsidRDefault="00CA5D3E">
            <w:pPr>
              <w:tabs>
                <w:tab w:val="left" w:pos="551"/>
              </w:tabs>
              <w:jc w:val="left"/>
              <w:rPr>
                <w:rFonts w:eastAsia="宋体"/>
                <w:lang w:val="en-US" w:eastAsia="ja-JP"/>
              </w:rPr>
            </w:pPr>
            <w:r>
              <w:rPr>
                <w:rFonts w:eastAsia="宋体" w:hint="eastAsia"/>
                <w:lang w:val="en-US" w:eastAsia="zh-CN"/>
              </w:rPr>
              <w:t>Option1</w:t>
            </w:r>
          </w:p>
        </w:tc>
        <w:tc>
          <w:tcPr>
            <w:tcW w:w="1134" w:type="dxa"/>
          </w:tcPr>
          <w:p w14:paraId="748B127B" w14:textId="77777777" w:rsidR="00A54B8D" w:rsidRDefault="00CA5D3E">
            <w:pPr>
              <w:jc w:val="left"/>
              <w:rPr>
                <w:rFonts w:eastAsia="宋体"/>
                <w:lang w:val="en-US" w:eastAsia="ja-JP"/>
              </w:rPr>
            </w:pPr>
            <w:r>
              <w:rPr>
                <w:rFonts w:eastAsia="宋体" w:hint="eastAsia"/>
                <w:lang w:val="en-US" w:eastAsia="zh-CN"/>
              </w:rPr>
              <w:t>Option3</w:t>
            </w:r>
          </w:p>
        </w:tc>
        <w:tc>
          <w:tcPr>
            <w:tcW w:w="5244" w:type="dxa"/>
          </w:tcPr>
          <w:p w14:paraId="1650FF7C" w14:textId="77777777" w:rsidR="00A54B8D" w:rsidRDefault="00CA5D3E">
            <w:pPr>
              <w:jc w:val="left"/>
              <w:rPr>
                <w:rFonts w:eastAsiaTheme="minorEastAsia"/>
                <w:lang w:val="en-US" w:eastAsia="zh-CN"/>
              </w:rPr>
            </w:pPr>
            <w:r>
              <w:rPr>
                <w:rFonts w:eastAsiaTheme="minorEastAsia" w:hint="eastAsia"/>
                <w:lang w:val="en-US" w:eastAsia="zh-CN"/>
              </w:rPr>
              <w:t xml:space="preserve">Option1 with smaller X is our most preference, which enable to reuse existing PUSCH TDRA table and flexible scheduling of Msg3 for legacy UEs, R17 RedCap UEs and R18 RedCap UEs, and avoid additional EI in Msg1 for R18 RedCap UEs. As mentioned by QC, if there is not </w:t>
            </w:r>
            <w:r>
              <w:rPr>
                <w:rFonts w:eastAsiaTheme="minorEastAsia"/>
                <w:lang w:val="en-US" w:eastAsia="zh-CN"/>
              </w:rPr>
              <w:t>technical analysis</w:t>
            </w:r>
            <w:r>
              <w:rPr>
                <w:rFonts w:eastAsiaTheme="minorEastAsia" w:hint="eastAsia"/>
                <w:lang w:val="en-US" w:eastAsia="zh-CN"/>
              </w:rPr>
              <w:t xml:space="preserve"> proving that </w:t>
            </w:r>
            <w:r>
              <w:rPr>
                <w:rFonts w:eastAsiaTheme="minorEastAsia"/>
                <w:lang w:val="en-US" w:eastAsia="zh-CN"/>
              </w:rPr>
              <w:t>X=0.5/0.25 ms</w:t>
            </w:r>
            <w:r>
              <w:rPr>
                <w:rFonts w:eastAsiaTheme="minorEastAsia" w:hint="eastAsia"/>
                <w:lang w:val="en-US" w:eastAsia="zh-CN"/>
              </w:rPr>
              <w:t xml:space="preserve"> </w:t>
            </w:r>
            <w:r>
              <w:rPr>
                <w:rFonts w:eastAsiaTheme="minorEastAsia"/>
                <w:lang w:val="en-US" w:eastAsia="zh-CN"/>
              </w:rPr>
              <w:t>is not sufficient</w:t>
            </w:r>
            <w:r>
              <w:rPr>
                <w:rFonts w:eastAsiaTheme="minorEastAsia" w:hint="eastAsia"/>
                <w:lang w:val="en-US" w:eastAsia="zh-CN"/>
              </w:rPr>
              <w:t>, option1 is the best way to go forward.</w:t>
            </w:r>
          </w:p>
          <w:p w14:paraId="3C65E2D5" w14:textId="77777777" w:rsidR="00A54B8D" w:rsidRDefault="00CA5D3E">
            <w:pPr>
              <w:jc w:val="left"/>
              <w:rPr>
                <w:rFonts w:eastAsiaTheme="minorEastAsia"/>
                <w:lang w:val="en-US" w:eastAsia="zh-CN"/>
              </w:rPr>
            </w:pPr>
            <w:r>
              <w:rPr>
                <w:rFonts w:eastAsiaTheme="minorEastAsia" w:hint="eastAsia"/>
                <w:lang w:val="en-US" w:eastAsia="zh-CN"/>
              </w:rPr>
              <w:t xml:space="preserve">If </w:t>
            </w:r>
            <w:r>
              <w:rPr>
                <w:rFonts w:eastAsiaTheme="minorEastAsia"/>
                <w:lang w:val="en-US" w:eastAsia="zh-CN"/>
              </w:rPr>
              <w:t>technical analysis</w:t>
            </w:r>
            <w:r>
              <w:rPr>
                <w:rFonts w:eastAsiaTheme="minorEastAsia" w:hint="eastAsia"/>
                <w:lang w:val="en-US" w:eastAsia="zh-CN"/>
              </w:rPr>
              <w:t xml:space="preserve"> can prove that </w:t>
            </w:r>
            <w:r>
              <w:rPr>
                <w:rFonts w:eastAsiaTheme="minorEastAsia"/>
                <w:lang w:val="en-US" w:eastAsia="zh-CN"/>
              </w:rPr>
              <w:t>X=0.5/0.25 ms</w:t>
            </w:r>
            <w:r>
              <w:rPr>
                <w:rFonts w:eastAsiaTheme="minorEastAsia" w:hint="eastAsia"/>
                <w:lang w:val="en-US" w:eastAsia="zh-CN"/>
              </w:rPr>
              <w:t xml:space="preserve"> </w:t>
            </w:r>
            <w:r>
              <w:rPr>
                <w:rFonts w:eastAsiaTheme="minorEastAsia"/>
                <w:lang w:val="en-US" w:eastAsia="zh-CN"/>
              </w:rPr>
              <w:t>is not sufficient</w:t>
            </w:r>
            <w:r>
              <w:rPr>
                <w:rFonts w:eastAsiaTheme="minorEastAsia" w:hint="eastAsia"/>
                <w:lang w:val="en-US" w:eastAsia="zh-CN"/>
              </w:rPr>
              <w:t>, option2 is our preference. As we comment in prior round, w</w:t>
            </w:r>
            <w:r>
              <w:rPr>
                <w:rFonts w:eastAsia="宋体"/>
                <w:lang w:val="en-US" w:eastAsia="zh-CN"/>
              </w:rPr>
              <w:t xml:space="preserve">hen Msg1 indication for R17 RedCap UEs is not configured, R17 RedCap UEs share iBWP&lt;=20MHz with legacy UEs. </w:t>
            </w:r>
            <w:r>
              <w:rPr>
                <w:rFonts w:eastAsia="宋体" w:hint="eastAsia"/>
                <w:lang w:val="en-US" w:eastAsia="zh-CN"/>
              </w:rPr>
              <w:t xml:space="preserve">As agreed by RAN2, there is no need to configure separate iBWP for </w:t>
            </w:r>
            <w:r>
              <w:rPr>
                <w:rFonts w:eastAsia="宋体"/>
                <w:lang w:val="en-US" w:eastAsia="zh-CN"/>
              </w:rPr>
              <w:t>R18 eRedCap UEs</w:t>
            </w:r>
            <w:r>
              <w:rPr>
                <w:rFonts w:eastAsia="宋体" w:hint="eastAsia"/>
                <w:lang w:val="en-US" w:eastAsia="zh-CN"/>
              </w:rPr>
              <w:t xml:space="preserve">, so </w:t>
            </w:r>
            <w:r>
              <w:rPr>
                <w:rFonts w:eastAsia="宋体"/>
                <w:lang w:val="en-US" w:eastAsia="zh-CN"/>
              </w:rPr>
              <w:t>R18 eRedCap UEs</w:t>
            </w:r>
            <w:r>
              <w:rPr>
                <w:rFonts w:eastAsia="宋体" w:hint="eastAsia"/>
                <w:lang w:val="en-US" w:eastAsia="zh-CN"/>
              </w:rPr>
              <w:t xml:space="preserve"> also </w:t>
            </w:r>
            <w:r>
              <w:rPr>
                <w:rFonts w:eastAsia="宋体"/>
                <w:lang w:val="en-US" w:eastAsia="zh-CN"/>
              </w:rPr>
              <w:t>share iBWP&lt;=20MHz with legacy UEs</w:t>
            </w:r>
            <w:r>
              <w:rPr>
                <w:rFonts w:eastAsia="宋体" w:hint="eastAsia"/>
                <w:lang w:val="en-US" w:eastAsia="zh-CN"/>
              </w:rPr>
              <w:t xml:space="preserve">. In this case, </w:t>
            </w:r>
            <w:r>
              <w:rPr>
                <w:rFonts w:eastAsia="宋体"/>
                <w:lang w:val="en-US" w:eastAsia="zh-CN"/>
              </w:rPr>
              <w:t xml:space="preserve">the motivation to introduce EI in Msg1 for R18 eRedCap UEs can be avoid enlarging access latency of legacy UEs if NW schedules all UEs based on timeline of R18 eRedCap UEs. However, NW can also choose to schedule all UEs based on timeline of legacy UEs with the result of </w:t>
            </w:r>
            <w:r>
              <w:rPr>
                <w:rFonts w:eastAsia="宋体" w:hint="eastAsia"/>
                <w:lang w:val="en-US" w:eastAsia="zh-CN"/>
              </w:rPr>
              <w:t xml:space="preserve">possibly </w:t>
            </w:r>
            <w:r>
              <w:rPr>
                <w:rFonts w:eastAsia="宋体"/>
                <w:lang w:val="en-US" w:eastAsia="zh-CN"/>
              </w:rPr>
              <w:t xml:space="preserve">increasing access latency of R18 eRedCap UEs. There seems no strong motivation to introduce EI in Msg1 for R18 eRedCap UEs. </w:t>
            </w:r>
          </w:p>
        </w:tc>
      </w:tr>
      <w:tr w:rsidR="002F349B" w14:paraId="77A9A7D8" w14:textId="77777777">
        <w:tc>
          <w:tcPr>
            <w:tcW w:w="1479" w:type="dxa"/>
          </w:tcPr>
          <w:p w14:paraId="5FCE6BC4" w14:textId="77777777" w:rsidR="002F349B" w:rsidRPr="00CF6EFB" w:rsidRDefault="002F349B" w:rsidP="008C16F1">
            <w:pPr>
              <w:jc w:val="left"/>
              <w:rPr>
                <w:rFonts w:eastAsia="BatangChe"/>
                <w:lang w:val="en-US" w:eastAsia="ko-KR"/>
              </w:rPr>
            </w:pPr>
            <w:r>
              <w:rPr>
                <w:rFonts w:eastAsia="Yu Mincho" w:hint="eastAsia"/>
                <w:lang w:val="en-US" w:eastAsia="ja-JP"/>
              </w:rPr>
              <w:t>CATT</w:t>
            </w:r>
          </w:p>
        </w:tc>
        <w:tc>
          <w:tcPr>
            <w:tcW w:w="643" w:type="dxa"/>
          </w:tcPr>
          <w:p w14:paraId="0D092DB3" w14:textId="77777777" w:rsidR="002F349B" w:rsidRDefault="002F349B" w:rsidP="008C16F1">
            <w:pPr>
              <w:tabs>
                <w:tab w:val="left" w:pos="551"/>
              </w:tabs>
              <w:jc w:val="left"/>
              <w:rPr>
                <w:rFonts w:eastAsia="Malgun Gothic"/>
                <w:lang w:val="en-US" w:eastAsia="ko-KR"/>
              </w:rPr>
            </w:pPr>
            <w:r>
              <w:rPr>
                <w:rFonts w:eastAsiaTheme="minorEastAsia" w:hint="eastAsia"/>
                <w:lang w:val="en-US" w:eastAsia="zh-CN"/>
              </w:rPr>
              <w:t>Y</w:t>
            </w:r>
          </w:p>
        </w:tc>
        <w:tc>
          <w:tcPr>
            <w:tcW w:w="1134" w:type="dxa"/>
          </w:tcPr>
          <w:p w14:paraId="342AEA4B" w14:textId="77777777" w:rsidR="002F349B" w:rsidRDefault="002F349B" w:rsidP="008C16F1">
            <w:pPr>
              <w:tabs>
                <w:tab w:val="left" w:pos="551"/>
              </w:tabs>
              <w:jc w:val="left"/>
              <w:rPr>
                <w:rFonts w:eastAsia="Yu Mincho"/>
                <w:lang w:val="en-US" w:eastAsia="ja-JP"/>
              </w:rPr>
            </w:pPr>
            <w:r>
              <w:rPr>
                <w:rFonts w:eastAsiaTheme="minorEastAsia" w:hint="eastAsia"/>
                <w:lang w:val="en-US" w:eastAsia="zh-CN"/>
              </w:rPr>
              <w:t xml:space="preserve">Option1 </w:t>
            </w:r>
          </w:p>
        </w:tc>
        <w:tc>
          <w:tcPr>
            <w:tcW w:w="1134" w:type="dxa"/>
          </w:tcPr>
          <w:p w14:paraId="6D6B16E9" w14:textId="77777777" w:rsidR="002F349B" w:rsidRDefault="002F349B" w:rsidP="008C16F1">
            <w:pPr>
              <w:jc w:val="left"/>
              <w:rPr>
                <w:rFonts w:eastAsia="Yu Mincho"/>
                <w:lang w:val="en-US" w:eastAsia="ja-JP"/>
              </w:rPr>
            </w:pPr>
            <w:r>
              <w:rPr>
                <w:rFonts w:eastAsiaTheme="minorEastAsia" w:hint="eastAsia"/>
                <w:lang w:val="en-US" w:eastAsia="zh-CN"/>
              </w:rPr>
              <w:t>Option 3</w:t>
            </w:r>
          </w:p>
        </w:tc>
        <w:tc>
          <w:tcPr>
            <w:tcW w:w="5244" w:type="dxa"/>
          </w:tcPr>
          <w:p w14:paraId="405AD66A" w14:textId="77777777" w:rsidR="002F349B" w:rsidRDefault="002F349B" w:rsidP="008C16F1">
            <w:pPr>
              <w:jc w:val="left"/>
              <w:rPr>
                <w:rFonts w:eastAsiaTheme="minorEastAsia"/>
                <w:lang w:val="en-US" w:eastAsia="zh-CN"/>
              </w:rPr>
            </w:pPr>
            <w:r>
              <w:rPr>
                <w:rFonts w:eastAsiaTheme="minorEastAsia" w:hint="eastAsia"/>
                <w:lang w:val="en-US" w:eastAsia="zh-CN"/>
              </w:rPr>
              <w:t xml:space="preserve">On relaxed X value, we still doubt that X&gt;0.25/0.5 ms is needed. As we explained several timies, current timeline is ample and redundant in fact, which </w:t>
            </w:r>
            <w:r>
              <w:rPr>
                <w:rFonts w:eastAsiaTheme="minorEastAsia"/>
                <w:lang w:val="en-US" w:eastAsia="zh-CN"/>
              </w:rPr>
              <w:t>unnecessarily</w:t>
            </w:r>
            <w:r>
              <w:rPr>
                <w:rFonts w:eastAsiaTheme="minorEastAsia" w:hint="eastAsia"/>
                <w:lang w:val="en-US" w:eastAsia="zh-CN"/>
              </w:rPr>
              <w:t xml:space="preserve"> counts the PDCCH decoding time that not applied to scheduling Msg3.</w:t>
            </w:r>
          </w:p>
          <w:p w14:paraId="77E07E64" w14:textId="77777777" w:rsidR="002F349B" w:rsidRDefault="002F349B" w:rsidP="008C16F1">
            <w:pPr>
              <w:jc w:val="left"/>
              <w:rPr>
                <w:rFonts w:eastAsiaTheme="minorEastAsia"/>
                <w:lang w:val="en-US" w:eastAsia="zh-CN"/>
              </w:rPr>
            </w:pPr>
            <w:r>
              <w:rPr>
                <w:rFonts w:eastAsiaTheme="minorEastAsia" w:hint="eastAsia"/>
                <w:lang w:val="en-US" w:eastAsia="zh-CN"/>
              </w:rPr>
              <w:t>On early indication, don</w:t>
            </w:r>
            <w:r>
              <w:rPr>
                <w:rFonts w:eastAsiaTheme="minorEastAsia"/>
                <w:lang w:val="en-US" w:eastAsia="zh-CN"/>
              </w:rPr>
              <w:t>’</w:t>
            </w:r>
            <w:r>
              <w:rPr>
                <w:rFonts w:eastAsiaTheme="minorEastAsia" w:hint="eastAsia"/>
                <w:lang w:val="en-US" w:eastAsia="zh-CN"/>
              </w:rPr>
              <w:t xml:space="preserve">t think Msg3 size is a critical issue and not essential justification for Msg1 early indication. </w:t>
            </w:r>
            <w:r>
              <w:rPr>
                <w:rFonts w:eastAsiaTheme="minorEastAsia"/>
                <w:lang w:val="en-US" w:eastAsia="zh-CN"/>
              </w:rPr>
              <w:t>T</w:t>
            </w:r>
            <w:r>
              <w:rPr>
                <w:rFonts w:eastAsiaTheme="minorEastAsia" w:hint="eastAsia"/>
                <w:lang w:val="en-US" w:eastAsia="zh-CN"/>
              </w:rPr>
              <w:t xml:space="preserve">his </w:t>
            </w:r>
            <w:r>
              <w:rPr>
                <w:rFonts w:eastAsiaTheme="minorEastAsia" w:hint="eastAsia"/>
                <w:lang w:val="en-US" w:eastAsia="zh-CN"/>
              </w:rPr>
              <w:lastRenderedPageBreak/>
              <w:t xml:space="preserve">is about Reduced Capability UE, with clear targeting low-middle requirement use cases. </w:t>
            </w:r>
          </w:p>
          <w:p w14:paraId="7A5DB304" w14:textId="77777777" w:rsidR="002F349B" w:rsidRDefault="002F349B" w:rsidP="008C16F1">
            <w:pPr>
              <w:jc w:val="left"/>
              <w:rPr>
                <w:rFonts w:eastAsia="Malgun Gothic"/>
                <w:lang w:val="en-US" w:eastAsia="ko-KR"/>
              </w:rPr>
            </w:pPr>
            <w:r>
              <w:rPr>
                <w:rFonts w:eastAsiaTheme="minorEastAsia" w:hint="eastAsia"/>
                <w:lang w:val="en-US" w:eastAsia="zh-CN"/>
              </w:rPr>
              <w:t>If in all cases, the l</w:t>
            </w:r>
            <w:r w:rsidRPr="00AF28D1">
              <w:rPr>
                <w:rFonts w:eastAsiaTheme="minorEastAsia"/>
                <w:lang w:val="en-US" w:eastAsia="zh-CN"/>
              </w:rPr>
              <w:t>egacy defa</w:t>
            </w:r>
            <w:r>
              <w:rPr>
                <w:rFonts w:eastAsiaTheme="minorEastAsia"/>
                <w:lang w:val="en-US" w:eastAsia="zh-CN"/>
              </w:rPr>
              <w:t xml:space="preserve">ult TDRA table and Δ are </w:t>
            </w:r>
            <w:r>
              <w:rPr>
                <w:rFonts w:eastAsiaTheme="minorEastAsia" w:hint="eastAsia"/>
                <w:lang w:val="en-US" w:eastAsia="zh-CN"/>
              </w:rPr>
              <w:t xml:space="preserve">always </w:t>
            </w:r>
            <w:r>
              <w:rPr>
                <w:rFonts w:eastAsiaTheme="minorEastAsia"/>
                <w:lang w:val="en-US" w:eastAsia="zh-CN"/>
              </w:rPr>
              <w:t>reused</w:t>
            </w:r>
            <w:r>
              <w:rPr>
                <w:rFonts w:eastAsiaTheme="minorEastAsia" w:hint="eastAsia"/>
                <w:lang w:val="en-US" w:eastAsia="zh-CN"/>
              </w:rPr>
              <w:t xml:space="preserve">, can we just make it a common </w:t>
            </w:r>
            <w:r>
              <w:rPr>
                <w:rFonts w:eastAsiaTheme="minorEastAsia"/>
                <w:lang w:val="en-US" w:eastAsia="zh-CN"/>
              </w:rPr>
              <w:t>note?</w:t>
            </w:r>
          </w:p>
        </w:tc>
      </w:tr>
      <w:tr w:rsidR="00DA2B8A" w14:paraId="28CA0EDE" w14:textId="77777777">
        <w:tc>
          <w:tcPr>
            <w:tcW w:w="1479" w:type="dxa"/>
          </w:tcPr>
          <w:p w14:paraId="4299125D" w14:textId="77777777" w:rsidR="00DA2B8A" w:rsidRPr="00DA2B8A" w:rsidRDefault="00DA2B8A" w:rsidP="008C16F1">
            <w:pPr>
              <w:jc w:val="left"/>
              <w:rPr>
                <w:rFonts w:eastAsia="Yu Mincho"/>
                <w:lang w:eastAsia="ja-JP"/>
              </w:rPr>
            </w:pPr>
            <w:r>
              <w:rPr>
                <w:rFonts w:eastAsia="Yu Mincho"/>
                <w:lang w:eastAsia="ja-JP"/>
              </w:rPr>
              <w:lastRenderedPageBreak/>
              <w:t>Spreadtrum</w:t>
            </w:r>
          </w:p>
        </w:tc>
        <w:tc>
          <w:tcPr>
            <w:tcW w:w="643" w:type="dxa"/>
          </w:tcPr>
          <w:p w14:paraId="05624E3C" w14:textId="77777777" w:rsidR="00DA2B8A" w:rsidRDefault="00DA2B8A" w:rsidP="00DA2B8A">
            <w:pPr>
              <w:jc w:val="left"/>
              <w:rPr>
                <w:rFonts w:eastAsiaTheme="minorEastAsia"/>
                <w:lang w:val="en-US" w:eastAsia="zh-CN"/>
              </w:rPr>
            </w:pPr>
            <w:r w:rsidRPr="00DA2B8A">
              <w:rPr>
                <w:rFonts w:eastAsiaTheme="minorEastAsia"/>
                <w:lang w:val="en-US" w:eastAsia="zh-CN"/>
              </w:rPr>
              <w:t>Yes</w:t>
            </w:r>
          </w:p>
        </w:tc>
        <w:tc>
          <w:tcPr>
            <w:tcW w:w="1134" w:type="dxa"/>
          </w:tcPr>
          <w:p w14:paraId="275FFC1C" w14:textId="77777777" w:rsidR="00DA2B8A" w:rsidRDefault="00DA2B8A" w:rsidP="00DA2B8A">
            <w:pPr>
              <w:jc w:val="left"/>
              <w:rPr>
                <w:rFonts w:eastAsiaTheme="minorEastAsia"/>
                <w:lang w:val="en-US" w:eastAsia="zh-CN"/>
              </w:rPr>
            </w:pPr>
            <w:r w:rsidRPr="00DA2B8A">
              <w:rPr>
                <w:rFonts w:eastAsiaTheme="minorEastAsia"/>
                <w:lang w:val="en-US" w:eastAsia="zh-CN"/>
              </w:rPr>
              <w:t>Option 3</w:t>
            </w:r>
          </w:p>
        </w:tc>
        <w:tc>
          <w:tcPr>
            <w:tcW w:w="1134" w:type="dxa"/>
          </w:tcPr>
          <w:p w14:paraId="28578D5F" w14:textId="77777777" w:rsidR="00DA2B8A" w:rsidRDefault="00DA2B8A" w:rsidP="00DA2B8A">
            <w:pPr>
              <w:jc w:val="left"/>
              <w:rPr>
                <w:rFonts w:eastAsiaTheme="minorEastAsia"/>
                <w:lang w:val="en-US" w:eastAsia="zh-CN"/>
              </w:rPr>
            </w:pPr>
            <w:r w:rsidRPr="00DA2B8A">
              <w:rPr>
                <w:rFonts w:eastAsiaTheme="minorEastAsia"/>
                <w:lang w:val="en-US" w:eastAsia="zh-CN"/>
              </w:rPr>
              <w:t>Option 1</w:t>
            </w:r>
          </w:p>
        </w:tc>
        <w:tc>
          <w:tcPr>
            <w:tcW w:w="5244" w:type="dxa"/>
          </w:tcPr>
          <w:p w14:paraId="41D74F20" w14:textId="77777777" w:rsidR="00DA2B8A" w:rsidRDefault="00DA2B8A" w:rsidP="00DA2B8A">
            <w:pPr>
              <w:rPr>
                <w:rFonts w:eastAsia="宋体"/>
                <w:lang w:val="en-US" w:eastAsia="zh-CN"/>
              </w:rPr>
            </w:pPr>
            <w:r>
              <w:t>For Option1, we cannot accept X=0.5/0.25ms</w:t>
            </w:r>
            <w:r>
              <w:rPr>
                <w:lang w:eastAsia="zh-CN"/>
              </w:rPr>
              <w:t>. As we commented in the previous round, we have strong concern on such a tight timing for 5MHz BB capability.</w:t>
            </w:r>
          </w:p>
          <w:p w14:paraId="7C0361C0" w14:textId="77777777" w:rsidR="00DA2B8A" w:rsidRDefault="00DA2B8A" w:rsidP="00DA2B8A">
            <w:pPr>
              <w:jc w:val="left"/>
              <w:rPr>
                <w:rFonts w:eastAsiaTheme="minorEastAsia"/>
                <w:lang w:val="en-US" w:eastAsia="zh-CN"/>
              </w:rPr>
            </w:pPr>
            <w:r>
              <w:rPr>
                <w:lang w:eastAsia="zh-CN"/>
              </w:rPr>
              <w:t>For option2, we see the necessity on Msg1 based early indication. As the early indication is configurable, the issue on the PRACH partitioning is not serious.</w:t>
            </w:r>
          </w:p>
        </w:tc>
      </w:tr>
      <w:tr w:rsidR="00FC6182" w14:paraId="13E0333E" w14:textId="77777777" w:rsidTr="00FC6182">
        <w:tc>
          <w:tcPr>
            <w:tcW w:w="1479" w:type="dxa"/>
          </w:tcPr>
          <w:p w14:paraId="255849FC" w14:textId="77777777" w:rsidR="00FC6182" w:rsidRDefault="00FC6182" w:rsidP="00400A76">
            <w:pPr>
              <w:jc w:val="left"/>
              <w:rPr>
                <w:rFonts w:eastAsia="Yu Mincho"/>
                <w:lang w:val="en-US" w:eastAsia="ja-JP"/>
              </w:rPr>
            </w:pPr>
            <w:r>
              <w:rPr>
                <w:rFonts w:eastAsia="Yu Mincho"/>
                <w:lang w:val="en-US" w:eastAsia="ja-JP"/>
              </w:rPr>
              <w:t>Intel</w:t>
            </w:r>
          </w:p>
        </w:tc>
        <w:tc>
          <w:tcPr>
            <w:tcW w:w="643" w:type="dxa"/>
          </w:tcPr>
          <w:p w14:paraId="471B21DC" w14:textId="77777777" w:rsidR="00FC6182" w:rsidRDefault="00FC6182" w:rsidP="00400A76">
            <w:pPr>
              <w:tabs>
                <w:tab w:val="left" w:pos="551"/>
              </w:tabs>
              <w:jc w:val="left"/>
              <w:rPr>
                <w:rFonts w:eastAsia="Yu Mincho"/>
                <w:lang w:val="en-US" w:eastAsia="ja-JP"/>
              </w:rPr>
            </w:pPr>
            <w:r>
              <w:rPr>
                <w:rFonts w:eastAsia="Yu Mincho"/>
                <w:lang w:val="en-US" w:eastAsia="ja-JP"/>
              </w:rPr>
              <w:t>Y</w:t>
            </w:r>
          </w:p>
        </w:tc>
        <w:tc>
          <w:tcPr>
            <w:tcW w:w="1134" w:type="dxa"/>
          </w:tcPr>
          <w:p w14:paraId="76EEE28A" w14:textId="77777777" w:rsidR="00FC6182" w:rsidRDefault="00FC6182" w:rsidP="00400A76">
            <w:pPr>
              <w:tabs>
                <w:tab w:val="left" w:pos="551"/>
              </w:tabs>
              <w:jc w:val="left"/>
              <w:rPr>
                <w:rFonts w:eastAsia="Yu Mincho"/>
                <w:lang w:val="en-US" w:eastAsia="ja-JP"/>
              </w:rPr>
            </w:pPr>
            <w:r>
              <w:rPr>
                <w:rFonts w:eastAsia="Yu Mincho"/>
                <w:lang w:val="en-US" w:eastAsia="ja-JP"/>
              </w:rPr>
              <w:t>3</w:t>
            </w:r>
          </w:p>
        </w:tc>
        <w:tc>
          <w:tcPr>
            <w:tcW w:w="1134" w:type="dxa"/>
          </w:tcPr>
          <w:p w14:paraId="4575BE5F" w14:textId="77777777" w:rsidR="00FC6182" w:rsidRDefault="00FC6182" w:rsidP="00400A76">
            <w:pPr>
              <w:jc w:val="left"/>
              <w:rPr>
                <w:rFonts w:eastAsia="Yu Mincho"/>
                <w:lang w:val="en-US" w:eastAsia="ja-JP"/>
              </w:rPr>
            </w:pPr>
            <w:r>
              <w:rPr>
                <w:rFonts w:eastAsia="Yu Mincho"/>
                <w:lang w:val="en-US" w:eastAsia="ja-JP"/>
              </w:rPr>
              <w:t>1</w:t>
            </w:r>
          </w:p>
        </w:tc>
        <w:tc>
          <w:tcPr>
            <w:tcW w:w="5244" w:type="dxa"/>
          </w:tcPr>
          <w:p w14:paraId="51150E43" w14:textId="77777777" w:rsidR="00FC6182" w:rsidRDefault="00FC6182" w:rsidP="00400A76">
            <w:pPr>
              <w:jc w:val="left"/>
              <w:rPr>
                <w:rFonts w:eastAsia="Yu Mincho"/>
                <w:lang w:val="en-US" w:eastAsia="ja-JP"/>
              </w:rPr>
            </w:pPr>
            <w:r>
              <w:rPr>
                <w:rFonts w:eastAsia="Yu Mincho"/>
                <w:lang w:val="en-US" w:eastAsia="ja-JP"/>
              </w:rPr>
              <w:t>There are multiple arguments to support a lower or higher X values. X=1/0.5 ms could be a good compromise.</w:t>
            </w:r>
          </w:p>
          <w:p w14:paraId="2FD112AF" w14:textId="77777777" w:rsidR="00FC6182" w:rsidRDefault="00FC6182" w:rsidP="00400A76">
            <w:pPr>
              <w:jc w:val="left"/>
              <w:rPr>
                <w:rFonts w:eastAsia="Yu Mincho"/>
                <w:lang w:val="en-US" w:eastAsia="ja-JP"/>
              </w:rPr>
            </w:pPr>
            <w:r>
              <w:rPr>
                <w:rFonts w:eastAsia="Yu Mincho"/>
                <w:lang w:val="en-US" w:eastAsia="ja-JP"/>
              </w:rPr>
              <w:t xml:space="preserve">We are OK to keep the </w:t>
            </w:r>
            <w:r w:rsidRPr="000F4961">
              <w:rPr>
                <w:rFonts w:eastAsia="Yu Mincho"/>
                <w:lang w:val="en-US" w:eastAsia="ja-JP"/>
              </w:rPr>
              <w:t>Legacy default TDRA table and Δ</w:t>
            </w:r>
            <w:r>
              <w:rPr>
                <w:rFonts w:eastAsia="Yu Mincho"/>
                <w:lang w:val="en-US" w:eastAsia="ja-JP"/>
              </w:rPr>
              <w:t xml:space="preserve">, since anyway the longest SLIV (10 or 14 symbols) are still available which is good from coverage point of view. </w:t>
            </w:r>
          </w:p>
          <w:p w14:paraId="02C67E19" w14:textId="77777777" w:rsidR="00FC6182" w:rsidRDefault="00FC6182" w:rsidP="00400A76">
            <w:pPr>
              <w:jc w:val="left"/>
              <w:rPr>
                <w:rFonts w:eastAsia="Yu Mincho"/>
                <w:lang w:val="en-US" w:eastAsia="ja-JP"/>
              </w:rPr>
            </w:pPr>
            <w:r>
              <w:rPr>
                <w:rFonts w:eastAsia="Yu Mincho"/>
                <w:lang w:val="en-US" w:eastAsia="ja-JP"/>
              </w:rPr>
              <w:t xml:space="preserve">Early identification should be supported, otherwise gNB encounter a risk for aggressive or conservative scheduling. </w:t>
            </w:r>
          </w:p>
        </w:tc>
      </w:tr>
      <w:tr w:rsidR="00175E58" w14:paraId="7DF87124" w14:textId="77777777" w:rsidTr="00FC6182">
        <w:tc>
          <w:tcPr>
            <w:tcW w:w="1479" w:type="dxa"/>
          </w:tcPr>
          <w:p w14:paraId="7C9F94A8" w14:textId="6DAA4868" w:rsidR="00175E58" w:rsidRPr="00175E58" w:rsidRDefault="00175E58" w:rsidP="00400A76">
            <w:pPr>
              <w:jc w:val="left"/>
              <w:rPr>
                <w:rFonts w:eastAsia="Yu Mincho"/>
                <w:lang w:eastAsia="ja-JP"/>
              </w:rPr>
            </w:pPr>
            <w:r>
              <w:rPr>
                <w:rFonts w:eastAsia="Yu Mincho"/>
                <w:lang w:eastAsia="ja-JP"/>
              </w:rPr>
              <w:t>Samsung</w:t>
            </w:r>
          </w:p>
        </w:tc>
        <w:tc>
          <w:tcPr>
            <w:tcW w:w="643" w:type="dxa"/>
          </w:tcPr>
          <w:p w14:paraId="1116F668" w14:textId="38A8A0EA" w:rsidR="00175E58" w:rsidRPr="00175E58" w:rsidRDefault="00175E58" w:rsidP="00400A76">
            <w:pPr>
              <w:tabs>
                <w:tab w:val="left" w:pos="551"/>
              </w:tabs>
              <w:jc w:val="left"/>
              <w:rPr>
                <w:rFonts w:eastAsiaTheme="minorEastAsia"/>
                <w:lang w:val="en-US" w:eastAsia="zh-CN"/>
              </w:rPr>
            </w:pPr>
            <w:r>
              <w:rPr>
                <w:rFonts w:eastAsiaTheme="minorEastAsia" w:hint="eastAsia"/>
                <w:lang w:val="en-US" w:eastAsia="zh-CN"/>
              </w:rPr>
              <w:t>Y</w:t>
            </w:r>
          </w:p>
        </w:tc>
        <w:tc>
          <w:tcPr>
            <w:tcW w:w="1134" w:type="dxa"/>
          </w:tcPr>
          <w:p w14:paraId="38F7B38C" w14:textId="3831F079" w:rsidR="00175E58" w:rsidRPr="00175E58" w:rsidRDefault="00175E58" w:rsidP="00400A76">
            <w:pPr>
              <w:tabs>
                <w:tab w:val="left" w:pos="551"/>
              </w:tabs>
              <w:jc w:val="left"/>
              <w:rPr>
                <w:rFonts w:eastAsiaTheme="minorEastAsia"/>
                <w:lang w:val="en-US" w:eastAsia="zh-CN"/>
              </w:rPr>
            </w:pPr>
            <w:r>
              <w:rPr>
                <w:rFonts w:eastAsiaTheme="minorEastAsia" w:hint="eastAsia"/>
                <w:lang w:val="en-US" w:eastAsia="zh-CN"/>
              </w:rPr>
              <w:t>3</w:t>
            </w:r>
          </w:p>
        </w:tc>
        <w:tc>
          <w:tcPr>
            <w:tcW w:w="1134" w:type="dxa"/>
          </w:tcPr>
          <w:p w14:paraId="11AFCB71" w14:textId="77777777" w:rsidR="00175E58" w:rsidRDefault="00175E58" w:rsidP="00400A76">
            <w:pPr>
              <w:jc w:val="left"/>
              <w:rPr>
                <w:rFonts w:eastAsia="Yu Mincho"/>
                <w:lang w:val="en-US" w:eastAsia="ja-JP"/>
              </w:rPr>
            </w:pPr>
          </w:p>
        </w:tc>
        <w:tc>
          <w:tcPr>
            <w:tcW w:w="5244" w:type="dxa"/>
          </w:tcPr>
          <w:p w14:paraId="187DFA93" w14:textId="77777777" w:rsidR="00175E58" w:rsidRDefault="00175E58" w:rsidP="00400A76">
            <w:pPr>
              <w:jc w:val="left"/>
              <w:rPr>
                <w:rFonts w:eastAsiaTheme="minorEastAsia"/>
                <w:lang w:val="en-US" w:eastAsia="zh-CN"/>
              </w:rPr>
            </w:pPr>
            <w:r>
              <w:rPr>
                <w:rFonts w:eastAsiaTheme="minorEastAsia" w:hint="eastAsia"/>
                <w:lang w:val="en-US" w:eastAsia="zh-CN"/>
              </w:rPr>
              <w:t>We</w:t>
            </w:r>
            <w:r>
              <w:rPr>
                <w:rFonts w:eastAsiaTheme="minorEastAsia"/>
                <w:lang w:val="en-US" w:eastAsia="zh-CN"/>
              </w:rPr>
              <w:t xml:space="preserve"> are OK for X=1/0.5.</w:t>
            </w:r>
          </w:p>
          <w:p w14:paraId="201C6FC4" w14:textId="14DAD244" w:rsidR="00175E58" w:rsidRPr="00175E58" w:rsidRDefault="00175E58" w:rsidP="00400A76">
            <w:pPr>
              <w:jc w:val="left"/>
              <w:rPr>
                <w:rFonts w:eastAsiaTheme="minorEastAsia"/>
                <w:lang w:val="en-US" w:eastAsia="zh-CN"/>
              </w:rPr>
            </w:pPr>
            <w:r>
              <w:rPr>
                <w:rFonts w:eastAsiaTheme="minorEastAsia"/>
                <w:lang w:val="en-US" w:eastAsia="zh-CN"/>
              </w:rPr>
              <w:t>Early indication in Msg1 should be supported.</w:t>
            </w:r>
          </w:p>
        </w:tc>
      </w:tr>
    </w:tbl>
    <w:p w14:paraId="6AA927E6" w14:textId="77777777" w:rsidR="00A54B8D" w:rsidRPr="00FC6182" w:rsidRDefault="00A54B8D">
      <w:pPr>
        <w:rPr>
          <w:bCs/>
          <w:szCs w:val="22"/>
          <w:lang w:val="en-US"/>
        </w:rPr>
      </w:pPr>
    </w:p>
    <w:p w14:paraId="766C86CE" w14:textId="77777777" w:rsidR="00A54B8D" w:rsidRDefault="00CA5D3E">
      <w:pPr>
        <w:pStyle w:val="30"/>
        <w:numPr>
          <w:ilvl w:val="0"/>
          <w:numId w:val="0"/>
        </w:numPr>
        <w:spacing w:after="120" w:afterAutospacing="0"/>
        <w:ind w:left="720" w:hanging="720"/>
        <w:rPr>
          <w:b/>
          <w:bCs/>
          <w:sz w:val="20"/>
          <w:szCs w:val="14"/>
        </w:rPr>
      </w:pPr>
      <w:r>
        <w:rPr>
          <w:b/>
          <w:bCs/>
          <w:sz w:val="20"/>
          <w:szCs w:val="14"/>
          <w:highlight w:val="cyan"/>
        </w:rPr>
        <w:t>FL1/FL8 Medium Priority Question 2.2-2a</w:t>
      </w:r>
      <w:r>
        <w:rPr>
          <w:b/>
          <w:bCs/>
          <w:sz w:val="20"/>
          <w:szCs w:val="14"/>
        </w:rPr>
        <w:t>:</w:t>
      </w:r>
    </w:p>
    <w:p w14:paraId="3C7C8E63" w14:textId="77777777" w:rsidR="00A54B8D" w:rsidRDefault="00CA5D3E">
      <w:pPr>
        <w:rPr>
          <w:b/>
          <w:bCs/>
          <w:lang w:val="en-US"/>
        </w:rPr>
      </w:pPr>
      <w:r>
        <w:rPr>
          <w:b/>
          <w:bCs/>
          <w:lang w:val="en-US"/>
        </w:rPr>
        <w:t>What other cases are there that also need a similar timing relaxation? (Contributions [</w:t>
      </w:r>
      <w:r>
        <w:rPr>
          <w:rFonts w:eastAsia="Times New Roman"/>
          <w:b/>
          <w:bCs/>
          <w:szCs w:val="22"/>
          <w:lang w:val="en-US"/>
        </w:rPr>
        <w:t>12, 13, 26, 30] mention several such potential cases</w:t>
      </w:r>
      <w:r>
        <w:rPr>
          <w:b/>
          <w:bCs/>
          <w:lang w:val="en-US"/>
        </w:rPr>
        <w:t>.)</w:t>
      </w:r>
    </w:p>
    <w:tbl>
      <w:tblPr>
        <w:tblStyle w:val="af8"/>
        <w:tblW w:w="9634" w:type="dxa"/>
        <w:tblLayout w:type="fixed"/>
        <w:tblLook w:val="04A0" w:firstRow="1" w:lastRow="0" w:firstColumn="1" w:lastColumn="0" w:noHBand="0" w:noVBand="1"/>
      </w:tblPr>
      <w:tblGrid>
        <w:gridCol w:w="1479"/>
        <w:gridCol w:w="8155"/>
      </w:tblGrid>
      <w:tr w:rsidR="00A54B8D" w14:paraId="33ADDA56" w14:textId="77777777">
        <w:tc>
          <w:tcPr>
            <w:tcW w:w="1479" w:type="dxa"/>
            <w:shd w:val="clear" w:color="auto" w:fill="D9D9D9" w:themeFill="background1" w:themeFillShade="D9"/>
          </w:tcPr>
          <w:p w14:paraId="116F480E" w14:textId="77777777" w:rsidR="00A54B8D" w:rsidRDefault="00CA5D3E">
            <w:pPr>
              <w:jc w:val="left"/>
              <w:rPr>
                <w:b/>
                <w:bCs/>
                <w:lang w:val="en-US"/>
              </w:rPr>
            </w:pPr>
            <w:r>
              <w:rPr>
                <w:b/>
                <w:bCs/>
                <w:lang w:val="en-US"/>
              </w:rPr>
              <w:t>Company</w:t>
            </w:r>
          </w:p>
        </w:tc>
        <w:tc>
          <w:tcPr>
            <w:tcW w:w="8155" w:type="dxa"/>
            <w:shd w:val="clear" w:color="auto" w:fill="D9D9D9" w:themeFill="background1" w:themeFillShade="D9"/>
          </w:tcPr>
          <w:p w14:paraId="752BFDA0" w14:textId="77777777" w:rsidR="00A54B8D" w:rsidRDefault="00CA5D3E">
            <w:pPr>
              <w:jc w:val="left"/>
              <w:rPr>
                <w:b/>
                <w:bCs/>
                <w:lang w:val="en-US"/>
              </w:rPr>
            </w:pPr>
            <w:r>
              <w:rPr>
                <w:b/>
                <w:bCs/>
                <w:lang w:val="en-US"/>
              </w:rPr>
              <w:t>Comments</w:t>
            </w:r>
          </w:p>
        </w:tc>
      </w:tr>
      <w:tr w:rsidR="00A54B8D" w14:paraId="5612945E" w14:textId="77777777">
        <w:tc>
          <w:tcPr>
            <w:tcW w:w="1479" w:type="dxa"/>
          </w:tcPr>
          <w:p w14:paraId="2F9DEEC8" w14:textId="77777777" w:rsidR="00A54B8D" w:rsidRDefault="00CA5D3E">
            <w:pPr>
              <w:jc w:val="left"/>
              <w:rPr>
                <w:rFonts w:eastAsiaTheme="minorEastAsia"/>
                <w:lang w:val="en-US" w:eastAsia="zh-CN"/>
              </w:rPr>
            </w:pPr>
            <w:r>
              <w:rPr>
                <w:rStyle w:val="ui-provider"/>
              </w:rPr>
              <w:t>Ericsson</w:t>
            </w:r>
          </w:p>
        </w:tc>
        <w:tc>
          <w:tcPr>
            <w:tcW w:w="8155" w:type="dxa"/>
          </w:tcPr>
          <w:p w14:paraId="58DE4AD1" w14:textId="77777777" w:rsidR="00A54B8D" w:rsidRDefault="00CA5D3E">
            <w:pPr>
              <w:jc w:val="left"/>
              <w:rPr>
                <w:rFonts w:eastAsiaTheme="minorEastAsia"/>
                <w:lang w:val="en-US" w:eastAsia="zh-CN"/>
              </w:rPr>
            </w:pPr>
            <w:r>
              <w:rPr>
                <w:rFonts w:eastAsiaTheme="minorEastAsia"/>
                <w:lang w:val="en-US" w:eastAsia="zh-CN"/>
              </w:rPr>
              <w:t>The following cases can be considered:</w:t>
            </w:r>
          </w:p>
          <w:p w14:paraId="62E91DCC" w14:textId="77777777" w:rsidR="00A54B8D" w:rsidRDefault="00CA5D3E">
            <w:pPr>
              <w:pStyle w:val="aff"/>
              <w:numPr>
                <w:ilvl w:val="0"/>
                <w:numId w:val="34"/>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The time within which the UE shall be ready to retransmit a PRACH when it has not received a response within the RAR window for the previous PRACH attempt, as described in TS 38.213 Clause 8.2.</w:t>
            </w:r>
          </w:p>
          <w:p w14:paraId="24290E34" w14:textId="77777777" w:rsidR="00A54B8D" w:rsidRDefault="00CA5D3E">
            <w:pPr>
              <w:pStyle w:val="aff"/>
              <w:numPr>
                <w:ilvl w:val="0"/>
                <w:numId w:val="34"/>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Random access procedure for 2-step RACH (the X and Y values for 2-step RACH can be the same as that for 4-step RACH).</w:t>
            </w:r>
          </w:p>
        </w:tc>
      </w:tr>
      <w:tr w:rsidR="00A54B8D" w14:paraId="623F5B1D" w14:textId="77777777">
        <w:tc>
          <w:tcPr>
            <w:tcW w:w="1479" w:type="dxa"/>
          </w:tcPr>
          <w:p w14:paraId="21D2ABD3" w14:textId="77777777" w:rsidR="00A54B8D" w:rsidRDefault="00CA5D3E">
            <w:pPr>
              <w:jc w:val="left"/>
              <w:rPr>
                <w:rFonts w:eastAsiaTheme="minorEastAsia"/>
                <w:lang w:val="en-US" w:eastAsia="zh-CN"/>
              </w:rPr>
            </w:pPr>
            <w:r>
              <w:rPr>
                <w:rFonts w:eastAsiaTheme="minorEastAsia"/>
                <w:lang w:val="en-US" w:eastAsia="zh-CN"/>
              </w:rPr>
              <w:t>Qualcomm</w:t>
            </w:r>
          </w:p>
        </w:tc>
        <w:tc>
          <w:tcPr>
            <w:tcW w:w="8155" w:type="dxa"/>
          </w:tcPr>
          <w:p w14:paraId="2A1670AE" w14:textId="77777777" w:rsidR="00A54B8D" w:rsidRDefault="00CA5D3E">
            <w:pPr>
              <w:spacing w:line="240" w:lineRule="auto"/>
              <w:jc w:val="left"/>
              <w:rPr>
                <w:rFonts w:eastAsia="Times New Roman"/>
              </w:rPr>
            </w:pPr>
            <w:r>
              <w:rPr>
                <w:rFonts w:eastAsia="Times New Roman"/>
              </w:rPr>
              <w:t>Same value of X is also applied to the following cases:</w:t>
            </w:r>
          </w:p>
          <w:p w14:paraId="39ED9170" w14:textId="77777777" w:rsidR="00A54B8D" w:rsidRDefault="00CA5D3E">
            <w:pPr>
              <w:pStyle w:val="aff"/>
              <w:numPr>
                <w:ilvl w:val="0"/>
                <w:numId w:val="34"/>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Between reception of fallbackRAR and transmission of Msg3 (2-step RACH)</w:t>
            </w:r>
          </w:p>
          <w:p w14:paraId="69F14170" w14:textId="77777777" w:rsidR="00A54B8D" w:rsidRDefault="00CA5D3E">
            <w:pPr>
              <w:pStyle w:val="aff"/>
              <w:numPr>
                <w:ilvl w:val="0"/>
                <w:numId w:val="34"/>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Between reception of successRAR and transmission of corresponding HARQ-ACK (2-step RACH)</w:t>
            </w:r>
          </w:p>
          <w:p w14:paraId="67685807" w14:textId="77777777" w:rsidR="00A54B8D" w:rsidRDefault="00CA5D3E">
            <w:pPr>
              <w:pStyle w:val="aff"/>
              <w:numPr>
                <w:ilvl w:val="0"/>
                <w:numId w:val="34"/>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Between reception of RAR PDSCH in which UE does not correctly receive the transport block and upcoming transmission of PRACH (4-step RACH)</w:t>
            </w:r>
          </w:p>
          <w:p w14:paraId="2905E56D" w14:textId="77777777" w:rsidR="00A54B8D" w:rsidRDefault="00CA5D3E">
            <w:pPr>
              <w:pStyle w:val="aff"/>
              <w:numPr>
                <w:ilvl w:val="0"/>
                <w:numId w:val="34"/>
              </w:numPr>
              <w:jc w:val="left"/>
              <w:rPr>
                <w:rFonts w:eastAsiaTheme="minorEastAsia"/>
                <w:sz w:val="20"/>
                <w:szCs w:val="20"/>
                <w:lang w:val="en-US" w:eastAsia="zh-CN"/>
              </w:rPr>
            </w:pPr>
            <w:r>
              <w:rPr>
                <w:rFonts w:ascii="Times New Roman" w:eastAsiaTheme="minorEastAsia" w:hAnsi="Times New Roman" w:cs="Times New Roman"/>
                <w:sz w:val="20"/>
                <w:szCs w:val="20"/>
                <w:lang w:val="en-US" w:eastAsia="zh-CN"/>
              </w:rPr>
              <w:t>Between reception of RAR with RAPID which is not associated with the corresponding PRACH transmission and upcoming transmission of PRACH (4-step RACH)</w:t>
            </w:r>
          </w:p>
        </w:tc>
      </w:tr>
      <w:tr w:rsidR="00A54B8D" w14:paraId="16E75F65" w14:textId="77777777">
        <w:tc>
          <w:tcPr>
            <w:tcW w:w="1479" w:type="dxa"/>
          </w:tcPr>
          <w:p w14:paraId="3397638B" w14:textId="77777777" w:rsidR="00A54B8D" w:rsidRDefault="00CA5D3E">
            <w:pPr>
              <w:jc w:val="left"/>
              <w:rPr>
                <w:rFonts w:eastAsiaTheme="minorEastAsia"/>
                <w:lang w:val="en-US" w:eastAsia="zh-CN"/>
              </w:rPr>
            </w:pPr>
            <w:r>
              <w:rPr>
                <w:rFonts w:eastAsiaTheme="minorEastAsia" w:hint="eastAsia"/>
                <w:lang w:val="en-US" w:eastAsia="zh-CN"/>
              </w:rPr>
              <w:t>CATT2</w:t>
            </w:r>
          </w:p>
        </w:tc>
        <w:tc>
          <w:tcPr>
            <w:tcW w:w="8155" w:type="dxa"/>
          </w:tcPr>
          <w:p w14:paraId="51D29693" w14:textId="77777777" w:rsidR="00A54B8D" w:rsidRDefault="00CA5D3E">
            <w:pPr>
              <w:jc w:val="left"/>
              <w:rPr>
                <w:rFonts w:eastAsiaTheme="minorEastAsia"/>
                <w:lang w:val="en-US" w:eastAsia="zh-CN"/>
              </w:rPr>
            </w:pPr>
            <w:r>
              <w:rPr>
                <w:rFonts w:eastAsiaTheme="minorEastAsia" w:hint="eastAsia"/>
                <w:lang w:val="en-US" w:eastAsia="zh-CN"/>
              </w:rPr>
              <w:t>Open to consider the cases when broadcasting channel can be larger than 5 MHz but requires any kinds of feedback (e.g. Msg3 scheduled by fallbackRAR&gt;5MHz)</w:t>
            </w:r>
          </w:p>
        </w:tc>
      </w:tr>
      <w:tr w:rsidR="00A54B8D" w14:paraId="79CD2837" w14:textId="77777777">
        <w:tc>
          <w:tcPr>
            <w:tcW w:w="1479" w:type="dxa"/>
          </w:tcPr>
          <w:p w14:paraId="45435EF0" w14:textId="77777777" w:rsidR="00A54B8D" w:rsidRDefault="00CA5D3E">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155" w:type="dxa"/>
          </w:tcPr>
          <w:p w14:paraId="449DEE56" w14:textId="77777777" w:rsidR="00A54B8D" w:rsidRDefault="00CA5D3E">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t least the case of random access procedure for 2-step RACH</w:t>
            </w:r>
            <w:r>
              <w:t xml:space="preserve"> </w:t>
            </w:r>
            <w:r>
              <w:rPr>
                <w:rFonts w:eastAsiaTheme="minorEastAsia"/>
                <w:lang w:val="en-US" w:eastAsia="zh-CN"/>
              </w:rPr>
              <w:t xml:space="preserve">needs a similar timing relaxation. </w:t>
            </w:r>
            <w:r>
              <w:rPr>
                <w:rFonts w:eastAsiaTheme="minorEastAsia" w:hint="eastAsia"/>
                <w:lang w:val="en-US" w:eastAsia="zh-CN"/>
              </w:rPr>
              <w:t>W</w:t>
            </w:r>
            <w:r>
              <w:rPr>
                <w:rFonts w:eastAsiaTheme="minorEastAsia"/>
                <w:lang w:val="en-US" w:eastAsia="zh-CN"/>
              </w:rPr>
              <w:t>e are open to discuss the other cases as QC mentioned.</w:t>
            </w:r>
          </w:p>
        </w:tc>
      </w:tr>
      <w:tr w:rsidR="00A54B8D" w14:paraId="32B4E33B" w14:textId="77777777">
        <w:tc>
          <w:tcPr>
            <w:tcW w:w="1479" w:type="dxa"/>
            <w:tcBorders>
              <w:top w:val="single" w:sz="4" w:space="0" w:color="auto"/>
              <w:left w:val="single" w:sz="4" w:space="0" w:color="auto"/>
              <w:bottom w:val="single" w:sz="4" w:space="0" w:color="auto"/>
              <w:right w:val="single" w:sz="4" w:space="0" w:color="auto"/>
            </w:tcBorders>
          </w:tcPr>
          <w:p w14:paraId="4E8CB10D" w14:textId="77777777" w:rsidR="00A54B8D" w:rsidRDefault="00CA5D3E">
            <w:pPr>
              <w:jc w:val="left"/>
              <w:rPr>
                <w:rFonts w:eastAsiaTheme="minorEastAsia"/>
                <w:lang w:val="en-US" w:eastAsia="zh-CN"/>
              </w:rPr>
            </w:pPr>
            <w:r>
              <w:rPr>
                <w:rFonts w:eastAsia="Malgun Gothic"/>
                <w:lang w:val="en-US" w:eastAsia="ko-KR"/>
              </w:rPr>
              <w:lastRenderedPageBreak/>
              <w:t xml:space="preserve">LG </w:t>
            </w:r>
          </w:p>
        </w:tc>
        <w:tc>
          <w:tcPr>
            <w:tcW w:w="8155" w:type="dxa"/>
            <w:tcBorders>
              <w:top w:val="single" w:sz="4" w:space="0" w:color="auto"/>
              <w:left w:val="single" w:sz="4" w:space="0" w:color="auto"/>
              <w:bottom w:val="single" w:sz="4" w:space="0" w:color="auto"/>
              <w:right w:val="single" w:sz="4" w:space="0" w:color="auto"/>
            </w:tcBorders>
          </w:tcPr>
          <w:p w14:paraId="06712F4B" w14:textId="77777777" w:rsidR="00A54B8D" w:rsidRDefault="00CA5D3E">
            <w:pPr>
              <w:jc w:val="left"/>
              <w:rPr>
                <w:rFonts w:eastAsia="Malgun Gothic"/>
                <w:lang w:val="en-US" w:eastAsia="ko-KR"/>
              </w:rPr>
            </w:pPr>
            <w:r>
              <w:rPr>
                <w:rFonts w:eastAsia="Malgun Gothic"/>
                <w:lang w:val="en-US" w:eastAsia="ko-KR"/>
              </w:rPr>
              <w:t>2-step RACH also needs the time relaxation; Message B can be multiplexed with different UEs with successRAR or fallbackRAR. The X value can be the same with the time relaxation for decoding Messageb2 to be scheduled over 5MHz BW PRBs</w:t>
            </w:r>
          </w:p>
          <w:p w14:paraId="3F30157B" w14:textId="77777777" w:rsidR="00A54B8D" w:rsidRDefault="00CA5D3E">
            <w:pPr>
              <w:jc w:val="left"/>
              <w:rPr>
                <w:rFonts w:eastAsiaTheme="minorEastAsia"/>
                <w:lang w:val="en-US" w:eastAsia="zh-CN"/>
              </w:rPr>
            </w:pPr>
            <w:r>
              <w:rPr>
                <w:rFonts w:eastAsia="Malgun Gothic"/>
                <w:lang w:eastAsia="ko-KR"/>
              </w:rPr>
              <w:t>The time relaxation can be also adapted in Message 1 retransmission after decoding RAR, when Message 2 is scheduled more than the number of the 5MHz BW PRBs for unicast.</w:t>
            </w:r>
          </w:p>
        </w:tc>
      </w:tr>
      <w:tr w:rsidR="00A54B8D" w14:paraId="568E2A2F" w14:textId="77777777">
        <w:tc>
          <w:tcPr>
            <w:tcW w:w="1479" w:type="dxa"/>
            <w:tcBorders>
              <w:top w:val="single" w:sz="4" w:space="0" w:color="auto"/>
              <w:left w:val="single" w:sz="4" w:space="0" w:color="auto"/>
              <w:bottom w:val="single" w:sz="4" w:space="0" w:color="auto"/>
              <w:right w:val="single" w:sz="4" w:space="0" w:color="auto"/>
            </w:tcBorders>
          </w:tcPr>
          <w:p w14:paraId="607E1637" w14:textId="77777777" w:rsidR="00A54B8D" w:rsidRDefault="00CA5D3E">
            <w:pPr>
              <w:jc w:val="left"/>
              <w:rPr>
                <w:rFonts w:eastAsia="Malgun Gothic"/>
                <w:lang w:val="en-US" w:eastAsia="ko-KR"/>
              </w:rPr>
            </w:pPr>
            <w:r>
              <w:rPr>
                <w:rFonts w:eastAsia="Yu Mincho" w:hint="eastAsia"/>
                <w:lang w:val="en-US" w:eastAsia="ja-JP"/>
              </w:rPr>
              <w:t>D</w:t>
            </w:r>
            <w:r>
              <w:rPr>
                <w:rFonts w:eastAsia="Yu Mincho"/>
                <w:lang w:val="en-US" w:eastAsia="ja-JP"/>
              </w:rPr>
              <w:t>OCOMO</w:t>
            </w:r>
          </w:p>
        </w:tc>
        <w:tc>
          <w:tcPr>
            <w:tcW w:w="8155" w:type="dxa"/>
            <w:tcBorders>
              <w:top w:val="single" w:sz="4" w:space="0" w:color="auto"/>
              <w:left w:val="single" w:sz="4" w:space="0" w:color="auto"/>
              <w:bottom w:val="single" w:sz="4" w:space="0" w:color="auto"/>
              <w:right w:val="single" w:sz="4" w:space="0" w:color="auto"/>
            </w:tcBorders>
          </w:tcPr>
          <w:p w14:paraId="60271644" w14:textId="77777777" w:rsidR="00A54B8D" w:rsidRDefault="00CA5D3E">
            <w:pPr>
              <w:jc w:val="left"/>
              <w:rPr>
                <w:rFonts w:eastAsia="Malgun Gothic"/>
                <w:lang w:val="en-US" w:eastAsia="ko-KR"/>
              </w:rPr>
            </w:pPr>
            <w:r>
              <w:rPr>
                <w:rFonts w:eastAsia="Yu Mincho"/>
                <w:lang w:val="en-US" w:eastAsia="ja-JP"/>
              </w:rPr>
              <w:t>We are fine to consider the cases listed by Ericsson and Qualcomm, i.e., N1+N2+0.5+Xms, N1+0.75+X’ms and N1+X’’ms.</w:t>
            </w:r>
          </w:p>
        </w:tc>
      </w:tr>
      <w:tr w:rsidR="00A54B8D" w14:paraId="1A3ED340" w14:textId="77777777">
        <w:tc>
          <w:tcPr>
            <w:tcW w:w="1479" w:type="dxa"/>
            <w:tcBorders>
              <w:top w:val="single" w:sz="4" w:space="0" w:color="auto"/>
              <w:left w:val="single" w:sz="4" w:space="0" w:color="auto"/>
              <w:bottom w:val="single" w:sz="4" w:space="0" w:color="auto"/>
              <w:right w:val="single" w:sz="4" w:space="0" w:color="auto"/>
            </w:tcBorders>
          </w:tcPr>
          <w:p w14:paraId="26F5341A" w14:textId="77777777" w:rsidR="00A54B8D" w:rsidRDefault="00CA5D3E">
            <w:pPr>
              <w:jc w:val="left"/>
              <w:rPr>
                <w:rFonts w:eastAsia="Malgun Gothic"/>
                <w:lang w:val="en-US" w:eastAsia="ko-KR"/>
              </w:rPr>
            </w:pPr>
            <w:r>
              <w:rPr>
                <w:rFonts w:eastAsiaTheme="minorEastAsia" w:hint="eastAsia"/>
                <w:lang w:val="en-US" w:eastAsia="zh-CN"/>
              </w:rPr>
              <w:t>H</w:t>
            </w:r>
            <w:r>
              <w:rPr>
                <w:rFonts w:eastAsiaTheme="minorEastAsia"/>
                <w:lang w:val="en-US" w:eastAsia="zh-CN"/>
              </w:rPr>
              <w:t>uawei, Hisilicon</w:t>
            </w:r>
          </w:p>
        </w:tc>
        <w:tc>
          <w:tcPr>
            <w:tcW w:w="8155" w:type="dxa"/>
            <w:tcBorders>
              <w:top w:val="single" w:sz="4" w:space="0" w:color="auto"/>
              <w:left w:val="single" w:sz="4" w:space="0" w:color="auto"/>
              <w:bottom w:val="single" w:sz="4" w:space="0" w:color="auto"/>
              <w:right w:val="single" w:sz="4" w:space="0" w:color="auto"/>
            </w:tcBorders>
          </w:tcPr>
          <w:p w14:paraId="27DC99EC" w14:textId="77777777" w:rsidR="00A54B8D" w:rsidRDefault="00CA5D3E">
            <w:pPr>
              <w:jc w:val="left"/>
              <w:rPr>
                <w:rFonts w:eastAsiaTheme="minorEastAsia"/>
                <w:lang w:val="en-US" w:eastAsia="zh-CN"/>
              </w:rPr>
            </w:pPr>
            <w:r>
              <w:rPr>
                <w:rFonts w:eastAsiaTheme="minorEastAsia"/>
                <w:lang w:val="en-US" w:eastAsia="zh-CN"/>
              </w:rPr>
              <w:t>At least the following case should be discussed:</w:t>
            </w:r>
          </w:p>
          <w:p w14:paraId="5509A95B" w14:textId="77777777" w:rsidR="00A54B8D" w:rsidRDefault="00CA5D3E">
            <w:pPr>
              <w:jc w:val="left"/>
              <w:rPr>
                <w:lang w:eastAsia="zh-CN"/>
              </w:rPr>
            </w:pPr>
            <w:r>
              <w:rPr>
                <w:color w:val="4472C4" w:themeColor="accent1"/>
                <w:lang w:eastAsia="zh-CN"/>
              </w:rPr>
              <w:t xml:space="preserve">Similar as RAR and Msg3, the timeline between RAR reception and PRACH retransmission </w:t>
            </w:r>
            <w:r>
              <w:rPr>
                <w:lang w:eastAsia="zh-CN"/>
              </w:rPr>
              <w:t xml:space="preserve">specified in TS38.213 Clause8.2 needs to be relaxed. </w:t>
            </w:r>
          </w:p>
          <w:p w14:paraId="6EB2F1DB" w14:textId="77777777" w:rsidR="00A54B8D" w:rsidRDefault="00CA5D3E">
            <w:pPr>
              <w:jc w:val="left"/>
              <w:rPr>
                <w:rFonts w:eastAsia="等线"/>
                <w:lang w:eastAsia="zh-CN"/>
              </w:rPr>
            </w:pPr>
            <w:r>
              <w:t xml:space="preserve">As specified in </w:t>
            </w:r>
            <w:r>
              <w:rPr>
                <w:lang w:eastAsia="zh-CN"/>
              </w:rPr>
              <w:t xml:space="preserve">TS38.213 Clause8.2, </w:t>
            </w:r>
            <w:r>
              <w:t xml:space="preserve">the UE </w:t>
            </w:r>
            <w:r>
              <w:rPr>
                <w:rFonts w:eastAsia="等线"/>
              </w:rPr>
              <w:t>shall be ready</w:t>
            </w:r>
            <w:r>
              <w:t xml:space="preserve"> to transmit a PRACH no later than </w:t>
            </w:r>
            <m:oMath>
              <m:sSub>
                <m:sSubPr>
                  <m:ctrlPr>
                    <w:rPr>
                      <w:rFonts w:ascii="Cambria Math" w:hAnsi="Cambria Math"/>
                      <w:i/>
                    </w:rPr>
                  </m:ctrlPr>
                </m:sSubPr>
                <m:e>
                  <m:r>
                    <w:rPr>
                      <w:rFonts w:ascii="Cambria Math"/>
                    </w:rPr>
                    <m:t>N</m:t>
                  </m:r>
                </m:e>
                <m:sub>
                  <m:r>
                    <m:rPr>
                      <m:nor/>
                    </m:rPr>
                    <w:rPr>
                      <w:rFonts w:ascii="Cambria Math"/>
                    </w:rPr>
                    <m:t>T,1</m:t>
                  </m:r>
                  <m:ctrlPr>
                    <w:rPr>
                      <w:rFonts w:ascii="Cambria Math" w:hAnsi="Cambria Math"/>
                    </w:rPr>
                  </m:ctrlPr>
                </m:sub>
              </m:sSub>
              <m:r>
                <w:rPr>
                  <w:rFonts w:ascii="Cambria Math"/>
                </w:rPr>
                <m:t>+0.75</m:t>
              </m:r>
            </m:oMath>
            <w:r>
              <w:t xml:space="preserve"> </w:t>
            </w:r>
            <w:r>
              <w:rPr>
                <w:lang w:val="en-US"/>
              </w:rPr>
              <w:t xml:space="preserve">msec </w:t>
            </w:r>
            <w:r>
              <w:t>after the last symbol of the window, or the last symbol of the PDSCH reception.</w:t>
            </w:r>
            <w:r>
              <w:rPr>
                <w:rFonts w:eastAsia="等线"/>
                <w:lang w:eastAsia="zh-CN"/>
              </w:rPr>
              <w:t xml:space="preserve"> </w:t>
            </w:r>
          </w:p>
          <w:p w14:paraId="61F54AAE" w14:textId="77777777" w:rsidR="00A54B8D" w:rsidRDefault="00CA5D3E">
            <w:pPr>
              <w:jc w:val="left"/>
              <w:rPr>
                <w:rFonts w:eastAsia="Malgun Gothic"/>
                <w:lang w:val="en-US" w:eastAsia="ko-KR"/>
              </w:rPr>
            </w:pPr>
            <w:r>
              <w:rPr>
                <w:rFonts w:eastAsia="等线"/>
                <w:lang w:eastAsia="zh-CN"/>
              </w:rPr>
              <w:t>When the scheduling of RAR PDSCH is larger than the maximum number of unicast PRBs that the UE can process per slot, additional PDSCH processing time Y is needed for UE to first buffer then process RAR PDSCH without RAR PDSCH performance loss</w:t>
            </w:r>
            <w:r>
              <w:rPr>
                <w:rFonts w:eastAsia="等线" w:hint="eastAsia"/>
                <w:lang w:eastAsia="zh-CN"/>
              </w:rPr>
              <w:t>.</w:t>
            </w:r>
            <w:r>
              <w:rPr>
                <w:rFonts w:eastAsia="等线"/>
                <w:lang w:eastAsia="zh-CN"/>
              </w:rPr>
              <w:t xml:space="preserve"> </w:t>
            </w:r>
          </w:p>
        </w:tc>
      </w:tr>
      <w:tr w:rsidR="00A54B8D" w14:paraId="21C7295F" w14:textId="77777777">
        <w:tc>
          <w:tcPr>
            <w:tcW w:w="1479" w:type="dxa"/>
            <w:tcBorders>
              <w:top w:val="single" w:sz="4" w:space="0" w:color="auto"/>
              <w:left w:val="single" w:sz="4" w:space="0" w:color="auto"/>
              <w:bottom w:val="single" w:sz="4" w:space="0" w:color="auto"/>
              <w:right w:val="single" w:sz="4" w:space="0" w:color="auto"/>
            </w:tcBorders>
          </w:tcPr>
          <w:p w14:paraId="773AF026" w14:textId="77777777" w:rsidR="00A54B8D" w:rsidRDefault="00CA5D3E">
            <w:pPr>
              <w:jc w:val="left"/>
              <w:rPr>
                <w:rFonts w:eastAsiaTheme="minorEastAsia"/>
                <w:lang w:val="en-US" w:eastAsia="zh-CN"/>
              </w:rPr>
            </w:pPr>
            <w:r>
              <w:rPr>
                <w:rFonts w:eastAsiaTheme="minorEastAsia" w:hint="eastAsia"/>
                <w:lang w:val="en-US" w:eastAsia="zh-CN"/>
              </w:rPr>
              <w:t>X</w:t>
            </w:r>
            <w:r>
              <w:rPr>
                <w:rFonts w:eastAsiaTheme="minorEastAsia"/>
                <w:lang w:val="en-US" w:eastAsia="zh-CN"/>
              </w:rPr>
              <w:t>iaomi2</w:t>
            </w:r>
          </w:p>
        </w:tc>
        <w:tc>
          <w:tcPr>
            <w:tcW w:w="8155" w:type="dxa"/>
            <w:tcBorders>
              <w:top w:val="single" w:sz="4" w:space="0" w:color="auto"/>
              <w:left w:val="single" w:sz="4" w:space="0" w:color="auto"/>
              <w:bottom w:val="single" w:sz="4" w:space="0" w:color="auto"/>
              <w:right w:val="single" w:sz="4" w:space="0" w:color="auto"/>
            </w:tcBorders>
          </w:tcPr>
          <w:p w14:paraId="2B1BE0F6" w14:textId="77777777" w:rsidR="00A54B8D" w:rsidRDefault="00CA5D3E">
            <w:pPr>
              <w:jc w:val="left"/>
              <w:rPr>
                <w:rFonts w:eastAsiaTheme="minorEastAsia"/>
                <w:lang w:eastAsia="zh-CN"/>
              </w:rPr>
            </w:pPr>
            <w:r>
              <w:rPr>
                <w:rFonts w:eastAsiaTheme="minorEastAsia"/>
                <w:lang w:eastAsia="zh-CN"/>
              </w:rPr>
              <w:t>Support to apply the Same value of X for the following cases proposed by QC:</w:t>
            </w:r>
          </w:p>
          <w:p w14:paraId="6791FA48" w14:textId="77777777" w:rsidR="00A54B8D" w:rsidRDefault="00CA5D3E">
            <w:pPr>
              <w:numPr>
                <w:ilvl w:val="0"/>
                <w:numId w:val="34"/>
              </w:numPr>
              <w:jc w:val="left"/>
              <w:rPr>
                <w:rFonts w:eastAsiaTheme="minorEastAsia"/>
                <w:lang w:val="en-US" w:eastAsia="zh-CN"/>
              </w:rPr>
            </w:pPr>
            <w:r>
              <w:rPr>
                <w:rFonts w:eastAsiaTheme="minorEastAsia"/>
                <w:lang w:val="en-US" w:eastAsia="zh-CN"/>
              </w:rPr>
              <w:t>Between reception of RAR PDSCH in which UE does not correctly receive the transport block and upcoming transmission of PRACH (4-step RACH)</w:t>
            </w:r>
          </w:p>
          <w:p w14:paraId="663B8FD8" w14:textId="77777777" w:rsidR="00A54B8D" w:rsidRDefault="00CA5D3E">
            <w:pPr>
              <w:numPr>
                <w:ilvl w:val="0"/>
                <w:numId w:val="34"/>
              </w:numPr>
              <w:jc w:val="left"/>
              <w:rPr>
                <w:rFonts w:eastAsiaTheme="minorEastAsia"/>
                <w:lang w:val="en-US" w:eastAsia="zh-CN"/>
              </w:rPr>
            </w:pPr>
            <w:r>
              <w:rPr>
                <w:rFonts w:eastAsiaTheme="minorEastAsia"/>
                <w:lang w:val="en-US" w:eastAsia="zh-CN"/>
              </w:rPr>
              <w:t>Between reception of RAR with RAPID which is not associated with the corresponding PRACH transmission and upcoming transmission of PRACH (4-step RACH)</w:t>
            </w:r>
          </w:p>
          <w:p w14:paraId="160A3CB2" w14:textId="77777777" w:rsidR="00A54B8D" w:rsidRDefault="00CA5D3E">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or the discussion of successRAR and fallbackRAR, it can be deferred until reaching the conclusion on whether the number of PRBs for MsgB PDSCH can be larger than 25/12 RBs for 15/30 kHz SCS.</w:t>
            </w:r>
          </w:p>
        </w:tc>
      </w:tr>
      <w:tr w:rsidR="00FC6182" w14:paraId="3131A0CD" w14:textId="77777777">
        <w:tc>
          <w:tcPr>
            <w:tcW w:w="1479" w:type="dxa"/>
            <w:tcBorders>
              <w:top w:val="single" w:sz="4" w:space="0" w:color="auto"/>
              <w:left w:val="single" w:sz="4" w:space="0" w:color="auto"/>
              <w:bottom w:val="single" w:sz="4" w:space="0" w:color="auto"/>
              <w:right w:val="single" w:sz="4" w:space="0" w:color="auto"/>
            </w:tcBorders>
          </w:tcPr>
          <w:p w14:paraId="708AD788" w14:textId="268865A8" w:rsidR="00FC6182" w:rsidRDefault="00FC6182" w:rsidP="00FC6182">
            <w:pPr>
              <w:jc w:val="left"/>
              <w:rPr>
                <w:rFonts w:eastAsiaTheme="minorEastAsia"/>
                <w:lang w:val="en-US" w:eastAsia="zh-CN"/>
              </w:rPr>
            </w:pPr>
            <w:r>
              <w:rPr>
                <w:rFonts w:eastAsiaTheme="minorEastAsia"/>
                <w:lang w:val="en-US" w:eastAsia="zh-CN"/>
              </w:rPr>
              <w:t>Intel</w:t>
            </w:r>
          </w:p>
        </w:tc>
        <w:tc>
          <w:tcPr>
            <w:tcW w:w="8155" w:type="dxa"/>
            <w:tcBorders>
              <w:top w:val="single" w:sz="4" w:space="0" w:color="auto"/>
              <w:left w:val="single" w:sz="4" w:space="0" w:color="auto"/>
              <w:bottom w:val="single" w:sz="4" w:space="0" w:color="auto"/>
              <w:right w:val="single" w:sz="4" w:space="0" w:color="auto"/>
            </w:tcBorders>
          </w:tcPr>
          <w:p w14:paraId="59B0ABA8" w14:textId="77777777" w:rsidR="00FC6182" w:rsidRDefault="00FC6182" w:rsidP="00FC6182">
            <w:pPr>
              <w:jc w:val="left"/>
              <w:rPr>
                <w:rFonts w:eastAsiaTheme="minorEastAsia"/>
                <w:lang w:eastAsia="zh-CN"/>
              </w:rPr>
            </w:pPr>
            <w:r>
              <w:rPr>
                <w:rFonts w:eastAsiaTheme="minorEastAsia"/>
                <w:lang w:eastAsia="zh-CN"/>
              </w:rPr>
              <w:t xml:space="preserve">For 4-step RACH, we share views from multiple companies, </w:t>
            </w:r>
          </w:p>
          <w:p w14:paraId="69B62CC3" w14:textId="77777777" w:rsidR="00FC6182" w:rsidRDefault="00FC6182" w:rsidP="00FC6182">
            <w:pPr>
              <w:pStyle w:val="aff"/>
              <w:numPr>
                <w:ilvl w:val="0"/>
                <w:numId w:val="34"/>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Between reception of RAR PDSCH in which UE does not correctly receive the transport block and upcoming transmission of PRACH (4-step RACH)</w:t>
            </w:r>
          </w:p>
          <w:p w14:paraId="0CE021CA" w14:textId="77777777" w:rsidR="00FC6182" w:rsidRPr="0009128F" w:rsidRDefault="00FC6182" w:rsidP="00FC6182">
            <w:pPr>
              <w:pStyle w:val="aff"/>
              <w:numPr>
                <w:ilvl w:val="0"/>
                <w:numId w:val="34"/>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Between reception of RAR with RAPID which is not associated with the corresponding PRACH transmission and upcoming transmission of PRACH (4-step RACH)</w:t>
            </w:r>
          </w:p>
          <w:p w14:paraId="197B7B30" w14:textId="0D7CF9E8" w:rsidR="00FC6182" w:rsidRDefault="00FC6182" w:rsidP="00FC6182">
            <w:pPr>
              <w:jc w:val="left"/>
              <w:rPr>
                <w:rFonts w:eastAsiaTheme="minorEastAsia"/>
                <w:lang w:eastAsia="zh-CN"/>
              </w:rPr>
            </w:pPr>
            <w:r>
              <w:rPr>
                <w:rFonts w:eastAsiaTheme="minorEastAsia"/>
                <w:lang w:eastAsia="zh-CN"/>
              </w:rPr>
              <w:t xml:space="preserve">For 2-step RACH, we can wait for clarification whether msgB </w:t>
            </w:r>
            <w:r>
              <w:rPr>
                <w:rFonts w:eastAsiaTheme="minorEastAsia" w:hint="eastAsia"/>
                <w:lang w:eastAsia="zh-CN"/>
              </w:rPr>
              <w:t>PDSCH</w:t>
            </w:r>
            <w:r>
              <w:rPr>
                <w:rFonts w:eastAsiaTheme="minorEastAsia"/>
                <w:lang w:eastAsia="zh-CN"/>
              </w:rPr>
              <w:t xml:space="preserve"> is considered similar to msg2 or msg4 firstly. </w:t>
            </w:r>
          </w:p>
        </w:tc>
      </w:tr>
    </w:tbl>
    <w:p w14:paraId="57F2B36F" w14:textId="77777777" w:rsidR="00A54B8D" w:rsidRDefault="00A54B8D">
      <w:pPr>
        <w:rPr>
          <w:bCs/>
          <w:szCs w:val="22"/>
        </w:rPr>
      </w:pPr>
    </w:p>
    <w:p w14:paraId="14DA96CC" w14:textId="77777777" w:rsidR="00A54B8D" w:rsidRDefault="00CA5D3E">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3</w:t>
      </w:r>
      <w:r>
        <w:rPr>
          <w:rFonts w:ascii="Arial" w:eastAsia="Times New Roman" w:hAnsi="Arial"/>
          <w:sz w:val="32"/>
          <w:lang w:val="en-US"/>
        </w:rPr>
        <w:tab/>
        <w:t>Separate early indication</w:t>
      </w:r>
    </w:p>
    <w:p w14:paraId="20D7D20C" w14:textId="77777777" w:rsidR="00A54B8D" w:rsidRDefault="00CA5D3E">
      <w:pPr>
        <w:rPr>
          <w:rFonts w:eastAsia="Microsoft YaHei UI"/>
          <w:lang w:val="en-US" w:eastAsia="zh-CN"/>
        </w:rPr>
      </w:pPr>
      <w:r>
        <w:rPr>
          <w:rFonts w:eastAsia="Microsoft YaHei UI"/>
          <w:lang w:val="en-US" w:eastAsia="zh-CN"/>
        </w:rPr>
        <w:t>RAN#98e added an objective to support additional separate early indication(s) for UE BB bandwidth reduction [1]:</w:t>
      </w:r>
    </w:p>
    <w:tbl>
      <w:tblPr>
        <w:tblStyle w:val="af8"/>
        <w:tblW w:w="0" w:type="auto"/>
        <w:tblLook w:val="04A0" w:firstRow="1" w:lastRow="0" w:firstColumn="1" w:lastColumn="0" w:noHBand="0" w:noVBand="1"/>
      </w:tblPr>
      <w:tblGrid>
        <w:gridCol w:w="9630"/>
      </w:tblGrid>
      <w:tr w:rsidR="00A54B8D" w14:paraId="1F61DFB5" w14:textId="77777777">
        <w:tc>
          <w:tcPr>
            <w:tcW w:w="9630" w:type="dxa"/>
          </w:tcPr>
          <w:p w14:paraId="12A1EA35" w14:textId="77777777" w:rsidR="00A54B8D" w:rsidRDefault="00CA5D3E">
            <w:pPr>
              <w:numPr>
                <w:ilvl w:val="0"/>
                <w:numId w:val="10"/>
              </w:numPr>
              <w:overflowPunct w:val="0"/>
              <w:autoSpaceDE w:val="0"/>
              <w:autoSpaceDN w:val="0"/>
              <w:adjustRightInd w:val="0"/>
              <w:spacing w:line="240" w:lineRule="auto"/>
              <w:ind w:right="-99"/>
              <w:jc w:val="left"/>
              <w:textAlignment w:val="baseline"/>
              <w:rPr>
                <w:lang w:eastAsia="ja-JP"/>
              </w:rPr>
            </w:pPr>
            <w:r>
              <w:rPr>
                <w:lang w:eastAsia="ja-JP"/>
              </w:rPr>
              <w:t>Further reduced UE complexity in FR1 [RAN1, RAN2, RAN4]</w:t>
            </w:r>
          </w:p>
          <w:p w14:paraId="68A2B08B" w14:textId="77777777" w:rsidR="00A54B8D" w:rsidRDefault="00CA5D3E">
            <w:pPr>
              <w:pStyle w:val="B2"/>
              <w:numPr>
                <w:ilvl w:val="1"/>
                <w:numId w:val="11"/>
              </w:numPr>
              <w:overflowPunct w:val="0"/>
              <w:autoSpaceDE w:val="0"/>
              <w:autoSpaceDN w:val="0"/>
              <w:adjustRightInd w:val="0"/>
              <w:spacing w:line="240" w:lineRule="auto"/>
              <w:ind w:left="1440"/>
              <w:jc w:val="left"/>
              <w:textAlignment w:val="baseline"/>
              <w:rPr>
                <w:lang w:val="en-US"/>
              </w:rPr>
            </w:pPr>
            <w:r>
              <w:rPr>
                <w:lang w:val="en-US"/>
              </w:rPr>
              <w:t>UE BB bandwidth reduction</w:t>
            </w:r>
          </w:p>
          <w:p w14:paraId="445BB4AA" w14:textId="77777777" w:rsidR="00A54B8D" w:rsidRDefault="00CA5D3E">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5 MHz BB bandwidth only for PDSCH (for both unicast and broadcast) and PUSCH, with 20 MHz RF bandwidth for UL and DL</w:t>
            </w:r>
          </w:p>
          <w:p w14:paraId="0D2EB461" w14:textId="77777777" w:rsidR="00A54B8D" w:rsidRDefault="00CA5D3E">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The other physical channels and signals are still allowed to use a BWP up to the 20 MHz maximum UE RF+BB bandwidth.</w:t>
            </w:r>
          </w:p>
          <w:p w14:paraId="53CA9FD0" w14:textId="77777777" w:rsidR="00A54B8D" w:rsidRDefault="00CA5D3E">
            <w:pPr>
              <w:pStyle w:val="B2"/>
              <w:numPr>
                <w:ilvl w:val="2"/>
                <w:numId w:val="11"/>
              </w:numPr>
              <w:overflowPunct w:val="0"/>
              <w:autoSpaceDE w:val="0"/>
              <w:autoSpaceDN w:val="0"/>
              <w:adjustRightInd w:val="0"/>
              <w:spacing w:line="240" w:lineRule="auto"/>
              <w:ind w:left="2160"/>
              <w:jc w:val="left"/>
              <w:textAlignment w:val="baseline"/>
              <w:rPr>
                <w:color w:val="C00000"/>
                <w:u w:val="single"/>
                <w:lang w:val="en-US"/>
              </w:rPr>
            </w:pPr>
            <w:r>
              <w:rPr>
                <w:color w:val="C00000"/>
                <w:u w:val="single"/>
              </w:rPr>
              <w:t>Support additional separate early indication(s) [RAN1, RAN2]</w:t>
            </w:r>
          </w:p>
        </w:tc>
      </w:tr>
    </w:tbl>
    <w:p w14:paraId="08CFE0E0" w14:textId="77777777" w:rsidR="00A54B8D" w:rsidRDefault="00CA5D3E">
      <w:pPr>
        <w:spacing w:after="160"/>
        <w:rPr>
          <w:rFonts w:eastAsia="Calibri"/>
          <w:lang w:val="en-US" w:eastAsia="ja-JP"/>
        </w:rPr>
      </w:pPr>
      <w:r>
        <w:rPr>
          <w:rFonts w:eastAsia="Calibri"/>
          <w:lang w:val="en-US" w:eastAsia="ja-JP"/>
        </w:rPr>
        <w:lastRenderedPageBreak/>
        <w:br/>
        <w:t>RAN2#121 made the following agreements regarding support of additional separate early indication(s) [39]:</w:t>
      </w:r>
    </w:p>
    <w:tbl>
      <w:tblPr>
        <w:tblStyle w:val="TableGrid2"/>
        <w:tblW w:w="0" w:type="auto"/>
        <w:tblLook w:val="04A0" w:firstRow="1" w:lastRow="0" w:firstColumn="1" w:lastColumn="0" w:noHBand="0" w:noVBand="1"/>
      </w:tblPr>
      <w:tblGrid>
        <w:gridCol w:w="9629"/>
      </w:tblGrid>
      <w:tr w:rsidR="00A54B8D" w14:paraId="0B4B6844" w14:textId="77777777">
        <w:tc>
          <w:tcPr>
            <w:tcW w:w="9629" w:type="dxa"/>
          </w:tcPr>
          <w:p w14:paraId="29F294BE" w14:textId="77777777" w:rsidR="00A54B8D" w:rsidRDefault="00CA5D3E">
            <w:pPr>
              <w:pStyle w:val="Agreement"/>
              <w:tabs>
                <w:tab w:val="clear" w:pos="644"/>
                <w:tab w:val="left" w:pos="360"/>
              </w:tabs>
              <w:ind w:left="360"/>
              <w:rPr>
                <w:b w:val="0"/>
                <w:bCs/>
                <w:sz w:val="20"/>
                <w:szCs w:val="22"/>
                <w:lang w:eastAsia="ja-JP"/>
              </w:rPr>
            </w:pPr>
            <w:r>
              <w:rPr>
                <w:b w:val="0"/>
                <w:bCs/>
                <w:sz w:val="20"/>
                <w:szCs w:val="22"/>
                <w:lang w:eastAsia="ja-JP"/>
              </w:rPr>
              <w:t>Introduce Msg3/MsgA PUSCH based early indication for Rel-18 eRedCap. FFS how to implement this in the spec (e.g., new LCIDs or not).</w:t>
            </w:r>
          </w:p>
          <w:p w14:paraId="5A410CAC" w14:textId="77777777" w:rsidR="00A54B8D" w:rsidRDefault="00CA5D3E">
            <w:pPr>
              <w:pStyle w:val="Agreement"/>
              <w:tabs>
                <w:tab w:val="clear" w:pos="644"/>
                <w:tab w:val="left" w:pos="360"/>
              </w:tabs>
              <w:ind w:left="360"/>
              <w:rPr>
                <w:b w:val="0"/>
                <w:bCs/>
                <w:sz w:val="20"/>
                <w:szCs w:val="22"/>
                <w:lang w:eastAsia="ja-JP"/>
              </w:rPr>
            </w:pPr>
            <w:r>
              <w:rPr>
                <w:b w:val="0"/>
                <w:bCs/>
                <w:sz w:val="20"/>
                <w:szCs w:val="22"/>
                <w:lang w:eastAsia="ja-JP"/>
              </w:rPr>
              <w:t>We will wait for RAN1 progress to see if there is a need for a Msg1 early indication for eRedCap.</w:t>
            </w:r>
          </w:p>
          <w:p w14:paraId="0C8FFF8C" w14:textId="77777777" w:rsidR="00A54B8D" w:rsidRDefault="00A54B8D">
            <w:pPr>
              <w:tabs>
                <w:tab w:val="left" w:pos="1622"/>
              </w:tabs>
              <w:spacing w:after="0"/>
              <w:jc w:val="left"/>
              <w:rPr>
                <w:rFonts w:ascii="Arial" w:eastAsia="MS Mincho" w:hAnsi="Arial" w:cs="Arial"/>
                <w:szCs w:val="24"/>
                <w:lang w:eastAsia="ja-JP"/>
              </w:rPr>
            </w:pPr>
          </w:p>
        </w:tc>
      </w:tr>
    </w:tbl>
    <w:p w14:paraId="66EBBA57" w14:textId="77777777" w:rsidR="00A54B8D" w:rsidRDefault="00CA5D3E">
      <w:pPr>
        <w:spacing w:after="160"/>
        <w:rPr>
          <w:rFonts w:eastAsia="Calibri"/>
          <w:lang w:val="en-US" w:eastAsia="ja-JP"/>
        </w:rPr>
      </w:pPr>
      <w:r>
        <w:rPr>
          <w:rFonts w:eastAsia="Calibri"/>
          <w:lang w:val="en-US" w:eastAsia="ja-JP"/>
        </w:rPr>
        <w:br/>
        <w:t>So, additional early indication in Msg3 will be supported, but it remains to decide whether to also support it in Msg1.</w:t>
      </w:r>
    </w:p>
    <w:p w14:paraId="7C5879F0" w14:textId="77777777" w:rsidR="00A54B8D" w:rsidRDefault="00CA5D3E">
      <w:pPr>
        <w:pStyle w:val="aff"/>
        <w:numPr>
          <w:ilvl w:val="0"/>
          <w:numId w:val="35"/>
        </w:numPr>
        <w:spacing w:after="160"/>
        <w:jc w:val="left"/>
        <w:rPr>
          <w:rFonts w:eastAsia="Calibri"/>
          <w:lang w:val="en-US"/>
        </w:rPr>
      </w:pPr>
      <w:r>
        <w:rPr>
          <w:rFonts w:eastAsia="Calibri"/>
          <w:sz w:val="20"/>
          <w:szCs w:val="22"/>
          <w:lang w:val="en-US"/>
        </w:rPr>
        <w:t>Contributions [10, 11, 12, 15, 17, 18, 19, 21, 22, 23, 25, 26, 27, 28, 30, 32, 33, 35, 36] propose to support additional early indication in Msg1.</w:t>
      </w:r>
    </w:p>
    <w:p w14:paraId="694AE053" w14:textId="77777777" w:rsidR="00A54B8D" w:rsidRDefault="00CA5D3E">
      <w:pPr>
        <w:pStyle w:val="aff"/>
        <w:numPr>
          <w:ilvl w:val="0"/>
          <w:numId w:val="35"/>
        </w:numPr>
        <w:spacing w:after="160"/>
        <w:jc w:val="left"/>
        <w:rPr>
          <w:rFonts w:eastAsia="Calibri"/>
          <w:sz w:val="20"/>
          <w:szCs w:val="20"/>
          <w:lang w:val="en-US"/>
        </w:rPr>
      </w:pPr>
      <w:r>
        <w:rPr>
          <w:rFonts w:eastAsia="Calibri"/>
          <w:sz w:val="20"/>
          <w:szCs w:val="20"/>
          <w:lang w:val="en-US"/>
        </w:rPr>
        <w:t>Contribution [29] proposes to support early indication in Msg1 at least when the corresponding early indication for Rel-17 RedCap UEs is not configured.</w:t>
      </w:r>
    </w:p>
    <w:p w14:paraId="788CBEF8" w14:textId="77777777" w:rsidR="00A54B8D" w:rsidRDefault="00CA5D3E">
      <w:pPr>
        <w:pStyle w:val="aff"/>
        <w:numPr>
          <w:ilvl w:val="0"/>
          <w:numId w:val="35"/>
        </w:numPr>
        <w:spacing w:after="160"/>
        <w:jc w:val="left"/>
        <w:rPr>
          <w:rFonts w:eastAsia="Calibri"/>
          <w:sz w:val="20"/>
          <w:szCs w:val="20"/>
          <w:lang w:val="en-US"/>
        </w:rPr>
      </w:pPr>
      <w:r>
        <w:rPr>
          <w:rFonts w:eastAsia="Calibri"/>
          <w:sz w:val="20"/>
          <w:szCs w:val="20"/>
          <w:lang w:val="en-US"/>
        </w:rPr>
        <w:t>Contributions [24, 31] propose to support early indication in Msg1 only when the corresponding early indication for Rel-17 RedCap UEs is not configured.</w:t>
      </w:r>
    </w:p>
    <w:p w14:paraId="4A8722BC" w14:textId="77777777" w:rsidR="00A54B8D" w:rsidRDefault="00CA5D3E">
      <w:pPr>
        <w:pStyle w:val="aff"/>
        <w:numPr>
          <w:ilvl w:val="0"/>
          <w:numId w:val="35"/>
        </w:numPr>
        <w:spacing w:after="160"/>
        <w:jc w:val="left"/>
        <w:rPr>
          <w:rFonts w:eastAsia="Calibri"/>
          <w:sz w:val="20"/>
          <w:szCs w:val="20"/>
          <w:lang w:val="en-US"/>
        </w:rPr>
      </w:pPr>
      <w:r>
        <w:rPr>
          <w:rFonts w:eastAsia="Calibri"/>
          <w:sz w:val="20"/>
          <w:szCs w:val="20"/>
          <w:lang w:val="en-US"/>
        </w:rPr>
        <w:t>Contribution [13] proposes to support early indication in Msg1 only when the cell does not support Rel-17 RedCap UEs.</w:t>
      </w:r>
    </w:p>
    <w:p w14:paraId="3D4C5CD7" w14:textId="77777777" w:rsidR="00A54B8D" w:rsidRDefault="00CA5D3E">
      <w:pPr>
        <w:pStyle w:val="aff"/>
        <w:numPr>
          <w:ilvl w:val="0"/>
          <w:numId w:val="35"/>
        </w:numPr>
        <w:spacing w:after="160"/>
        <w:jc w:val="left"/>
        <w:rPr>
          <w:rFonts w:eastAsia="Calibri"/>
          <w:sz w:val="20"/>
          <w:szCs w:val="20"/>
          <w:lang w:val="en-US"/>
        </w:rPr>
      </w:pPr>
      <w:r>
        <w:rPr>
          <w:rFonts w:eastAsia="Calibri"/>
          <w:sz w:val="20"/>
          <w:szCs w:val="20"/>
          <w:lang w:val="en-US"/>
        </w:rPr>
        <w:t>Contributions [16, 38] express that additional early indication in Msg1 should not be supported.</w:t>
      </w:r>
    </w:p>
    <w:p w14:paraId="35927614" w14:textId="77777777" w:rsidR="00A54B8D" w:rsidRDefault="00CA5D3E">
      <w:pPr>
        <w:spacing w:after="160"/>
        <w:rPr>
          <w:rFonts w:eastAsia="Calibri"/>
          <w:lang w:val="en-US"/>
        </w:rPr>
      </w:pPr>
      <w:r>
        <w:rPr>
          <w:rFonts w:eastAsia="Calibri"/>
          <w:lang w:val="en-US"/>
        </w:rPr>
        <w:t>Other proposals expressed in the contributions:</w:t>
      </w:r>
    </w:p>
    <w:p w14:paraId="4EC8AC2A" w14:textId="77777777" w:rsidR="00A54B8D" w:rsidRDefault="00CA5D3E">
      <w:pPr>
        <w:pStyle w:val="aff"/>
        <w:numPr>
          <w:ilvl w:val="0"/>
          <w:numId w:val="36"/>
        </w:numPr>
        <w:spacing w:after="160"/>
        <w:jc w:val="left"/>
        <w:rPr>
          <w:rFonts w:eastAsia="Calibri"/>
          <w:sz w:val="20"/>
          <w:szCs w:val="20"/>
          <w:lang w:val="en-US"/>
        </w:rPr>
      </w:pPr>
      <w:r>
        <w:rPr>
          <w:rFonts w:eastAsia="Calibri"/>
          <w:sz w:val="20"/>
          <w:szCs w:val="20"/>
          <w:lang w:val="en-US"/>
        </w:rPr>
        <w:t>Contributions [</w:t>
      </w:r>
      <w:r>
        <w:rPr>
          <w:rFonts w:eastAsia="Times New Roman"/>
          <w:sz w:val="20"/>
          <w:szCs w:val="20"/>
          <w:lang w:val="en-US"/>
        </w:rPr>
        <w:t>10, 12, 21, 33</w:t>
      </w:r>
      <w:r>
        <w:rPr>
          <w:rFonts w:eastAsia="Calibri"/>
          <w:sz w:val="20"/>
          <w:szCs w:val="20"/>
          <w:lang w:val="en-US"/>
        </w:rPr>
        <w:t>] propose to support additional early indication in MsgA PRACH, whereas contributions [</w:t>
      </w:r>
      <w:r>
        <w:rPr>
          <w:rFonts w:eastAsia="Times New Roman"/>
          <w:sz w:val="20"/>
          <w:szCs w:val="20"/>
          <w:lang w:val="en-US"/>
        </w:rPr>
        <w:t>16, 38</w:t>
      </w:r>
      <w:r>
        <w:rPr>
          <w:rFonts w:eastAsia="Calibri"/>
          <w:sz w:val="20"/>
          <w:szCs w:val="20"/>
          <w:lang w:val="en-US"/>
        </w:rPr>
        <w:t>] express that additional early indication in MsgA PRACH should not be supported.</w:t>
      </w:r>
    </w:p>
    <w:p w14:paraId="0381AB5E" w14:textId="77777777" w:rsidR="00A54B8D" w:rsidRDefault="00CA5D3E">
      <w:pPr>
        <w:pStyle w:val="aff"/>
        <w:numPr>
          <w:ilvl w:val="0"/>
          <w:numId w:val="36"/>
        </w:numPr>
        <w:spacing w:after="160"/>
        <w:jc w:val="left"/>
        <w:rPr>
          <w:rFonts w:eastAsia="Calibri"/>
          <w:sz w:val="20"/>
          <w:szCs w:val="22"/>
          <w:lang w:val="en-US"/>
        </w:rPr>
      </w:pPr>
      <w:r>
        <w:rPr>
          <w:rFonts w:eastAsia="Calibri"/>
          <w:sz w:val="20"/>
          <w:szCs w:val="22"/>
          <w:lang w:val="en-US"/>
        </w:rPr>
        <w:t>Contribution [26] proposes to discuss whether the early indication can be different for PR1-only UEs and BW3/PR3+PR1 UEs. Contributions [10, 26, 27] express that they can be different, whereas contribution [11] expresses that they cannot be different.</w:t>
      </w:r>
    </w:p>
    <w:p w14:paraId="2097DC0A" w14:textId="77777777" w:rsidR="00A54B8D" w:rsidRDefault="00CA5D3E">
      <w:pPr>
        <w:jc w:val="left"/>
        <w:rPr>
          <w:bCs/>
          <w:lang w:val="en-US"/>
        </w:rPr>
      </w:pPr>
      <w:r>
        <w:rPr>
          <w:bCs/>
          <w:lang w:val="en-US"/>
        </w:rPr>
        <w:t>Based on the above, the following proposal can be considered.</w:t>
      </w:r>
    </w:p>
    <w:p w14:paraId="7CE12985" w14:textId="77777777" w:rsidR="00A54B8D" w:rsidRDefault="00CA5D3E">
      <w:pPr>
        <w:rPr>
          <w:b/>
          <w:bCs/>
          <w:lang w:val="en-US"/>
        </w:rPr>
      </w:pPr>
      <w:r>
        <w:rPr>
          <w:b/>
          <w:highlight w:val="yellow"/>
          <w:lang w:val="en-US"/>
        </w:rPr>
        <w:t>FL1 High Priority Question 2.3-1a</w:t>
      </w:r>
      <w:r>
        <w:rPr>
          <w:b/>
          <w:bCs/>
          <w:lang w:val="en-US"/>
        </w:rPr>
        <w:t>: For 4-step RACH, should a network-configurable additional early indication in Msg1 be supported?</w:t>
      </w:r>
    </w:p>
    <w:tbl>
      <w:tblPr>
        <w:tblStyle w:val="af8"/>
        <w:tblW w:w="9631" w:type="dxa"/>
        <w:tblLayout w:type="fixed"/>
        <w:tblLook w:val="04A0" w:firstRow="1" w:lastRow="0" w:firstColumn="1" w:lastColumn="0" w:noHBand="0" w:noVBand="1"/>
      </w:tblPr>
      <w:tblGrid>
        <w:gridCol w:w="1479"/>
        <w:gridCol w:w="1372"/>
        <w:gridCol w:w="6780"/>
      </w:tblGrid>
      <w:tr w:rsidR="00A54B8D" w14:paraId="40BE52BD" w14:textId="77777777">
        <w:tc>
          <w:tcPr>
            <w:tcW w:w="1479" w:type="dxa"/>
            <w:shd w:val="clear" w:color="auto" w:fill="D9D9D9" w:themeFill="background1" w:themeFillShade="D9"/>
          </w:tcPr>
          <w:p w14:paraId="6502D4DE" w14:textId="77777777" w:rsidR="00A54B8D" w:rsidRDefault="00CA5D3E">
            <w:pPr>
              <w:jc w:val="left"/>
              <w:rPr>
                <w:b/>
                <w:bCs/>
                <w:lang w:val="en-US"/>
              </w:rPr>
            </w:pPr>
            <w:r>
              <w:rPr>
                <w:b/>
                <w:bCs/>
                <w:lang w:val="en-US"/>
              </w:rPr>
              <w:t>Company</w:t>
            </w:r>
          </w:p>
        </w:tc>
        <w:tc>
          <w:tcPr>
            <w:tcW w:w="1372" w:type="dxa"/>
            <w:shd w:val="clear" w:color="auto" w:fill="D9D9D9" w:themeFill="background1" w:themeFillShade="D9"/>
          </w:tcPr>
          <w:p w14:paraId="38AD24BC" w14:textId="77777777" w:rsidR="00A54B8D" w:rsidRDefault="00CA5D3E">
            <w:pPr>
              <w:jc w:val="left"/>
              <w:rPr>
                <w:b/>
                <w:bCs/>
                <w:lang w:val="en-US"/>
              </w:rPr>
            </w:pPr>
            <w:r>
              <w:rPr>
                <w:b/>
                <w:bCs/>
                <w:lang w:val="en-US"/>
              </w:rPr>
              <w:t>Y/N</w:t>
            </w:r>
          </w:p>
        </w:tc>
        <w:tc>
          <w:tcPr>
            <w:tcW w:w="6780" w:type="dxa"/>
            <w:shd w:val="clear" w:color="auto" w:fill="D9D9D9" w:themeFill="background1" w:themeFillShade="D9"/>
          </w:tcPr>
          <w:p w14:paraId="65672333" w14:textId="77777777" w:rsidR="00A54B8D" w:rsidRDefault="00CA5D3E">
            <w:pPr>
              <w:jc w:val="left"/>
              <w:rPr>
                <w:b/>
                <w:bCs/>
                <w:lang w:val="en-US"/>
              </w:rPr>
            </w:pPr>
            <w:r>
              <w:rPr>
                <w:b/>
                <w:bCs/>
                <w:lang w:val="en-US"/>
              </w:rPr>
              <w:t>Comments</w:t>
            </w:r>
          </w:p>
        </w:tc>
      </w:tr>
      <w:tr w:rsidR="00A54B8D" w14:paraId="7D1ED859" w14:textId="77777777">
        <w:tc>
          <w:tcPr>
            <w:tcW w:w="1479" w:type="dxa"/>
          </w:tcPr>
          <w:p w14:paraId="6078F61F" w14:textId="77777777" w:rsidR="00A54B8D" w:rsidRDefault="00CA5D3E">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1B86FED2" w14:textId="77777777" w:rsidR="00A54B8D" w:rsidRDefault="00CA5D3E">
            <w:pPr>
              <w:tabs>
                <w:tab w:val="left" w:pos="551"/>
              </w:tabs>
              <w:jc w:val="left"/>
              <w:rPr>
                <w:rFonts w:eastAsia="Yu Mincho"/>
                <w:lang w:val="en-US" w:eastAsia="ja-JP"/>
              </w:rPr>
            </w:pPr>
            <w:r>
              <w:rPr>
                <w:rFonts w:eastAsia="Yu Mincho" w:hint="eastAsia"/>
                <w:lang w:val="en-US" w:eastAsia="ja-JP"/>
              </w:rPr>
              <w:t>Y</w:t>
            </w:r>
          </w:p>
        </w:tc>
        <w:tc>
          <w:tcPr>
            <w:tcW w:w="6780" w:type="dxa"/>
          </w:tcPr>
          <w:p w14:paraId="24EA85EC" w14:textId="77777777" w:rsidR="00A54B8D" w:rsidRDefault="00CA5D3E">
            <w:pPr>
              <w:jc w:val="left"/>
              <w:rPr>
                <w:rFonts w:eastAsia="Yu Mincho"/>
                <w:lang w:val="en-US" w:eastAsia="ja-JP"/>
              </w:rPr>
            </w:pPr>
            <w:r>
              <w:rPr>
                <w:rFonts w:eastAsia="Yu Mincho"/>
                <w:lang w:val="en-US" w:eastAsia="ja-JP"/>
              </w:rPr>
              <w:t>As summarized by moderator, clear majority see the necessity/benefit to support the Msg1-based separate early indication. Whichever the X value for the timeline extension between RAR PDSCH and Msg3 PUSCH is selected, the available TDRA configuration is significantly impacted. If additional separate early indication using Msg1 is not supported, Msg3 PUSCH TDRA is largely restricted even for legacy UEs which is not desired from efficiency and flexibility perspective.</w:t>
            </w:r>
          </w:p>
          <w:p w14:paraId="54207B16" w14:textId="77777777" w:rsidR="00A54B8D" w:rsidRDefault="00CA5D3E">
            <w:pPr>
              <w:jc w:val="left"/>
              <w:rPr>
                <w:rFonts w:eastAsia="Yu Mincho"/>
                <w:lang w:val="en-US" w:eastAsia="ja-JP"/>
              </w:rPr>
            </w:pPr>
            <w:r>
              <w:rPr>
                <w:rFonts w:eastAsia="Yu Mincho"/>
                <w:lang w:val="en-US" w:eastAsia="ja-JP"/>
              </w:rPr>
              <w:t>No drawback has been identified from RAN1 perspective, and hence there is no reason not to support Msg1-based additional early indication at least from RAN1 perspective.</w:t>
            </w:r>
          </w:p>
        </w:tc>
      </w:tr>
      <w:tr w:rsidR="00A54B8D" w14:paraId="630C0300" w14:textId="77777777">
        <w:tc>
          <w:tcPr>
            <w:tcW w:w="1479" w:type="dxa"/>
          </w:tcPr>
          <w:p w14:paraId="235EDAF9" w14:textId="77777777" w:rsidR="00A54B8D" w:rsidRDefault="00CA5D3E">
            <w:pPr>
              <w:jc w:val="left"/>
              <w:rPr>
                <w:rFonts w:eastAsiaTheme="minorEastAsia"/>
                <w:lang w:val="en-US" w:eastAsia="zh-CN"/>
              </w:rPr>
            </w:pPr>
            <w:r>
              <w:rPr>
                <w:rFonts w:eastAsiaTheme="minorEastAsia"/>
                <w:lang w:val="en-US" w:eastAsia="zh-CN"/>
              </w:rPr>
              <w:t>Vivo</w:t>
            </w:r>
          </w:p>
        </w:tc>
        <w:tc>
          <w:tcPr>
            <w:tcW w:w="1372" w:type="dxa"/>
          </w:tcPr>
          <w:p w14:paraId="09035A0D" w14:textId="77777777" w:rsidR="00A54B8D" w:rsidRDefault="00CA5D3E">
            <w:pPr>
              <w:tabs>
                <w:tab w:val="left" w:pos="551"/>
              </w:tabs>
              <w:jc w:val="left"/>
              <w:rPr>
                <w:rFonts w:eastAsiaTheme="minorEastAsia"/>
                <w:lang w:val="en-US" w:eastAsia="zh-CN"/>
              </w:rPr>
            </w:pPr>
            <w:r>
              <w:rPr>
                <w:rFonts w:eastAsiaTheme="minorEastAsia"/>
                <w:lang w:val="en-US" w:eastAsia="zh-CN"/>
              </w:rPr>
              <w:t>N</w:t>
            </w:r>
          </w:p>
        </w:tc>
        <w:tc>
          <w:tcPr>
            <w:tcW w:w="6780" w:type="dxa"/>
          </w:tcPr>
          <w:p w14:paraId="60A26529" w14:textId="77777777" w:rsidR="00A54B8D" w:rsidRDefault="00CA5D3E">
            <w:pPr>
              <w:rPr>
                <w:rFonts w:eastAsiaTheme="minorEastAsia"/>
                <w:lang w:val="en-US" w:eastAsia="zh-CN"/>
              </w:rPr>
            </w:pPr>
            <w:r>
              <w:rPr>
                <w:rFonts w:eastAsiaTheme="minorEastAsia" w:hint="eastAsia"/>
                <w:lang w:val="en-US" w:eastAsia="zh-CN"/>
              </w:rPr>
              <w:t>M</w:t>
            </w:r>
            <w:r>
              <w:rPr>
                <w:rFonts w:eastAsiaTheme="minorEastAsia"/>
                <w:lang w:val="en-US" w:eastAsia="zh-CN"/>
              </w:rPr>
              <w:t xml:space="preserve">any companies discussed about the benefits for network-configurable additional early indication specific for Rel-18 eRedCap UE. But less companies discussed about the necessity. gNB is given enough flexibility from both scheduling timing and resource allocation perspective. And there is no restriction for NW to schedule RAR larger than 5MHz with legacy timing. For such case, R18 eRedCap UE capable of BW3/PR3+PR1 behavior is left to UE implementation. </w:t>
            </w:r>
          </w:p>
          <w:p w14:paraId="510FB7D3" w14:textId="77777777" w:rsidR="00A54B8D" w:rsidRDefault="00CA5D3E">
            <w:pPr>
              <w:rPr>
                <w:rFonts w:eastAsiaTheme="minorEastAsia"/>
                <w:lang w:val="en-US" w:eastAsia="zh-CN"/>
              </w:rPr>
            </w:pPr>
            <w:r>
              <w:rPr>
                <w:rFonts w:eastAsiaTheme="minorEastAsia" w:hint="eastAsia"/>
                <w:lang w:val="en-US" w:eastAsia="zh-CN"/>
              </w:rPr>
              <w:t>I</w:t>
            </w:r>
            <w:r>
              <w:rPr>
                <w:rFonts w:eastAsiaTheme="minorEastAsia"/>
                <w:lang w:val="en-US" w:eastAsia="zh-CN"/>
              </w:rPr>
              <w:t xml:space="preserve">n addition, based on RAN#99 conclusion that the initial access procedure of Rel-18 eRedCap UE capable of 20MHz + PR1 is realized the same as Rel-18 eRedCap UE capable of BW3/PR3 + PR1. </w:t>
            </w:r>
            <w:r>
              <w:rPr>
                <w:rFonts w:eastAsiaTheme="minorEastAsia" w:hint="eastAsia"/>
                <w:lang w:val="en-US" w:eastAsia="zh-CN"/>
              </w:rPr>
              <w:t>For</w:t>
            </w:r>
            <w:r>
              <w:rPr>
                <w:rFonts w:eastAsiaTheme="minorEastAsia"/>
                <w:lang w:val="en-US" w:eastAsia="zh-CN"/>
              </w:rPr>
              <w:t xml:space="preserve"> 18 eRedCap UE capable of 20MHz + PR1, the additional early indication would not bring any benefits and even results in such </w:t>
            </w:r>
            <w:r>
              <w:rPr>
                <w:rFonts w:eastAsiaTheme="minorEastAsia"/>
                <w:lang w:val="en-US" w:eastAsia="zh-CN"/>
              </w:rPr>
              <w:lastRenderedPageBreak/>
              <w:t xml:space="preserve">RedCap UE performance loss. So, introducing additional MSG1 based early indication is not only non-necessary, but also have drawbacks.  </w:t>
            </w:r>
          </w:p>
        </w:tc>
      </w:tr>
      <w:tr w:rsidR="00A54B8D" w14:paraId="26DBEFF3" w14:textId="77777777">
        <w:tc>
          <w:tcPr>
            <w:tcW w:w="1479" w:type="dxa"/>
          </w:tcPr>
          <w:p w14:paraId="5EDBFFAC" w14:textId="77777777" w:rsidR="00A54B8D" w:rsidRDefault="00CA5D3E">
            <w:pPr>
              <w:jc w:val="left"/>
              <w:rPr>
                <w:rFonts w:eastAsiaTheme="minorEastAsia"/>
                <w:lang w:eastAsia="zh-CN"/>
              </w:rPr>
            </w:pPr>
            <w:r>
              <w:rPr>
                <w:rFonts w:eastAsiaTheme="minorEastAsia"/>
                <w:lang w:val="en-US" w:eastAsia="zh-CN"/>
              </w:rPr>
              <w:lastRenderedPageBreak/>
              <w:t xml:space="preserve">Nordic </w:t>
            </w:r>
          </w:p>
        </w:tc>
        <w:tc>
          <w:tcPr>
            <w:tcW w:w="1372" w:type="dxa"/>
          </w:tcPr>
          <w:p w14:paraId="38EC602C" w14:textId="77777777"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780" w:type="dxa"/>
          </w:tcPr>
          <w:p w14:paraId="5F324708" w14:textId="77777777" w:rsidR="00A54B8D" w:rsidRDefault="00A54B8D">
            <w:pPr>
              <w:jc w:val="left"/>
              <w:rPr>
                <w:rFonts w:eastAsiaTheme="minorEastAsia"/>
                <w:lang w:val="en-US" w:eastAsia="zh-CN"/>
              </w:rPr>
            </w:pPr>
          </w:p>
        </w:tc>
      </w:tr>
      <w:tr w:rsidR="00A54B8D" w14:paraId="10204F71" w14:textId="77777777">
        <w:tc>
          <w:tcPr>
            <w:tcW w:w="1479" w:type="dxa"/>
          </w:tcPr>
          <w:p w14:paraId="5E910249" w14:textId="77777777" w:rsidR="00A54B8D" w:rsidRDefault="00CA5D3E">
            <w:pPr>
              <w:jc w:val="left"/>
              <w:rPr>
                <w:rFonts w:eastAsiaTheme="minorEastAsia"/>
                <w:lang w:val="en-US" w:eastAsia="zh-CN"/>
              </w:rPr>
            </w:pPr>
            <w:r>
              <w:rPr>
                <w:rFonts w:eastAsiaTheme="minorEastAsia"/>
                <w:lang w:val="en-US" w:eastAsia="zh-CN"/>
              </w:rPr>
              <w:t>CMCC</w:t>
            </w:r>
          </w:p>
        </w:tc>
        <w:tc>
          <w:tcPr>
            <w:tcW w:w="1372" w:type="dxa"/>
          </w:tcPr>
          <w:p w14:paraId="7C118F85" w14:textId="77777777" w:rsidR="00A54B8D" w:rsidRDefault="00CA5D3E">
            <w:pPr>
              <w:tabs>
                <w:tab w:val="left" w:pos="551"/>
              </w:tabs>
              <w:jc w:val="left"/>
              <w:rPr>
                <w:rFonts w:eastAsiaTheme="minorEastAsia"/>
                <w:lang w:val="en-US" w:eastAsia="zh-CN"/>
              </w:rPr>
            </w:pPr>
            <w:r>
              <w:rPr>
                <w:rFonts w:eastAsiaTheme="minorEastAsia"/>
                <w:lang w:val="en-US" w:eastAsia="zh-CN"/>
              </w:rPr>
              <w:t>N</w:t>
            </w:r>
          </w:p>
        </w:tc>
        <w:tc>
          <w:tcPr>
            <w:tcW w:w="6780" w:type="dxa"/>
          </w:tcPr>
          <w:p w14:paraId="48BBDBD3" w14:textId="77777777" w:rsidR="00A54B8D" w:rsidRDefault="00CA5D3E">
            <w:pPr>
              <w:jc w:val="left"/>
              <w:rPr>
                <w:rFonts w:eastAsiaTheme="minorEastAsia"/>
                <w:lang w:val="en-US" w:eastAsia="zh-CN"/>
              </w:rPr>
            </w:pPr>
            <w:r>
              <w:rPr>
                <w:rFonts w:eastAsiaTheme="minorEastAsia"/>
                <w:lang w:val="en-US" w:eastAsia="zh-CN"/>
              </w:rPr>
              <w:t xml:space="preserve">Our first preference is no </w:t>
            </w:r>
            <w:r>
              <w:rPr>
                <w:bCs/>
                <w:lang w:val="en-US"/>
              </w:rPr>
              <w:t xml:space="preserve">additional early indication in Msg1 for R18 RedCap UEs. </w:t>
            </w:r>
          </w:p>
          <w:p w14:paraId="69ED06E4" w14:textId="77777777" w:rsidR="00A54B8D" w:rsidRDefault="00CA5D3E">
            <w:pPr>
              <w:jc w:val="left"/>
              <w:rPr>
                <w:rFonts w:eastAsia="Times New Roman"/>
                <w:lang w:val="en-US" w:eastAsia="ja-JP"/>
              </w:rPr>
            </w:pPr>
            <w:r>
              <w:rPr>
                <w:rFonts w:hint="eastAsia"/>
                <w:lang w:val="en-US" w:eastAsia="zh-CN"/>
              </w:rPr>
              <w:t xml:space="preserve">For </w:t>
            </w:r>
            <w:r>
              <w:rPr>
                <w:lang w:val="en-US" w:eastAsia="zh-CN"/>
              </w:rPr>
              <w:t>R1</w:t>
            </w:r>
            <w:r>
              <w:rPr>
                <w:rFonts w:hint="eastAsia"/>
                <w:lang w:val="en-US" w:eastAsia="zh-CN"/>
              </w:rPr>
              <w:t>8</w:t>
            </w:r>
            <w:r>
              <w:rPr>
                <w:lang w:val="en-US" w:eastAsia="zh-CN"/>
              </w:rPr>
              <w:t xml:space="preserve"> RedCap UEs</w:t>
            </w:r>
            <w:r>
              <w:rPr>
                <w:rFonts w:hint="eastAsia"/>
                <w:lang w:val="en-US" w:eastAsia="zh-CN"/>
              </w:rPr>
              <w:t xml:space="preserve">, </w:t>
            </w:r>
            <w:r>
              <w:rPr>
                <w:rFonts w:eastAsia="Times New Roman"/>
                <w:lang w:val="en-US" w:eastAsia="zh-CN"/>
              </w:rPr>
              <w:t>the</w:t>
            </w:r>
            <w:r>
              <w:rPr>
                <w:rFonts w:eastAsia="Times New Roman"/>
                <w:lang w:val="en-US" w:eastAsia="ja-JP"/>
              </w:rPr>
              <w:t xml:space="preserve"> scheduling of RAR PDSCH is allowed to be larger than the maximum number of unicast PRBs that the UE can process per slot, </w:t>
            </w:r>
            <w:r>
              <w:rPr>
                <w:lang w:val="en-US" w:eastAsia="zh-CN"/>
              </w:rPr>
              <w:t xml:space="preserve">For uplink transmission of Msg3, </w:t>
            </w:r>
            <w:r>
              <w:rPr>
                <w:rFonts w:hint="eastAsia"/>
                <w:lang w:val="en-US" w:eastAsia="zh-CN"/>
              </w:rPr>
              <w:t>R18 RedCap</w:t>
            </w:r>
            <w:r>
              <w:rPr>
                <w:lang w:val="en-US" w:eastAsia="zh-CN"/>
              </w:rPr>
              <w:t xml:space="preserve"> UE does not expect </w:t>
            </w:r>
            <w:r>
              <w:rPr>
                <w:bCs/>
                <w:lang w:val="en-US"/>
              </w:rPr>
              <w:t xml:space="preserve">Msg3 PUSCH resource allocation spanning a bandwidth of more than ~5 MHz per slot or per hop. Since </w:t>
            </w:r>
            <w:r>
              <w:rPr>
                <w:rFonts w:eastAsia="Times New Roman"/>
                <w:szCs w:val="24"/>
                <w:lang w:val="en-US"/>
              </w:rPr>
              <w:t>Msg.3 usually has a smaller TBS such as 56 or 72 bits</w:t>
            </w:r>
            <w:r>
              <w:rPr>
                <w:rFonts w:hint="eastAsia"/>
                <w:szCs w:val="24"/>
                <w:lang w:val="en-US" w:eastAsia="zh-CN"/>
              </w:rPr>
              <w:t>,</w:t>
            </w:r>
            <w:r>
              <w:rPr>
                <w:rFonts w:eastAsia="Times New Roman"/>
                <w:szCs w:val="24"/>
                <w:lang w:val="en-US"/>
              </w:rPr>
              <w:t xml:space="preserve"> the scheduling of Msg3 is likely to be within 11RB/12RB. Besides, although R18 RedCap UEs require larger timeline between RAR and Msg3 and have more restriction on K2 value configuration, legacy UEs are not impacted when R18 RedCap share the same </w:t>
            </w:r>
            <w:r>
              <w:rPr>
                <w:bCs/>
                <w:lang w:val="en-US"/>
              </w:rPr>
              <w:t xml:space="preserve">early indication in Msg1 with R17 RedCap UEs. </w:t>
            </w:r>
          </w:p>
          <w:p w14:paraId="452E3F7B" w14:textId="77777777" w:rsidR="00A54B8D" w:rsidRDefault="00CA5D3E">
            <w:pPr>
              <w:jc w:val="left"/>
              <w:rPr>
                <w:rFonts w:eastAsia="Times New Roman"/>
                <w:lang w:val="en-US" w:eastAsia="ja-JP"/>
              </w:rPr>
            </w:pPr>
            <w:r>
              <w:rPr>
                <w:rFonts w:eastAsiaTheme="minorEastAsia"/>
                <w:lang w:val="en-US" w:eastAsia="zh-CN"/>
              </w:rPr>
              <w:t xml:space="preserve">Thus, </w:t>
            </w:r>
            <w:r>
              <w:rPr>
                <w:rFonts w:eastAsia="Times New Roman"/>
                <w:lang w:val="en-US" w:eastAsia="ja-JP"/>
              </w:rPr>
              <w:t xml:space="preserve">there is no need to distinguish R17 RedCap and R18 RedCap UEs for RAR and Msg3 scheduling. </w:t>
            </w:r>
          </w:p>
          <w:p w14:paraId="1A4625AE" w14:textId="77777777" w:rsidR="00A54B8D" w:rsidRDefault="00CA5D3E">
            <w:pPr>
              <w:spacing w:beforeLines="50" w:before="120" w:after="120"/>
              <w:rPr>
                <w:rFonts w:eastAsia="Times New Roman"/>
                <w:szCs w:val="24"/>
                <w:lang w:val="en-US"/>
              </w:rPr>
            </w:pPr>
            <w:r>
              <w:rPr>
                <w:rFonts w:eastAsia="Times New Roman"/>
                <w:szCs w:val="24"/>
                <w:lang w:val="en-US"/>
              </w:rPr>
              <w:t xml:space="preserve">And also considering that RACH indication has been used by quit a few features, it will be further fragmented if early indication is introduced for R18 RedCap by Msg1, and the PRACH collision will be increased. So we think early indication of R18 RedCap by Msg.1 is not needed for R18 RedCap. </w:t>
            </w:r>
          </w:p>
        </w:tc>
      </w:tr>
      <w:tr w:rsidR="00A54B8D" w14:paraId="4434455B" w14:textId="77777777">
        <w:tc>
          <w:tcPr>
            <w:tcW w:w="1479" w:type="dxa"/>
          </w:tcPr>
          <w:p w14:paraId="4294639D" w14:textId="77777777" w:rsidR="00A54B8D" w:rsidRDefault="00CA5D3E">
            <w:pPr>
              <w:jc w:val="left"/>
              <w:rPr>
                <w:rFonts w:eastAsiaTheme="minorEastAsia"/>
                <w:lang w:val="en-US" w:eastAsia="zh-CN"/>
              </w:rPr>
            </w:pPr>
            <w:r>
              <w:rPr>
                <w:rFonts w:eastAsiaTheme="minorEastAsia"/>
                <w:lang w:val="en-US" w:eastAsia="zh-CN"/>
              </w:rPr>
              <w:t>SONY</w:t>
            </w:r>
          </w:p>
        </w:tc>
        <w:tc>
          <w:tcPr>
            <w:tcW w:w="1372" w:type="dxa"/>
          </w:tcPr>
          <w:p w14:paraId="51BE5567" w14:textId="77777777"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780" w:type="dxa"/>
          </w:tcPr>
          <w:p w14:paraId="0DDF2251" w14:textId="77777777" w:rsidR="00A54B8D" w:rsidRDefault="00CA5D3E">
            <w:pPr>
              <w:jc w:val="left"/>
              <w:rPr>
                <w:rFonts w:eastAsiaTheme="minorEastAsia"/>
                <w:lang w:val="en-US" w:eastAsia="zh-CN"/>
              </w:rPr>
            </w:pPr>
            <w:r>
              <w:rPr>
                <w:rFonts w:eastAsiaTheme="minorEastAsia"/>
                <w:lang w:val="en-US" w:eastAsia="zh-CN"/>
              </w:rPr>
              <w:t>Msg1 early indication allows the RAR – Msg3 timeline for R18 UEs to be properly accounted for. PRACH fragmentation should not be an issue when this early indication is configurable.</w:t>
            </w:r>
          </w:p>
        </w:tc>
      </w:tr>
      <w:tr w:rsidR="00A54B8D" w14:paraId="1882D807" w14:textId="77777777">
        <w:tc>
          <w:tcPr>
            <w:tcW w:w="1479" w:type="dxa"/>
          </w:tcPr>
          <w:p w14:paraId="24559C49" w14:textId="77777777" w:rsidR="00A54B8D" w:rsidRDefault="00CA5D3E">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03596966" w14:textId="77777777" w:rsidR="00A54B8D" w:rsidRDefault="00CA5D3E">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182D2F78" w14:textId="77777777" w:rsidR="00A54B8D" w:rsidRDefault="00CA5D3E">
            <w:pPr>
              <w:jc w:val="left"/>
              <w:rPr>
                <w:rFonts w:eastAsiaTheme="minorEastAsia"/>
                <w:lang w:val="en-US" w:eastAsia="zh-CN"/>
              </w:rPr>
            </w:pPr>
            <w:r>
              <w:rPr>
                <w:rFonts w:eastAsiaTheme="minorEastAsia" w:hint="eastAsia"/>
                <w:lang w:val="en-US" w:eastAsia="zh-CN"/>
              </w:rPr>
              <w:t>E</w:t>
            </w:r>
            <w:r>
              <w:rPr>
                <w:rFonts w:eastAsiaTheme="minorEastAsia"/>
                <w:lang w:val="en-US" w:eastAsia="zh-CN"/>
              </w:rPr>
              <w:t>arly indication in Msg1 should be supported.</w:t>
            </w:r>
          </w:p>
        </w:tc>
      </w:tr>
      <w:tr w:rsidR="00A54B8D" w14:paraId="50863C53" w14:textId="77777777">
        <w:tc>
          <w:tcPr>
            <w:tcW w:w="1479" w:type="dxa"/>
          </w:tcPr>
          <w:p w14:paraId="6EA63851" w14:textId="77777777" w:rsidR="00A54B8D" w:rsidRDefault="00CA5D3E">
            <w:pPr>
              <w:jc w:val="left"/>
              <w:rPr>
                <w:rFonts w:eastAsia="Malgun Gothic"/>
                <w:lang w:val="en-US" w:eastAsia="ko-KR"/>
              </w:rPr>
            </w:pPr>
            <w:r>
              <w:rPr>
                <w:rFonts w:eastAsia="Malgun Gothic" w:hint="eastAsia"/>
                <w:lang w:val="en-US" w:eastAsia="ko-KR"/>
              </w:rPr>
              <w:t>LG</w:t>
            </w:r>
          </w:p>
        </w:tc>
        <w:tc>
          <w:tcPr>
            <w:tcW w:w="1372" w:type="dxa"/>
          </w:tcPr>
          <w:p w14:paraId="79CB68F8" w14:textId="77777777" w:rsidR="00A54B8D" w:rsidRDefault="00CA5D3E">
            <w:pPr>
              <w:tabs>
                <w:tab w:val="left" w:pos="551"/>
              </w:tabs>
              <w:jc w:val="left"/>
              <w:rPr>
                <w:rFonts w:eastAsia="Malgun Gothic"/>
                <w:lang w:val="en-US" w:eastAsia="ko-KR"/>
              </w:rPr>
            </w:pPr>
            <w:r>
              <w:rPr>
                <w:rFonts w:eastAsia="Malgun Gothic" w:hint="eastAsia"/>
                <w:lang w:val="en-US" w:eastAsia="ko-KR"/>
              </w:rPr>
              <w:t>Y</w:t>
            </w:r>
          </w:p>
        </w:tc>
        <w:tc>
          <w:tcPr>
            <w:tcW w:w="6780" w:type="dxa"/>
          </w:tcPr>
          <w:p w14:paraId="0B86E184" w14:textId="77777777" w:rsidR="00A54B8D" w:rsidRDefault="00CA5D3E">
            <w:pPr>
              <w:jc w:val="left"/>
              <w:rPr>
                <w:rFonts w:eastAsia="Malgun Gothic"/>
                <w:lang w:val="en-US" w:eastAsia="ko-KR"/>
              </w:rPr>
            </w:pPr>
            <w:r>
              <w:rPr>
                <w:rFonts w:eastAsia="Malgun Gothic" w:hint="eastAsia"/>
                <w:lang w:val="en-US" w:eastAsia="ko-KR"/>
              </w:rPr>
              <w:t xml:space="preserve">Early </w:t>
            </w:r>
            <w:r>
              <w:rPr>
                <w:rFonts w:eastAsia="Malgun Gothic"/>
                <w:lang w:val="en-US" w:eastAsia="ko-KR"/>
              </w:rPr>
              <w:t>indication</w:t>
            </w:r>
            <w:r>
              <w:rPr>
                <w:rFonts w:eastAsia="Malgun Gothic" w:hint="eastAsia"/>
                <w:lang w:val="en-US" w:eastAsia="ko-KR"/>
              </w:rPr>
              <w:t xml:space="preserve"> </w:t>
            </w:r>
            <w:r>
              <w:rPr>
                <w:rFonts w:eastAsia="Malgun Gothic"/>
                <w:lang w:val="en-US" w:eastAsia="ko-KR"/>
              </w:rPr>
              <w:t>in Msg1 for eRedCap should be supported to schedule the proper TDRA value for Message 3 transmission.</w:t>
            </w:r>
          </w:p>
        </w:tc>
      </w:tr>
      <w:tr w:rsidR="00A54B8D" w14:paraId="789891F9" w14:textId="77777777">
        <w:tc>
          <w:tcPr>
            <w:tcW w:w="1479" w:type="dxa"/>
          </w:tcPr>
          <w:p w14:paraId="48C51EE8" w14:textId="77777777" w:rsidR="00A54B8D" w:rsidRDefault="00CA5D3E">
            <w:pPr>
              <w:jc w:val="left"/>
              <w:rPr>
                <w:rFonts w:eastAsia="Malgun Gothic"/>
                <w:lang w:val="en-US" w:eastAsia="ko-KR"/>
              </w:rPr>
            </w:pPr>
            <w:r>
              <w:rPr>
                <w:rFonts w:eastAsiaTheme="minorEastAsia" w:hint="eastAsia"/>
                <w:lang w:eastAsia="zh-CN"/>
              </w:rPr>
              <w:t>CATT</w:t>
            </w:r>
          </w:p>
        </w:tc>
        <w:tc>
          <w:tcPr>
            <w:tcW w:w="1372" w:type="dxa"/>
          </w:tcPr>
          <w:p w14:paraId="4D3F938E" w14:textId="77777777" w:rsidR="00A54B8D" w:rsidRDefault="00CA5D3E">
            <w:pPr>
              <w:tabs>
                <w:tab w:val="left" w:pos="551"/>
              </w:tabs>
              <w:jc w:val="left"/>
              <w:rPr>
                <w:rFonts w:eastAsia="Malgun Gothic"/>
                <w:lang w:val="en-US" w:eastAsia="ko-KR"/>
              </w:rPr>
            </w:pPr>
            <w:r>
              <w:rPr>
                <w:rFonts w:eastAsiaTheme="minorEastAsia" w:hint="eastAsia"/>
                <w:lang w:val="en-US" w:eastAsia="zh-CN"/>
              </w:rPr>
              <w:t>N</w:t>
            </w:r>
          </w:p>
        </w:tc>
        <w:tc>
          <w:tcPr>
            <w:tcW w:w="6780" w:type="dxa"/>
          </w:tcPr>
          <w:p w14:paraId="1B0C904C" w14:textId="77777777" w:rsidR="00A54B8D" w:rsidRDefault="00CA5D3E">
            <w:pPr>
              <w:jc w:val="left"/>
              <w:rPr>
                <w:rFonts w:eastAsiaTheme="minorEastAsia"/>
                <w:lang w:val="en-US" w:eastAsia="zh-CN"/>
              </w:rPr>
            </w:pPr>
            <w:r>
              <w:rPr>
                <w:rFonts w:eastAsiaTheme="minorEastAsia" w:hint="eastAsia"/>
                <w:lang w:val="en-US" w:eastAsia="zh-CN"/>
              </w:rPr>
              <w:t>The gNB scheduling can address BW restrictions/TDRA for Msg2 and/or Msg3.</w:t>
            </w:r>
          </w:p>
          <w:p w14:paraId="4C0861B1" w14:textId="77777777" w:rsidR="00A54B8D" w:rsidRDefault="00CA5D3E">
            <w:pPr>
              <w:jc w:val="left"/>
              <w:rPr>
                <w:rFonts w:eastAsia="Malgun Gothic"/>
                <w:lang w:val="en-US" w:eastAsia="ko-KR"/>
              </w:rPr>
            </w:pPr>
            <w:r>
              <w:rPr>
                <w:rFonts w:eastAsiaTheme="minorEastAsia" w:hint="eastAsia"/>
                <w:lang w:val="en-US" w:eastAsia="zh-CN"/>
              </w:rPr>
              <w:t xml:space="preserve">BTW, we do not want separate </w:t>
            </w:r>
            <w:r>
              <w:rPr>
                <w:rFonts w:eastAsiaTheme="minorEastAsia"/>
                <w:lang w:val="en-US" w:eastAsia="zh-CN"/>
              </w:rPr>
              <w:t>early</w:t>
            </w:r>
            <w:r>
              <w:rPr>
                <w:rFonts w:eastAsiaTheme="minorEastAsia" w:hint="eastAsia"/>
                <w:lang w:val="en-US" w:eastAsia="zh-CN"/>
              </w:rPr>
              <w:t xml:space="preserve"> </w:t>
            </w:r>
            <w:r>
              <w:rPr>
                <w:rFonts w:eastAsiaTheme="minorEastAsia"/>
                <w:lang w:val="en-US" w:eastAsia="zh-CN"/>
              </w:rPr>
              <w:t>indication</w:t>
            </w:r>
            <w:r>
              <w:rPr>
                <w:rFonts w:eastAsiaTheme="minorEastAsia" w:hint="eastAsia"/>
                <w:lang w:val="en-US" w:eastAsia="zh-CN"/>
              </w:rPr>
              <w:t xml:space="preserve"> in Msg1 becomes an excuse of introducing Rel-18 specific separate initial BWP.</w:t>
            </w:r>
          </w:p>
        </w:tc>
      </w:tr>
      <w:tr w:rsidR="00A54B8D" w14:paraId="254F2500" w14:textId="77777777">
        <w:tc>
          <w:tcPr>
            <w:tcW w:w="1479" w:type="dxa"/>
          </w:tcPr>
          <w:p w14:paraId="1024F306" w14:textId="77777777" w:rsidR="00A54B8D" w:rsidRDefault="00CA5D3E">
            <w:pPr>
              <w:jc w:val="left"/>
              <w:rPr>
                <w:rFonts w:eastAsiaTheme="minorEastAsia"/>
                <w:lang w:eastAsia="zh-CN"/>
              </w:rPr>
            </w:pPr>
            <w:r>
              <w:t>FUTUREWEI</w:t>
            </w:r>
          </w:p>
        </w:tc>
        <w:tc>
          <w:tcPr>
            <w:tcW w:w="1372" w:type="dxa"/>
          </w:tcPr>
          <w:p w14:paraId="748BE081" w14:textId="77777777" w:rsidR="00A54B8D" w:rsidRDefault="00CA5D3E">
            <w:pPr>
              <w:tabs>
                <w:tab w:val="left" w:pos="551"/>
              </w:tabs>
              <w:jc w:val="left"/>
              <w:rPr>
                <w:rFonts w:eastAsiaTheme="minorEastAsia"/>
                <w:lang w:val="en-US" w:eastAsia="zh-CN"/>
              </w:rPr>
            </w:pPr>
            <w:r>
              <w:t>Y</w:t>
            </w:r>
          </w:p>
        </w:tc>
        <w:tc>
          <w:tcPr>
            <w:tcW w:w="6780" w:type="dxa"/>
          </w:tcPr>
          <w:p w14:paraId="35309EF6" w14:textId="77777777" w:rsidR="00A54B8D" w:rsidRDefault="00CA5D3E">
            <w:pPr>
              <w:jc w:val="left"/>
              <w:rPr>
                <w:rFonts w:eastAsiaTheme="minorEastAsia"/>
                <w:lang w:val="en-US" w:eastAsia="zh-CN"/>
              </w:rPr>
            </w:pPr>
            <w:r>
              <w:t>No good reason to rob the network of the flexibility to use this when it wants to.</w:t>
            </w:r>
          </w:p>
        </w:tc>
      </w:tr>
      <w:tr w:rsidR="00A54B8D" w14:paraId="5522F858" w14:textId="77777777">
        <w:tc>
          <w:tcPr>
            <w:tcW w:w="1479" w:type="dxa"/>
          </w:tcPr>
          <w:p w14:paraId="684B3E79" w14:textId="77777777" w:rsidR="00A54B8D" w:rsidRDefault="00CA5D3E">
            <w:pPr>
              <w:jc w:val="left"/>
            </w:pPr>
            <w:r>
              <w:rPr>
                <w:rFonts w:eastAsiaTheme="minorEastAsia"/>
                <w:lang w:val="en-US" w:eastAsia="zh-CN"/>
              </w:rPr>
              <w:t>Intel</w:t>
            </w:r>
          </w:p>
        </w:tc>
        <w:tc>
          <w:tcPr>
            <w:tcW w:w="1372" w:type="dxa"/>
          </w:tcPr>
          <w:p w14:paraId="29A8A11E" w14:textId="77777777" w:rsidR="00A54B8D" w:rsidRDefault="00CA5D3E">
            <w:pPr>
              <w:tabs>
                <w:tab w:val="left" w:pos="551"/>
              </w:tabs>
              <w:jc w:val="left"/>
            </w:pPr>
            <w:r>
              <w:rPr>
                <w:rFonts w:eastAsiaTheme="minorEastAsia"/>
                <w:lang w:val="en-US" w:eastAsia="zh-CN"/>
              </w:rPr>
              <w:t>Y</w:t>
            </w:r>
          </w:p>
        </w:tc>
        <w:tc>
          <w:tcPr>
            <w:tcW w:w="6780" w:type="dxa"/>
          </w:tcPr>
          <w:p w14:paraId="4539CAB9" w14:textId="77777777" w:rsidR="00A54B8D" w:rsidRDefault="00CA5D3E">
            <w:pPr>
              <w:jc w:val="left"/>
            </w:pPr>
            <w:r>
              <w:rPr>
                <w:rFonts w:eastAsiaTheme="minorEastAsia"/>
                <w:lang w:val="en-US" w:eastAsia="zh-CN"/>
              </w:rPr>
              <w:t xml:space="preserve">If early identification by msg1 is not supported, gNB cannot know proper scheduling for RAR &amp; msg3. If gNB tries to be conservative, it hurts the performance of legacy UEs. </w:t>
            </w:r>
          </w:p>
        </w:tc>
      </w:tr>
      <w:tr w:rsidR="00A54B8D" w14:paraId="1E1DD7C8" w14:textId="77777777">
        <w:tc>
          <w:tcPr>
            <w:tcW w:w="1479" w:type="dxa"/>
          </w:tcPr>
          <w:p w14:paraId="399E1957" w14:textId="77777777" w:rsidR="00A54B8D" w:rsidRDefault="00CA5D3E">
            <w:pPr>
              <w:jc w:val="left"/>
              <w:rPr>
                <w:rFonts w:eastAsiaTheme="minorEastAsia"/>
                <w:lang w:val="en-US" w:eastAsia="zh-CN"/>
              </w:rPr>
            </w:pPr>
            <w:r>
              <w:rPr>
                <w:rStyle w:val="ui-provider"/>
              </w:rPr>
              <w:t>Ericsson</w:t>
            </w:r>
          </w:p>
        </w:tc>
        <w:tc>
          <w:tcPr>
            <w:tcW w:w="1372" w:type="dxa"/>
          </w:tcPr>
          <w:p w14:paraId="013F027D" w14:textId="77777777"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780" w:type="dxa"/>
          </w:tcPr>
          <w:p w14:paraId="694F2DC1" w14:textId="77777777" w:rsidR="00A54B8D" w:rsidRDefault="00CA5D3E">
            <w:pPr>
              <w:spacing w:after="160"/>
              <w:rPr>
                <w:rFonts w:eastAsia="Calibri"/>
                <w:szCs w:val="22"/>
                <w:lang w:val="en-US" w:eastAsia="ja-JP"/>
              </w:rPr>
            </w:pPr>
            <w:r>
              <w:rPr>
                <w:rFonts w:eastAsiaTheme="minorEastAsia"/>
                <w:lang w:val="en-US" w:eastAsia="zh-CN"/>
              </w:rPr>
              <w:t xml:space="preserve">As we discuss in our contribution </w:t>
            </w:r>
            <w:hyperlink r:id="rId15" w:history="1">
              <w:r>
                <w:rPr>
                  <w:rStyle w:val="afb"/>
                  <w:color w:val="0000FF"/>
                </w:rPr>
                <w:t>R1-2302298</w:t>
              </w:r>
            </w:hyperlink>
            <w:r>
              <w:rPr>
                <w:rFonts w:eastAsiaTheme="minorEastAsia"/>
                <w:lang w:val="en-US" w:eastAsia="zh-CN"/>
              </w:rPr>
              <w:t xml:space="preserve">, for </w:t>
            </w:r>
            <w:r>
              <w:rPr>
                <w:rFonts w:eastAsia="Calibri"/>
                <w:szCs w:val="22"/>
                <w:lang w:val="en-US" w:eastAsia="ja-JP"/>
              </w:rPr>
              <w:t>Rel-18 eRedCap UEs (with UE BB bandwidth reduction) the need for separate early indication in Msg1 can be motivated by the following reasons:</w:t>
            </w:r>
          </w:p>
          <w:p w14:paraId="1D9B35BC" w14:textId="77777777" w:rsidR="00A54B8D" w:rsidRDefault="00CA5D3E">
            <w:pPr>
              <w:numPr>
                <w:ilvl w:val="0"/>
                <w:numId w:val="37"/>
              </w:numPr>
              <w:spacing w:after="0"/>
              <w:rPr>
                <w:rFonts w:eastAsia="Calibri"/>
                <w:lang w:val="en-US" w:eastAsia="ja-JP"/>
              </w:rPr>
            </w:pPr>
            <w:r>
              <w:rPr>
                <w:rFonts w:eastAsia="Calibri"/>
                <w:lang w:val="en-US" w:eastAsia="ja-JP"/>
              </w:rPr>
              <w:t>If the PDSCH conveying RAR messages to Rel-17 RedCap and Rel-18 eRedCap UEs is wider than 5 MHz, the Rel-18 eRedCap UEs might be unable to handle the legacy minimum time between RAR PDSCH and Msg3 PUSCH (as discussed in previous section). If it is desired to apply timing relaxation for Rel-18 eRedCap UEs alone, i.e., if a common timing relaxation for both Rel-17 RedCap and Rel-18 eRedCap UEs is not desired, then a separate Msg1 indication for Rel-18 eRedCap UEs is needed.</w:t>
            </w:r>
            <w:r>
              <w:rPr>
                <w:rFonts w:eastAsia="Calibri"/>
                <w:lang w:val="en-US" w:eastAsia="ja-JP"/>
              </w:rPr>
              <w:br/>
            </w:r>
          </w:p>
          <w:p w14:paraId="66692C76" w14:textId="77777777" w:rsidR="00A54B8D" w:rsidRDefault="00CA5D3E">
            <w:pPr>
              <w:numPr>
                <w:ilvl w:val="0"/>
                <w:numId w:val="37"/>
              </w:numPr>
              <w:spacing w:after="0"/>
              <w:rPr>
                <w:rFonts w:eastAsia="Calibri"/>
                <w:lang w:val="en-US" w:eastAsia="ja-JP"/>
              </w:rPr>
            </w:pPr>
            <w:r>
              <w:rPr>
                <w:rFonts w:eastAsia="Calibri"/>
                <w:lang w:val="en-US" w:eastAsia="ja-JP"/>
              </w:rPr>
              <w:t xml:space="preserve">If it is desired to use different bandwidths for RAR PDSCH, i.e., larger than 5 MHz for Rel-17 RedCap UEs and equal to or smaller than 5 MHz </w:t>
            </w:r>
            <w:r>
              <w:rPr>
                <w:rFonts w:eastAsia="Calibri"/>
                <w:lang w:val="en-US" w:eastAsia="ja-JP"/>
              </w:rPr>
              <w:lastRenderedPageBreak/>
              <w:t>for Rel-18 eRedCap UEs (so that the legacy minimum time is followed), then a separate Msg1 indication is needed. This might happen if there are many Rel-17 RedCap UEs attempting random access (and hence, larger RAR bandwidth due to RAR multiplexing of RARs) and TBS scaling is used to recover coverage of (1-Rx) Rel-17 RedCap UEs.</w:t>
            </w:r>
            <w:r>
              <w:rPr>
                <w:rFonts w:eastAsia="Calibri"/>
                <w:lang w:val="en-US" w:eastAsia="ja-JP"/>
              </w:rPr>
              <w:br/>
            </w:r>
          </w:p>
          <w:p w14:paraId="6BDB896D" w14:textId="77777777" w:rsidR="00A54B8D" w:rsidRDefault="00CA5D3E">
            <w:pPr>
              <w:numPr>
                <w:ilvl w:val="0"/>
                <w:numId w:val="37"/>
              </w:numPr>
              <w:spacing w:after="0"/>
              <w:rPr>
                <w:rFonts w:eastAsia="Calibri"/>
                <w:lang w:val="en-US" w:eastAsia="ja-JP"/>
              </w:rPr>
            </w:pPr>
            <w:r>
              <w:rPr>
                <w:rFonts w:eastAsia="Calibri"/>
                <w:lang w:val="en-US" w:eastAsia="ja-JP"/>
              </w:rPr>
              <w:t>If Msg3 PUSCH is to be scheduled with a wider bandwidth than 5 MHz for Rel-17 RedCap UEs (e.g., for RA-SDT) but with a smaller bandwidth than 5 MHz for Rel-18 eRedCap UEs, then a separate Msg1 indication is needed.</w:t>
            </w:r>
          </w:p>
          <w:p w14:paraId="6033FD47" w14:textId="77777777" w:rsidR="00A54B8D" w:rsidRDefault="00A54B8D">
            <w:pPr>
              <w:spacing w:after="0"/>
              <w:rPr>
                <w:rFonts w:eastAsia="Calibri"/>
                <w:lang w:val="en-US" w:eastAsia="ja-JP"/>
              </w:rPr>
            </w:pPr>
          </w:p>
          <w:p w14:paraId="45886F2C" w14:textId="77777777" w:rsidR="00A54B8D" w:rsidRDefault="00CA5D3E">
            <w:pPr>
              <w:jc w:val="left"/>
              <w:rPr>
                <w:rFonts w:eastAsiaTheme="minorEastAsia"/>
                <w:lang w:val="en-US" w:eastAsia="zh-CN"/>
              </w:rPr>
            </w:pPr>
            <w:r>
              <w:rPr>
                <w:rFonts w:eastAsia="Calibri"/>
                <w:szCs w:val="22"/>
                <w:lang w:val="en-US" w:eastAsia="ja-JP"/>
              </w:rPr>
              <w:t>A potential separate Msg1 indication would be configurable by the network. Therefore, support of a separate Msg3 indication might also be useful for the cases when separate Msg1 indication is not configured (e.g., to minimize PRACH fragmentation), and Msg4 or Msg5 is to be scheduled with larger bandwidth than 5 MHz for Rel-17 RedCap UEs coming from RRC idle state. Note that it is not possible to schedule Msg3, Msg4, and Msg5 with larger than 5 MHz for Rel-18 eRedCap UEs.</w:t>
            </w:r>
          </w:p>
        </w:tc>
      </w:tr>
      <w:tr w:rsidR="00A54B8D" w14:paraId="5C603855" w14:textId="77777777">
        <w:tc>
          <w:tcPr>
            <w:tcW w:w="1479" w:type="dxa"/>
          </w:tcPr>
          <w:p w14:paraId="79EBE39A" w14:textId="77777777" w:rsidR="00A54B8D" w:rsidRDefault="00CA5D3E">
            <w:pPr>
              <w:jc w:val="left"/>
              <w:rPr>
                <w:rFonts w:eastAsiaTheme="minorEastAsia"/>
                <w:lang w:val="en-US" w:eastAsia="zh-CN"/>
              </w:rPr>
            </w:pPr>
            <w:r>
              <w:rPr>
                <w:rFonts w:eastAsiaTheme="minorEastAsia" w:hint="eastAsia"/>
                <w:lang w:val="en-US" w:eastAsia="zh-CN"/>
              </w:rPr>
              <w:lastRenderedPageBreak/>
              <w:t>ZTE, Sanechips</w:t>
            </w:r>
          </w:p>
        </w:tc>
        <w:tc>
          <w:tcPr>
            <w:tcW w:w="1372" w:type="dxa"/>
          </w:tcPr>
          <w:p w14:paraId="698783E1" w14:textId="77777777" w:rsidR="00A54B8D" w:rsidRDefault="00CA5D3E">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0EDB2F2D" w14:textId="77777777" w:rsidR="00A54B8D" w:rsidRDefault="00CA5D3E">
            <w:pPr>
              <w:numPr>
                <w:ilvl w:val="0"/>
                <w:numId w:val="38"/>
              </w:numPr>
              <w:jc w:val="left"/>
              <w:rPr>
                <w:rFonts w:eastAsia="宋体"/>
                <w:lang w:val="en-US" w:eastAsia="zh-CN"/>
              </w:rPr>
            </w:pPr>
            <w:r>
              <w:rPr>
                <w:rFonts w:eastAsiaTheme="minorEastAsia" w:hint="eastAsia"/>
                <w:lang w:val="en-US" w:eastAsia="zh-CN"/>
              </w:rPr>
              <w:t xml:space="preserve">Whether </w:t>
            </w:r>
            <w:r>
              <w:rPr>
                <w:rFonts w:eastAsia="Times New Roman"/>
                <w:szCs w:val="24"/>
                <w:lang w:val="en-US"/>
              </w:rPr>
              <w:t>fragment</w:t>
            </w:r>
            <w:r>
              <w:rPr>
                <w:rFonts w:eastAsia="宋体" w:hint="eastAsia"/>
                <w:szCs w:val="24"/>
                <w:lang w:val="en-US" w:eastAsia="zh-CN"/>
              </w:rPr>
              <w:t>ation is an issue depends on the network. Therefore, configurable is needed.</w:t>
            </w:r>
          </w:p>
          <w:p w14:paraId="09AD7C0F" w14:textId="77777777" w:rsidR="00A54B8D" w:rsidRDefault="00CA5D3E">
            <w:pPr>
              <w:numPr>
                <w:ilvl w:val="0"/>
                <w:numId w:val="38"/>
              </w:numPr>
              <w:jc w:val="left"/>
              <w:rPr>
                <w:rFonts w:eastAsia="宋体"/>
                <w:lang w:val="en-US" w:eastAsia="zh-CN"/>
              </w:rPr>
            </w:pPr>
            <w:r>
              <w:rPr>
                <w:rFonts w:eastAsia="宋体" w:hint="eastAsia"/>
                <w:lang w:val="en-US" w:eastAsia="zh-CN"/>
              </w:rPr>
              <w:t>Without msg1 early indication, the timeline relaxing for RAR processing is meaningless. UE implementation is more convenient.</w:t>
            </w:r>
          </w:p>
          <w:p w14:paraId="5F7D1374" w14:textId="77777777" w:rsidR="00A54B8D" w:rsidRDefault="00CA5D3E">
            <w:pPr>
              <w:numPr>
                <w:ilvl w:val="0"/>
                <w:numId w:val="38"/>
              </w:numPr>
              <w:jc w:val="left"/>
              <w:rPr>
                <w:rFonts w:eastAsia="宋体"/>
                <w:lang w:val="en-US" w:eastAsia="zh-CN"/>
              </w:rPr>
            </w:pPr>
            <w:r>
              <w:rPr>
                <w:rFonts w:eastAsia="宋体" w:hint="eastAsia"/>
                <w:lang w:val="en-US" w:eastAsia="zh-CN"/>
              </w:rPr>
              <w:t>Without msg1 early indication, msg3 in RA-Based SDT would be impacted, since the msg3 TBS in SDT is as large as tens of thousands bits according to the current spec.</w:t>
            </w:r>
          </w:p>
        </w:tc>
      </w:tr>
      <w:tr w:rsidR="00A54B8D" w14:paraId="7ED95E84" w14:textId="77777777">
        <w:tc>
          <w:tcPr>
            <w:tcW w:w="1479" w:type="dxa"/>
          </w:tcPr>
          <w:p w14:paraId="725E03FF" w14:textId="77777777" w:rsidR="00A54B8D" w:rsidRDefault="00CA5D3E">
            <w:pPr>
              <w:jc w:val="left"/>
              <w:rPr>
                <w:rFonts w:eastAsiaTheme="minorEastAsia"/>
                <w:lang w:eastAsia="zh-CN"/>
              </w:rPr>
            </w:pPr>
            <w:r>
              <w:rPr>
                <w:rFonts w:eastAsiaTheme="minorEastAsia"/>
                <w:lang w:eastAsia="zh-CN"/>
              </w:rPr>
              <w:t>Nokia, NSB</w:t>
            </w:r>
          </w:p>
        </w:tc>
        <w:tc>
          <w:tcPr>
            <w:tcW w:w="1372" w:type="dxa"/>
          </w:tcPr>
          <w:p w14:paraId="1BCC35CA" w14:textId="77777777" w:rsidR="00A54B8D" w:rsidRDefault="00A54B8D">
            <w:pPr>
              <w:tabs>
                <w:tab w:val="left" w:pos="551"/>
              </w:tabs>
              <w:jc w:val="left"/>
              <w:rPr>
                <w:rFonts w:eastAsiaTheme="minorEastAsia"/>
                <w:lang w:val="en-US" w:eastAsia="zh-CN"/>
              </w:rPr>
            </w:pPr>
          </w:p>
        </w:tc>
        <w:tc>
          <w:tcPr>
            <w:tcW w:w="6780" w:type="dxa"/>
          </w:tcPr>
          <w:p w14:paraId="04384C72" w14:textId="77777777" w:rsidR="00A54B8D" w:rsidRDefault="00CA5D3E">
            <w:pPr>
              <w:jc w:val="left"/>
              <w:rPr>
                <w:rFonts w:eastAsiaTheme="minorEastAsia"/>
                <w:lang w:val="en-US" w:eastAsia="zh-CN"/>
              </w:rPr>
            </w:pPr>
            <w:r>
              <w:rPr>
                <w:rFonts w:eastAsiaTheme="minorEastAsia"/>
                <w:lang w:val="en-US" w:eastAsia="zh-CN"/>
              </w:rPr>
              <w:t>No strong view but we are OK to have separate Msg1 early indication.</w:t>
            </w:r>
          </w:p>
        </w:tc>
      </w:tr>
      <w:tr w:rsidR="00A54B8D" w14:paraId="50C9303C" w14:textId="77777777">
        <w:tc>
          <w:tcPr>
            <w:tcW w:w="1479" w:type="dxa"/>
          </w:tcPr>
          <w:p w14:paraId="740BFB7D" w14:textId="77777777" w:rsidR="00A54B8D" w:rsidRDefault="00CA5D3E">
            <w:pPr>
              <w:jc w:val="left"/>
              <w:rPr>
                <w:rFonts w:eastAsiaTheme="minorEastAsia"/>
                <w:lang w:eastAsia="zh-CN"/>
              </w:rPr>
            </w:pPr>
            <w:r>
              <w:rPr>
                <w:rFonts w:eastAsiaTheme="minorEastAsia"/>
                <w:lang w:val="en-US" w:eastAsia="zh-CN"/>
              </w:rPr>
              <w:t>Qualcomm</w:t>
            </w:r>
          </w:p>
        </w:tc>
        <w:tc>
          <w:tcPr>
            <w:tcW w:w="1372" w:type="dxa"/>
          </w:tcPr>
          <w:p w14:paraId="0ABBEF43" w14:textId="77777777" w:rsidR="00A54B8D" w:rsidRDefault="00CA5D3E">
            <w:pPr>
              <w:tabs>
                <w:tab w:val="left" w:pos="551"/>
              </w:tabs>
              <w:jc w:val="left"/>
              <w:rPr>
                <w:rFonts w:eastAsiaTheme="minorEastAsia"/>
                <w:lang w:val="en-US" w:eastAsia="zh-CN"/>
              </w:rPr>
            </w:pPr>
            <w:r>
              <w:rPr>
                <w:rFonts w:eastAsia="Calibri"/>
                <w:szCs w:val="22"/>
                <w:lang w:val="en-US" w:eastAsia="ja-JP"/>
              </w:rPr>
              <w:t>Y</w:t>
            </w:r>
          </w:p>
        </w:tc>
        <w:tc>
          <w:tcPr>
            <w:tcW w:w="6780" w:type="dxa"/>
          </w:tcPr>
          <w:p w14:paraId="66D692C3" w14:textId="77777777" w:rsidR="00A54B8D" w:rsidRDefault="00CA5D3E">
            <w:pPr>
              <w:jc w:val="left"/>
              <w:rPr>
                <w:rFonts w:eastAsiaTheme="minorEastAsia"/>
                <w:lang w:val="en-US" w:eastAsia="zh-CN"/>
              </w:rPr>
            </w:pPr>
            <w:r>
              <w:rPr>
                <w:rFonts w:eastAsia="Calibri"/>
                <w:szCs w:val="22"/>
                <w:lang w:val="en-US" w:eastAsia="ja-JP"/>
              </w:rPr>
              <w:t xml:space="preserve">Introduction of Msg1 based early indication gives configuration flexibility to the NW. </w:t>
            </w:r>
            <w:r>
              <w:rPr>
                <w:rFonts w:eastAsia="Times New Roman"/>
              </w:rPr>
              <w:t>The configuration of Msg1 based separate early indication is up to NW so if not configured, Rel-18 eRedCap UE should follow configuration for Rel-17 RedCap UE</w:t>
            </w:r>
          </w:p>
        </w:tc>
      </w:tr>
    </w:tbl>
    <w:p w14:paraId="514C4F21" w14:textId="77777777" w:rsidR="00A54B8D" w:rsidRDefault="00CA5D3E">
      <w:pPr>
        <w:jc w:val="left"/>
        <w:rPr>
          <w:rFonts w:eastAsia="Calibri"/>
          <w:szCs w:val="22"/>
          <w:lang w:val="en-US" w:eastAsia="ja-JP"/>
        </w:rPr>
      </w:pPr>
      <w:r>
        <w:rPr>
          <w:rFonts w:eastAsia="Calibri"/>
          <w:szCs w:val="22"/>
          <w:lang w:val="en-US" w:eastAsia="ja-JP"/>
        </w:rPr>
        <w:br/>
        <w:t>Among the responses received so far to Question 2.3-1a, 71% say yes and 21% say no. Based on the responses, the following proposal can be considered.</w:t>
      </w:r>
    </w:p>
    <w:p w14:paraId="77847CF3" w14:textId="77777777" w:rsidR="00A54B8D" w:rsidRDefault="00CA5D3E">
      <w:pPr>
        <w:jc w:val="left"/>
        <w:rPr>
          <w:rFonts w:eastAsia="Calibri"/>
          <w:b/>
          <w:bCs/>
          <w:szCs w:val="22"/>
          <w:lang w:val="en-US" w:eastAsia="ja-JP"/>
        </w:rPr>
      </w:pPr>
      <w:r>
        <w:rPr>
          <w:rFonts w:eastAsia="Calibri"/>
          <w:b/>
          <w:bCs/>
          <w:szCs w:val="22"/>
          <w:highlight w:val="yellow"/>
          <w:lang w:val="en-US" w:eastAsia="ja-JP"/>
        </w:rPr>
        <w:t>FL2 High Priority Proposal 2.3-1b</w:t>
      </w:r>
      <w:r>
        <w:rPr>
          <w:rFonts w:eastAsia="Calibri"/>
          <w:b/>
          <w:bCs/>
          <w:szCs w:val="22"/>
          <w:lang w:val="en-US" w:eastAsia="ja-JP"/>
        </w:rPr>
        <w:t>:</w:t>
      </w:r>
    </w:p>
    <w:p w14:paraId="30BA7FEC" w14:textId="77777777" w:rsidR="00A54B8D" w:rsidRDefault="00CA5D3E">
      <w:pPr>
        <w:pStyle w:val="aff"/>
        <w:numPr>
          <w:ilvl w:val="0"/>
          <w:numId w:val="23"/>
        </w:numPr>
        <w:jc w:val="left"/>
        <w:rPr>
          <w:rFonts w:eastAsia="Calibri"/>
          <w:b/>
          <w:bCs/>
          <w:sz w:val="20"/>
          <w:szCs w:val="20"/>
          <w:lang w:val="en-US"/>
        </w:rPr>
      </w:pPr>
      <w:r>
        <w:rPr>
          <w:rFonts w:eastAsia="Calibri"/>
          <w:b/>
          <w:bCs/>
          <w:sz w:val="20"/>
          <w:szCs w:val="20"/>
          <w:lang w:val="en-US"/>
        </w:rPr>
        <w:t>For Rel-18 eRedCap UEs, a network-configurable additional early indication in Msg1 is supported.</w:t>
      </w:r>
    </w:p>
    <w:tbl>
      <w:tblPr>
        <w:tblStyle w:val="af8"/>
        <w:tblW w:w="9631" w:type="dxa"/>
        <w:tblLayout w:type="fixed"/>
        <w:tblLook w:val="04A0" w:firstRow="1" w:lastRow="0" w:firstColumn="1" w:lastColumn="0" w:noHBand="0" w:noVBand="1"/>
      </w:tblPr>
      <w:tblGrid>
        <w:gridCol w:w="1479"/>
        <w:gridCol w:w="1372"/>
        <w:gridCol w:w="6780"/>
      </w:tblGrid>
      <w:tr w:rsidR="00A54B8D" w14:paraId="4990D6D0" w14:textId="77777777">
        <w:tc>
          <w:tcPr>
            <w:tcW w:w="1479" w:type="dxa"/>
            <w:shd w:val="clear" w:color="auto" w:fill="D9D9D9" w:themeFill="background1" w:themeFillShade="D9"/>
          </w:tcPr>
          <w:p w14:paraId="7DCA4E22" w14:textId="77777777" w:rsidR="00A54B8D" w:rsidRDefault="00CA5D3E">
            <w:pPr>
              <w:jc w:val="left"/>
              <w:rPr>
                <w:b/>
                <w:bCs/>
                <w:lang w:val="en-US"/>
              </w:rPr>
            </w:pPr>
            <w:r>
              <w:rPr>
                <w:b/>
                <w:bCs/>
                <w:lang w:val="en-US"/>
              </w:rPr>
              <w:t>Company</w:t>
            </w:r>
          </w:p>
        </w:tc>
        <w:tc>
          <w:tcPr>
            <w:tcW w:w="1372" w:type="dxa"/>
            <w:shd w:val="clear" w:color="auto" w:fill="D9D9D9" w:themeFill="background1" w:themeFillShade="D9"/>
          </w:tcPr>
          <w:p w14:paraId="5524608B" w14:textId="77777777" w:rsidR="00A54B8D" w:rsidRDefault="00CA5D3E">
            <w:pPr>
              <w:jc w:val="left"/>
              <w:rPr>
                <w:b/>
                <w:bCs/>
                <w:lang w:val="en-US"/>
              </w:rPr>
            </w:pPr>
            <w:r>
              <w:rPr>
                <w:b/>
                <w:bCs/>
                <w:lang w:val="en-US"/>
              </w:rPr>
              <w:t>Y/N</w:t>
            </w:r>
          </w:p>
        </w:tc>
        <w:tc>
          <w:tcPr>
            <w:tcW w:w="6780" w:type="dxa"/>
            <w:shd w:val="clear" w:color="auto" w:fill="D9D9D9" w:themeFill="background1" w:themeFillShade="D9"/>
          </w:tcPr>
          <w:p w14:paraId="6F988770" w14:textId="77777777" w:rsidR="00A54B8D" w:rsidRDefault="00CA5D3E">
            <w:pPr>
              <w:jc w:val="left"/>
              <w:rPr>
                <w:b/>
                <w:bCs/>
                <w:lang w:val="en-US"/>
              </w:rPr>
            </w:pPr>
            <w:r>
              <w:rPr>
                <w:b/>
                <w:bCs/>
                <w:lang w:val="en-US"/>
              </w:rPr>
              <w:t>Comments</w:t>
            </w:r>
          </w:p>
        </w:tc>
      </w:tr>
      <w:tr w:rsidR="00A54B8D" w14:paraId="4C6B77A2" w14:textId="77777777">
        <w:tc>
          <w:tcPr>
            <w:tcW w:w="1479" w:type="dxa"/>
          </w:tcPr>
          <w:p w14:paraId="548DBE9B" w14:textId="77777777" w:rsidR="00A54B8D" w:rsidRDefault="00CA5D3E">
            <w:pPr>
              <w:jc w:val="left"/>
              <w:rPr>
                <w:rFonts w:eastAsiaTheme="minorEastAsia"/>
                <w:lang w:val="en-US" w:eastAsia="zh-CN"/>
              </w:rPr>
            </w:pPr>
            <w:r>
              <w:rPr>
                <w:rFonts w:eastAsiaTheme="minorEastAsia"/>
                <w:lang w:val="en-US" w:eastAsia="zh-CN"/>
              </w:rPr>
              <w:t>Lenovo</w:t>
            </w:r>
          </w:p>
        </w:tc>
        <w:tc>
          <w:tcPr>
            <w:tcW w:w="1372" w:type="dxa"/>
          </w:tcPr>
          <w:p w14:paraId="5CD6205D" w14:textId="77777777"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780" w:type="dxa"/>
          </w:tcPr>
          <w:p w14:paraId="1DA48ABF" w14:textId="77777777" w:rsidR="00A54B8D" w:rsidRDefault="00A54B8D">
            <w:pPr>
              <w:jc w:val="left"/>
              <w:rPr>
                <w:rFonts w:eastAsiaTheme="minorEastAsia"/>
                <w:lang w:val="en-US" w:eastAsia="zh-CN"/>
              </w:rPr>
            </w:pPr>
          </w:p>
        </w:tc>
      </w:tr>
      <w:tr w:rsidR="00A54B8D" w14:paraId="6FC1C36B" w14:textId="77777777">
        <w:tc>
          <w:tcPr>
            <w:tcW w:w="1479" w:type="dxa"/>
          </w:tcPr>
          <w:p w14:paraId="51D96F2C" w14:textId="77777777" w:rsidR="00A54B8D" w:rsidRDefault="00CA5D3E">
            <w:pPr>
              <w:jc w:val="left"/>
              <w:rPr>
                <w:rFonts w:eastAsiaTheme="minorEastAsia"/>
                <w:lang w:val="en-US" w:eastAsia="zh-CN"/>
              </w:rPr>
            </w:pPr>
            <w:r>
              <w:rPr>
                <w:rFonts w:eastAsiaTheme="minorEastAsia"/>
                <w:lang w:val="en-US" w:eastAsia="zh-CN"/>
              </w:rPr>
              <w:t>FL3</w:t>
            </w:r>
          </w:p>
        </w:tc>
        <w:tc>
          <w:tcPr>
            <w:tcW w:w="8152" w:type="dxa"/>
            <w:gridSpan w:val="2"/>
          </w:tcPr>
          <w:p w14:paraId="1D8AC55A" w14:textId="77777777" w:rsidR="00A54B8D" w:rsidRDefault="00CA5D3E">
            <w:pPr>
              <w:jc w:val="left"/>
              <w:rPr>
                <w:rFonts w:eastAsiaTheme="minorEastAsia"/>
                <w:lang w:val="en-US" w:eastAsia="zh-CN"/>
              </w:rPr>
            </w:pPr>
            <w:r>
              <w:rPr>
                <w:rFonts w:eastAsiaTheme="minorEastAsia"/>
                <w:lang w:val="en-US" w:eastAsia="zh-CN"/>
              </w:rPr>
              <w:t>See new Question 2.2-1c above, which was added based on discussion in the online (GTW) session on Monday 17</w:t>
            </w:r>
            <w:r>
              <w:rPr>
                <w:rFonts w:eastAsiaTheme="minorEastAsia"/>
                <w:vertAlign w:val="superscript"/>
                <w:lang w:val="en-US" w:eastAsia="zh-CN"/>
              </w:rPr>
              <w:t>th</w:t>
            </w:r>
            <w:r>
              <w:rPr>
                <w:rFonts w:eastAsiaTheme="minorEastAsia"/>
                <w:lang w:val="en-US" w:eastAsia="zh-CN"/>
              </w:rPr>
              <w:t xml:space="preserve"> April.</w:t>
            </w:r>
          </w:p>
        </w:tc>
      </w:tr>
    </w:tbl>
    <w:p w14:paraId="7772C2C6" w14:textId="77777777" w:rsidR="00A54B8D" w:rsidRDefault="00A54B8D">
      <w:pPr>
        <w:rPr>
          <w:rFonts w:eastAsia="Microsoft YaHei UI"/>
          <w:lang w:eastAsia="zh-CN"/>
        </w:rPr>
      </w:pPr>
    </w:p>
    <w:p w14:paraId="08A71D25" w14:textId="77777777" w:rsidR="00A54B8D" w:rsidRDefault="00CA5D3E">
      <w:pPr>
        <w:rPr>
          <w:b/>
          <w:bCs/>
          <w:lang w:val="en-US"/>
        </w:rPr>
      </w:pPr>
      <w:r>
        <w:rPr>
          <w:b/>
          <w:highlight w:val="cyan"/>
          <w:lang w:val="en-US"/>
        </w:rPr>
        <w:t>FL1 Medium Priority Question 2.3-2a</w:t>
      </w:r>
      <w:r>
        <w:rPr>
          <w:b/>
          <w:bCs/>
          <w:lang w:val="en-US"/>
        </w:rPr>
        <w:t>: For 2-step RACH, should a network-configurable additional early indication in MsgA PRACH be supported?</w:t>
      </w:r>
    </w:p>
    <w:tbl>
      <w:tblPr>
        <w:tblStyle w:val="af8"/>
        <w:tblW w:w="9631" w:type="dxa"/>
        <w:tblLayout w:type="fixed"/>
        <w:tblLook w:val="04A0" w:firstRow="1" w:lastRow="0" w:firstColumn="1" w:lastColumn="0" w:noHBand="0" w:noVBand="1"/>
      </w:tblPr>
      <w:tblGrid>
        <w:gridCol w:w="1479"/>
        <w:gridCol w:w="1372"/>
        <w:gridCol w:w="6780"/>
      </w:tblGrid>
      <w:tr w:rsidR="00A54B8D" w14:paraId="5E497A74" w14:textId="77777777">
        <w:tc>
          <w:tcPr>
            <w:tcW w:w="1479" w:type="dxa"/>
            <w:shd w:val="clear" w:color="auto" w:fill="D9D9D9" w:themeFill="background1" w:themeFillShade="D9"/>
          </w:tcPr>
          <w:p w14:paraId="0E15C79F" w14:textId="77777777" w:rsidR="00A54B8D" w:rsidRDefault="00CA5D3E">
            <w:pPr>
              <w:jc w:val="left"/>
              <w:rPr>
                <w:b/>
                <w:bCs/>
                <w:lang w:val="en-US"/>
              </w:rPr>
            </w:pPr>
            <w:r>
              <w:rPr>
                <w:b/>
                <w:bCs/>
                <w:lang w:val="en-US"/>
              </w:rPr>
              <w:t>Company</w:t>
            </w:r>
          </w:p>
        </w:tc>
        <w:tc>
          <w:tcPr>
            <w:tcW w:w="1372" w:type="dxa"/>
            <w:shd w:val="clear" w:color="auto" w:fill="D9D9D9" w:themeFill="background1" w:themeFillShade="D9"/>
          </w:tcPr>
          <w:p w14:paraId="7497D48F" w14:textId="77777777" w:rsidR="00A54B8D" w:rsidRDefault="00CA5D3E">
            <w:pPr>
              <w:jc w:val="left"/>
              <w:rPr>
                <w:b/>
                <w:bCs/>
                <w:lang w:val="en-US"/>
              </w:rPr>
            </w:pPr>
            <w:r>
              <w:rPr>
                <w:b/>
                <w:bCs/>
                <w:lang w:val="en-US"/>
              </w:rPr>
              <w:t>Y/N</w:t>
            </w:r>
          </w:p>
        </w:tc>
        <w:tc>
          <w:tcPr>
            <w:tcW w:w="6780" w:type="dxa"/>
            <w:shd w:val="clear" w:color="auto" w:fill="D9D9D9" w:themeFill="background1" w:themeFillShade="D9"/>
          </w:tcPr>
          <w:p w14:paraId="7FC25BD2" w14:textId="77777777" w:rsidR="00A54B8D" w:rsidRDefault="00CA5D3E">
            <w:pPr>
              <w:jc w:val="left"/>
              <w:rPr>
                <w:b/>
                <w:bCs/>
                <w:lang w:val="en-US"/>
              </w:rPr>
            </w:pPr>
            <w:r>
              <w:rPr>
                <w:b/>
                <w:bCs/>
                <w:lang w:val="en-US"/>
              </w:rPr>
              <w:t>Comments</w:t>
            </w:r>
          </w:p>
        </w:tc>
      </w:tr>
      <w:tr w:rsidR="00A54B8D" w14:paraId="30998C90" w14:textId="77777777">
        <w:tc>
          <w:tcPr>
            <w:tcW w:w="1479" w:type="dxa"/>
          </w:tcPr>
          <w:p w14:paraId="43EB9506" w14:textId="77777777" w:rsidR="00A54B8D" w:rsidRDefault="00CA5D3E">
            <w:pPr>
              <w:jc w:val="left"/>
              <w:rPr>
                <w:rFonts w:eastAsiaTheme="minorEastAsia"/>
                <w:lang w:val="en-US" w:eastAsia="zh-CN"/>
              </w:rPr>
            </w:pPr>
            <w:r>
              <w:rPr>
                <w:rFonts w:eastAsiaTheme="minorEastAsia"/>
                <w:lang w:val="en-US" w:eastAsia="zh-CN"/>
              </w:rPr>
              <w:t xml:space="preserve">Nordic </w:t>
            </w:r>
          </w:p>
        </w:tc>
        <w:tc>
          <w:tcPr>
            <w:tcW w:w="1372" w:type="dxa"/>
          </w:tcPr>
          <w:p w14:paraId="3FC0DBB3" w14:textId="77777777" w:rsidR="00A54B8D" w:rsidRDefault="00CA5D3E">
            <w:pPr>
              <w:tabs>
                <w:tab w:val="left" w:pos="551"/>
              </w:tabs>
              <w:jc w:val="left"/>
              <w:rPr>
                <w:rFonts w:eastAsiaTheme="minorEastAsia"/>
                <w:lang w:val="en-US" w:eastAsia="zh-CN"/>
              </w:rPr>
            </w:pPr>
            <w:r>
              <w:rPr>
                <w:rFonts w:eastAsiaTheme="minorEastAsia"/>
                <w:lang w:val="en-US" w:eastAsia="zh-CN"/>
              </w:rPr>
              <w:t>N</w:t>
            </w:r>
          </w:p>
        </w:tc>
        <w:tc>
          <w:tcPr>
            <w:tcW w:w="6780" w:type="dxa"/>
          </w:tcPr>
          <w:p w14:paraId="64B937AB" w14:textId="77777777" w:rsidR="00A54B8D" w:rsidRDefault="00CA5D3E">
            <w:pPr>
              <w:jc w:val="left"/>
              <w:rPr>
                <w:rFonts w:eastAsiaTheme="minorEastAsia"/>
                <w:lang w:val="en-US" w:eastAsia="zh-CN"/>
              </w:rPr>
            </w:pPr>
            <w:r>
              <w:rPr>
                <w:rFonts w:eastAsiaTheme="minorEastAsia"/>
                <w:lang w:val="en-US" w:eastAsia="zh-CN"/>
              </w:rPr>
              <w:t>Use LCID in PUSCH part is enough</w:t>
            </w:r>
          </w:p>
        </w:tc>
      </w:tr>
      <w:tr w:rsidR="00A54B8D" w14:paraId="5D54C6C4" w14:textId="77777777">
        <w:tc>
          <w:tcPr>
            <w:tcW w:w="1479" w:type="dxa"/>
          </w:tcPr>
          <w:p w14:paraId="0DB24A4E" w14:textId="77777777" w:rsidR="00A54B8D" w:rsidRDefault="00CA5D3E">
            <w:pPr>
              <w:jc w:val="left"/>
              <w:rPr>
                <w:rFonts w:eastAsiaTheme="minorEastAsia"/>
                <w:lang w:val="en-US" w:eastAsia="zh-CN"/>
              </w:rPr>
            </w:pPr>
            <w:r>
              <w:rPr>
                <w:rStyle w:val="ui-provider"/>
              </w:rPr>
              <w:lastRenderedPageBreak/>
              <w:t>Ericsson</w:t>
            </w:r>
          </w:p>
        </w:tc>
        <w:tc>
          <w:tcPr>
            <w:tcW w:w="1372" w:type="dxa"/>
          </w:tcPr>
          <w:p w14:paraId="0BD94B96" w14:textId="77777777"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780" w:type="dxa"/>
          </w:tcPr>
          <w:p w14:paraId="2A356447" w14:textId="77777777" w:rsidR="00A54B8D" w:rsidRDefault="00A54B8D">
            <w:pPr>
              <w:jc w:val="left"/>
              <w:rPr>
                <w:rFonts w:eastAsiaTheme="minorEastAsia"/>
                <w:lang w:val="en-US" w:eastAsia="zh-CN"/>
              </w:rPr>
            </w:pPr>
          </w:p>
        </w:tc>
      </w:tr>
      <w:tr w:rsidR="00A54B8D" w14:paraId="6711A573" w14:textId="77777777">
        <w:tc>
          <w:tcPr>
            <w:tcW w:w="1479" w:type="dxa"/>
          </w:tcPr>
          <w:p w14:paraId="185A3847" w14:textId="77777777" w:rsidR="00A54B8D" w:rsidRDefault="00CA5D3E">
            <w:pPr>
              <w:jc w:val="left"/>
              <w:rPr>
                <w:rFonts w:eastAsiaTheme="minorEastAsia"/>
                <w:lang w:val="en-US" w:eastAsia="zh-CN"/>
              </w:rPr>
            </w:pPr>
            <w:r>
              <w:rPr>
                <w:rFonts w:eastAsiaTheme="minorEastAsia" w:hint="eastAsia"/>
                <w:lang w:val="en-US" w:eastAsia="zh-CN"/>
              </w:rPr>
              <w:t>CATT2</w:t>
            </w:r>
          </w:p>
        </w:tc>
        <w:tc>
          <w:tcPr>
            <w:tcW w:w="1372" w:type="dxa"/>
          </w:tcPr>
          <w:p w14:paraId="582DC4EC" w14:textId="77777777" w:rsidR="00A54B8D" w:rsidRDefault="00CA5D3E">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6EE8765C" w14:textId="77777777" w:rsidR="00A54B8D" w:rsidRDefault="00CA5D3E">
            <w:pPr>
              <w:jc w:val="left"/>
              <w:rPr>
                <w:rFonts w:eastAsiaTheme="minorEastAsia"/>
                <w:lang w:val="en-US" w:eastAsia="zh-CN"/>
              </w:rPr>
            </w:pPr>
            <w:r>
              <w:rPr>
                <w:rFonts w:eastAsiaTheme="minorEastAsia" w:hint="eastAsia"/>
                <w:lang w:val="en-US" w:eastAsia="zh-CN"/>
              </w:rPr>
              <w:t>As long as MsgA PUSCH will always carry dedicated LCID for Rel-18 LCID, the network does not need other information to do proper scheduling of MsgB and so on.</w:t>
            </w:r>
          </w:p>
        </w:tc>
      </w:tr>
      <w:tr w:rsidR="00A54B8D" w14:paraId="6A8FC31A" w14:textId="77777777">
        <w:tc>
          <w:tcPr>
            <w:tcW w:w="1479" w:type="dxa"/>
          </w:tcPr>
          <w:p w14:paraId="2B051AB3" w14:textId="77777777" w:rsidR="00A54B8D" w:rsidRDefault="00CA5D3E">
            <w:pPr>
              <w:jc w:val="left"/>
              <w:rPr>
                <w:rFonts w:eastAsiaTheme="minorEastAsia"/>
                <w:lang w:val="en-US" w:eastAsia="zh-CN"/>
              </w:rPr>
            </w:pPr>
            <w:r>
              <w:rPr>
                <w:rFonts w:eastAsiaTheme="minorEastAsia"/>
                <w:lang w:val="en-US" w:eastAsia="zh-CN"/>
              </w:rPr>
              <w:t>Vivo</w:t>
            </w:r>
          </w:p>
        </w:tc>
        <w:tc>
          <w:tcPr>
            <w:tcW w:w="1372" w:type="dxa"/>
          </w:tcPr>
          <w:p w14:paraId="7DDE0A68" w14:textId="77777777" w:rsidR="00A54B8D" w:rsidRDefault="00CA5D3E">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4A423FA0" w14:textId="77777777" w:rsidR="00A54B8D" w:rsidRDefault="00CA5D3E">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e views as Nordic and CATT</w:t>
            </w:r>
          </w:p>
        </w:tc>
      </w:tr>
      <w:tr w:rsidR="00A54B8D" w14:paraId="266E5921" w14:textId="77777777">
        <w:tc>
          <w:tcPr>
            <w:tcW w:w="1479" w:type="dxa"/>
          </w:tcPr>
          <w:p w14:paraId="283C9E74" w14:textId="77777777" w:rsidR="00A54B8D" w:rsidRDefault="00CA5D3E">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38979218" w14:textId="77777777" w:rsidR="00A54B8D" w:rsidRDefault="00CA5D3E">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29CC8746" w14:textId="77777777" w:rsidR="00A54B8D" w:rsidRDefault="00CA5D3E">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imilar views with Nordic and CATT</w:t>
            </w:r>
          </w:p>
        </w:tc>
      </w:tr>
      <w:tr w:rsidR="00A54B8D" w14:paraId="247888E3" w14:textId="77777777">
        <w:tc>
          <w:tcPr>
            <w:tcW w:w="1479" w:type="dxa"/>
            <w:tcBorders>
              <w:top w:val="single" w:sz="4" w:space="0" w:color="auto"/>
              <w:left w:val="single" w:sz="4" w:space="0" w:color="auto"/>
              <w:bottom w:val="single" w:sz="4" w:space="0" w:color="auto"/>
              <w:right w:val="single" w:sz="4" w:space="0" w:color="auto"/>
            </w:tcBorders>
          </w:tcPr>
          <w:p w14:paraId="725E1283" w14:textId="77777777" w:rsidR="00A54B8D" w:rsidRDefault="00CA5D3E">
            <w:pPr>
              <w:jc w:val="left"/>
              <w:rPr>
                <w:rFonts w:eastAsiaTheme="minorEastAsia"/>
                <w:lang w:val="en-US" w:eastAsia="zh-CN"/>
              </w:rPr>
            </w:pPr>
            <w:r>
              <w:rPr>
                <w:rFonts w:eastAsia="Malgun Gothic"/>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14:paraId="1DF92F64" w14:textId="77777777" w:rsidR="00A54B8D" w:rsidRDefault="00CA5D3E">
            <w:pPr>
              <w:tabs>
                <w:tab w:val="left" w:pos="551"/>
              </w:tabs>
              <w:jc w:val="left"/>
              <w:rPr>
                <w:rFonts w:eastAsiaTheme="minorEastAsia"/>
                <w:lang w:val="en-US" w:eastAsia="zh-CN"/>
              </w:rPr>
            </w:pPr>
            <w:r>
              <w:rPr>
                <w:rFonts w:eastAsia="Malgun Gothic"/>
                <w:lang w:val="en-US" w:eastAsia="ko-KR"/>
              </w:rPr>
              <w:t>Y</w:t>
            </w:r>
          </w:p>
        </w:tc>
        <w:tc>
          <w:tcPr>
            <w:tcW w:w="6780" w:type="dxa"/>
            <w:tcBorders>
              <w:top w:val="single" w:sz="4" w:space="0" w:color="auto"/>
              <w:left w:val="single" w:sz="4" w:space="0" w:color="auto"/>
              <w:bottom w:val="single" w:sz="4" w:space="0" w:color="auto"/>
              <w:right w:val="single" w:sz="4" w:space="0" w:color="auto"/>
            </w:tcBorders>
          </w:tcPr>
          <w:p w14:paraId="7B9BD648" w14:textId="77777777" w:rsidR="00A54B8D" w:rsidRDefault="00CA5D3E">
            <w:pPr>
              <w:jc w:val="left"/>
              <w:rPr>
                <w:rFonts w:eastAsiaTheme="minorEastAsia"/>
                <w:lang w:val="en-US" w:eastAsia="zh-CN"/>
              </w:rPr>
            </w:pPr>
            <w:r>
              <w:rPr>
                <w:rFonts w:eastAsia="Malgun Gothic"/>
                <w:lang w:val="en-US" w:eastAsia="ko-KR"/>
              </w:rPr>
              <w:t xml:space="preserve">We think that 2-step RACH should be treated in the same way as for 4-setp RACH and if Msg1 early indication is introduced in 4-step RACH, MsgA early indication is also supported obviously in 2-step RACH. </w:t>
            </w:r>
          </w:p>
        </w:tc>
      </w:tr>
      <w:tr w:rsidR="00A54B8D" w14:paraId="741729CC" w14:textId="77777777">
        <w:tc>
          <w:tcPr>
            <w:tcW w:w="1479" w:type="dxa"/>
            <w:tcBorders>
              <w:top w:val="single" w:sz="4" w:space="0" w:color="auto"/>
              <w:left w:val="single" w:sz="4" w:space="0" w:color="auto"/>
              <w:bottom w:val="single" w:sz="4" w:space="0" w:color="auto"/>
              <w:right w:val="single" w:sz="4" w:space="0" w:color="auto"/>
            </w:tcBorders>
          </w:tcPr>
          <w:p w14:paraId="3F282257" w14:textId="77777777" w:rsidR="00A54B8D" w:rsidRDefault="00CA5D3E">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Borders>
              <w:top w:val="single" w:sz="4" w:space="0" w:color="auto"/>
              <w:left w:val="single" w:sz="4" w:space="0" w:color="auto"/>
              <w:bottom w:val="single" w:sz="4" w:space="0" w:color="auto"/>
              <w:right w:val="single" w:sz="4" w:space="0" w:color="auto"/>
            </w:tcBorders>
          </w:tcPr>
          <w:p w14:paraId="01BA2E17" w14:textId="77777777" w:rsidR="00A54B8D" w:rsidRDefault="00CA5D3E">
            <w:pPr>
              <w:tabs>
                <w:tab w:val="left" w:pos="551"/>
              </w:tabs>
              <w:jc w:val="left"/>
              <w:rPr>
                <w:rFonts w:eastAsia="Yu Mincho"/>
                <w:lang w:val="en-US" w:eastAsia="ja-JP"/>
              </w:rPr>
            </w:pPr>
            <w:r>
              <w:rPr>
                <w:rFonts w:eastAsia="Yu Mincho" w:hint="eastAsia"/>
                <w:lang w:val="en-US" w:eastAsia="ja-JP"/>
              </w:rPr>
              <w:t>Y</w:t>
            </w:r>
          </w:p>
        </w:tc>
        <w:tc>
          <w:tcPr>
            <w:tcW w:w="6780" w:type="dxa"/>
            <w:tcBorders>
              <w:top w:val="single" w:sz="4" w:space="0" w:color="auto"/>
              <w:left w:val="single" w:sz="4" w:space="0" w:color="auto"/>
              <w:bottom w:val="single" w:sz="4" w:space="0" w:color="auto"/>
              <w:right w:val="single" w:sz="4" w:space="0" w:color="auto"/>
            </w:tcBorders>
          </w:tcPr>
          <w:p w14:paraId="5E86CA99" w14:textId="77777777" w:rsidR="00A54B8D" w:rsidRDefault="00A54B8D">
            <w:pPr>
              <w:jc w:val="left"/>
              <w:rPr>
                <w:rFonts w:eastAsia="Malgun Gothic"/>
                <w:lang w:val="en-US" w:eastAsia="ko-KR"/>
              </w:rPr>
            </w:pPr>
          </w:p>
        </w:tc>
      </w:tr>
    </w:tbl>
    <w:p w14:paraId="37AB5C43" w14:textId="77777777" w:rsidR="00A54B8D" w:rsidRDefault="00A54B8D">
      <w:pPr>
        <w:rPr>
          <w:rFonts w:eastAsia="Microsoft YaHei UI"/>
          <w:lang w:eastAsia="zh-CN"/>
        </w:rPr>
      </w:pPr>
    </w:p>
    <w:p w14:paraId="43FF5892" w14:textId="77777777" w:rsidR="00A54B8D" w:rsidRDefault="00CA5D3E">
      <w:pPr>
        <w:rPr>
          <w:b/>
          <w:bCs/>
          <w:szCs w:val="16"/>
        </w:rPr>
      </w:pPr>
      <w:r>
        <w:rPr>
          <w:b/>
          <w:szCs w:val="14"/>
          <w:highlight w:val="cyan"/>
        </w:rPr>
        <w:t xml:space="preserve">FL1/FL4/FL5 Medium </w:t>
      </w:r>
      <w:r>
        <w:rPr>
          <w:b/>
          <w:bCs/>
          <w:szCs w:val="14"/>
          <w:highlight w:val="cyan"/>
        </w:rPr>
        <w:t>Priority Question 2.3-3a</w:t>
      </w:r>
      <w:r>
        <w:rPr>
          <w:b/>
          <w:bCs/>
          <w:szCs w:val="14"/>
        </w:rPr>
        <w:t>:</w:t>
      </w:r>
    </w:p>
    <w:p w14:paraId="35F5B7E6" w14:textId="77777777" w:rsidR="00A54B8D" w:rsidRDefault="00CA5D3E">
      <w:pPr>
        <w:rPr>
          <w:b/>
          <w:bCs/>
          <w:lang w:val="en-US"/>
        </w:rPr>
      </w:pPr>
      <w:r>
        <w:rPr>
          <w:b/>
          <w:bCs/>
          <w:lang w:val="en-US"/>
        </w:rPr>
        <w:t>Companies are invited to comment on whether potential separate initial early indications for Rel-18 eRedCap UEs (as discussed in the previous questions) would apply to BW3/PR3+PR1 UEs only or also to PR1-only UEs.</w:t>
      </w:r>
    </w:p>
    <w:tbl>
      <w:tblPr>
        <w:tblStyle w:val="af8"/>
        <w:tblW w:w="9634" w:type="dxa"/>
        <w:tblLayout w:type="fixed"/>
        <w:tblLook w:val="04A0" w:firstRow="1" w:lastRow="0" w:firstColumn="1" w:lastColumn="0" w:noHBand="0" w:noVBand="1"/>
      </w:tblPr>
      <w:tblGrid>
        <w:gridCol w:w="1479"/>
        <w:gridCol w:w="8155"/>
      </w:tblGrid>
      <w:tr w:rsidR="00A54B8D" w14:paraId="30257F95" w14:textId="77777777">
        <w:tc>
          <w:tcPr>
            <w:tcW w:w="1479" w:type="dxa"/>
            <w:shd w:val="clear" w:color="auto" w:fill="D9D9D9" w:themeFill="background1" w:themeFillShade="D9"/>
          </w:tcPr>
          <w:p w14:paraId="2E9CCABF" w14:textId="77777777" w:rsidR="00A54B8D" w:rsidRDefault="00CA5D3E">
            <w:pPr>
              <w:jc w:val="left"/>
              <w:rPr>
                <w:b/>
                <w:bCs/>
                <w:lang w:val="en-US"/>
              </w:rPr>
            </w:pPr>
            <w:r>
              <w:rPr>
                <w:b/>
                <w:bCs/>
                <w:lang w:val="en-US"/>
              </w:rPr>
              <w:t>Company</w:t>
            </w:r>
          </w:p>
        </w:tc>
        <w:tc>
          <w:tcPr>
            <w:tcW w:w="8155" w:type="dxa"/>
            <w:shd w:val="clear" w:color="auto" w:fill="D9D9D9" w:themeFill="background1" w:themeFillShade="D9"/>
          </w:tcPr>
          <w:p w14:paraId="501AD335" w14:textId="77777777" w:rsidR="00A54B8D" w:rsidRDefault="00CA5D3E">
            <w:pPr>
              <w:jc w:val="left"/>
              <w:rPr>
                <w:b/>
                <w:bCs/>
                <w:lang w:val="en-US"/>
              </w:rPr>
            </w:pPr>
            <w:r>
              <w:rPr>
                <w:b/>
                <w:bCs/>
                <w:lang w:val="en-US"/>
              </w:rPr>
              <w:t>Comments</w:t>
            </w:r>
          </w:p>
        </w:tc>
      </w:tr>
      <w:tr w:rsidR="00A54B8D" w14:paraId="037B9A92" w14:textId="77777777">
        <w:tc>
          <w:tcPr>
            <w:tcW w:w="1479" w:type="dxa"/>
          </w:tcPr>
          <w:p w14:paraId="299C3D1D" w14:textId="77777777" w:rsidR="00A54B8D" w:rsidRDefault="00CA5D3E">
            <w:pPr>
              <w:jc w:val="left"/>
              <w:rPr>
                <w:rFonts w:eastAsiaTheme="minorEastAsia"/>
                <w:lang w:val="en-US" w:eastAsia="zh-CN"/>
              </w:rPr>
            </w:pPr>
            <w:r>
              <w:rPr>
                <w:rFonts w:eastAsiaTheme="minorEastAsia"/>
                <w:lang w:val="en-US" w:eastAsia="zh-CN"/>
              </w:rPr>
              <w:t xml:space="preserve">Nordic </w:t>
            </w:r>
          </w:p>
        </w:tc>
        <w:tc>
          <w:tcPr>
            <w:tcW w:w="8155" w:type="dxa"/>
          </w:tcPr>
          <w:p w14:paraId="69E14E09" w14:textId="77777777" w:rsidR="00A54B8D" w:rsidRDefault="00CA5D3E">
            <w:pPr>
              <w:jc w:val="left"/>
              <w:rPr>
                <w:rFonts w:eastAsiaTheme="minorEastAsia"/>
                <w:lang w:val="en-US" w:eastAsia="zh-CN"/>
              </w:rPr>
            </w:pPr>
            <w:r>
              <w:rPr>
                <w:lang w:val="en-US"/>
              </w:rPr>
              <w:t>BW3/PR3+PR1 + PR1 share the initial access, based on RAN guidance. So answer is Yes.</w:t>
            </w:r>
          </w:p>
        </w:tc>
      </w:tr>
      <w:tr w:rsidR="00A54B8D" w14:paraId="1C55A8C3" w14:textId="77777777">
        <w:tc>
          <w:tcPr>
            <w:tcW w:w="1479" w:type="dxa"/>
          </w:tcPr>
          <w:p w14:paraId="37E58AB6" w14:textId="77777777" w:rsidR="00A54B8D" w:rsidRDefault="00CA5D3E">
            <w:pPr>
              <w:jc w:val="left"/>
              <w:rPr>
                <w:rFonts w:eastAsiaTheme="minorEastAsia"/>
                <w:lang w:val="en-US" w:eastAsia="zh-CN"/>
              </w:rPr>
            </w:pPr>
            <w:r>
              <w:rPr>
                <w:rStyle w:val="ui-provider"/>
              </w:rPr>
              <w:t>Ericsson</w:t>
            </w:r>
          </w:p>
        </w:tc>
        <w:tc>
          <w:tcPr>
            <w:tcW w:w="8155" w:type="dxa"/>
          </w:tcPr>
          <w:p w14:paraId="7C074061" w14:textId="77777777" w:rsidR="00A54B8D" w:rsidRDefault="00CA5D3E">
            <w:pPr>
              <w:jc w:val="left"/>
              <w:rPr>
                <w:rFonts w:eastAsiaTheme="minorEastAsia"/>
                <w:lang w:val="en-US" w:eastAsia="zh-CN"/>
              </w:rPr>
            </w:pPr>
            <w:r>
              <w:rPr>
                <w:rFonts w:eastAsiaTheme="minorEastAsia"/>
                <w:lang w:val="en-US" w:eastAsia="zh-CN"/>
              </w:rPr>
              <w:t xml:space="preserve">As we discuss in our contribution </w:t>
            </w:r>
            <w:hyperlink r:id="rId16" w:history="1">
              <w:r>
                <w:rPr>
                  <w:rStyle w:val="afb"/>
                  <w:color w:val="0000FF"/>
                </w:rPr>
                <w:t>R1-2302298</w:t>
              </w:r>
            </w:hyperlink>
            <w:r>
              <w:rPr>
                <w:rFonts w:eastAsiaTheme="minorEastAsia"/>
                <w:lang w:val="en-US" w:eastAsia="zh-CN"/>
              </w:rPr>
              <w:t>, the additional separate early indication(s) are only really needed for UEs support UE BB bandwidth reduction (BW3/PR3), which is the reason why the objective on additional separate early indication(s) has been listed under UE BB bandwidth reduction in the WID. If the additional separate early indication(s) are used also for UEs that only support UE peak data rate reduction (PR1), then this may increase the implementation and testing burden on the network side. For a network to implement support for UEs supporting UE peak data rate reduction, the network implementation of the initial access procedure may now need to be updated to consider that the accessing UE might be a UE that supports not only UE peak data rate reduction but also UE BB bandwidth reduction.</w:t>
            </w:r>
          </w:p>
          <w:p w14:paraId="3D3DC864" w14:textId="77777777" w:rsidR="00A54B8D" w:rsidRDefault="00CA5D3E">
            <w:pPr>
              <w:jc w:val="left"/>
              <w:rPr>
                <w:rFonts w:eastAsiaTheme="minorEastAsia"/>
                <w:lang w:val="en-US" w:eastAsia="zh-CN"/>
              </w:rPr>
            </w:pPr>
            <w:r>
              <w:rPr>
                <w:rFonts w:eastAsiaTheme="minorEastAsia"/>
                <w:lang w:val="en-US" w:eastAsia="zh-CN"/>
              </w:rPr>
              <w:t>Some simple means should be considered that will enable a phased approach in the network implementation. If the network can distinguish early on whether the UE is a UE that supports both UE BB bandwidth reduction and UE peak data rate reduction, or a UE that only supports UE peak data rate reduction, the initial burden for network implementation and testing will be significantly smaller – this can be achieved by specifying that the additional separate early indication in Msg1 only concerns those UEs that support UE BB bandwidth reduction. However, if this would not be desired, an alternative approach is to specify that access control/barring is separate for UEs that support UE BB bandwidth reduction and UEs that only support UE peak data rate reduction – this will ensure that the network implementation only allows access to UEs for which full support has been implemented on the network side. Adopting one of these options also helps from IODT point of view. In our contribution, we have the following proposal:</w:t>
            </w:r>
          </w:p>
          <w:p w14:paraId="063D879D" w14:textId="77777777" w:rsidR="00A54B8D" w:rsidRDefault="00CA5D3E">
            <w:pPr>
              <w:jc w:val="left"/>
              <w:rPr>
                <w:rFonts w:eastAsiaTheme="minorEastAsia"/>
                <w:b/>
                <w:bCs/>
                <w:lang w:eastAsia="zh-CN"/>
              </w:rPr>
            </w:pPr>
            <w:r>
              <w:rPr>
                <w:rFonts w:eastAsiaTheme="minorEastAsia"/>
                <w:b/>
                <w:bCs/>
                <w:lang w:eastAsia="zh-CN"/>
              </w:rPr>
              <w:t>Proposal: Support at least one of the following options to ensure that gNB knows whether to expect access by UEs supporting UE BB bandwidth reduction:</w:t>
            </w:r>
          </w:p>
          <w:p w14:paraId="01883901" w14:textId="77777777" w:rsidR="00A54B8D" w:rsidRDefault="00CA5D3E">
            <w:pPr>
              <w:pStyle w:val="aff"/>
              <w:numPr>
                <w:ilvl w:val="0"/>
                <w:numId w:val="39"/>
              </w:numPr>
              <w:jc w:val="left"/>
              <w:rPr>
                <w:rFonts w:eastAsiaTheme="minorEastAsia"/>
                <w:b/>
                <w:sz w:val="20"/>
                <w:szCs w:val="22"/>
                <w:lang w:val="en-US" w:eastAsia="zh-CN"/>
              </w:rPr>
            </w:pPr>
            <w:r>
              <w:rPr>
                <w:rFonts w:eastAsiaTheme="minorEastAsia"/>
                <w:b/>
                <w:sz w:val="20"/>
                <w:szCs w:val="22"/>
                <w:lang w:val="en-US" w:eastAsia="zh-CN"/>
              </w:rPr>
              <w:t>Option 1: Additional separate early indication in Msg1 only concerns UEs that support UE BB bandwidth reduction.</w:t>
            </w:r>
          </w:p>
          <w:p w14:paraId="61FF79DB" w14:textId="77777777" w:rsidR="00A54B8D" w:rsidRDefault="00CA5D3E">
            <w:pPr>
              <w:pStyle w:val="aff"/>
              <w:numPr>
                <w:ilvl w:val="0"/>
                <w:numId w:val="39"/>
              </w:numPr>
              <w:jc w:val="left"/>
              <w:rPr>
                <w:rFonts w:eastAsiaTheme="minorEastAsia"/>
                <w:b/>
                <w:bCs/>
                <w:sz w:val="20"/>
                <w:szCs w:val="22"/>
                <w:lang w:val="en-GB" w:eastAsia="zh-CN"/>
              </w:rPr>
            </w:pPr>
            <w:r>
              <w:rPr>
                <w:rFonts w:eastAsiaTheme="minorEastAsia"/>
                <w:b/>
                <w:sz w:val="20"/>
                <w:szCs w:val="22"/>
                <w:lang w:val="en-US" w:eastAsia="zh-CN"/>
              </w:rPr>
              <w:t>Option 2: Access control/barring is separate for UEs that support UE BB bandwidth reduction and UEs that only support UE peak data rate reduction.</w:t>
            </w:r>
          </w:p>
          <w:p w14:paraId="20F2C3FE" w14:textId="77777777" w:rsidR="00A54B8D" w:rsidRDefault="00CA5D3E">
            <w:pPr>
              <w:jc w:val="left"/>
              <w:rPr>
                <w:rFonts w:eastAsiaTheme="minorEastAsia"/>
                <w:lang w:val="en-US" w:eastAsia="zh-CN"/>
              </w:rPr>
            </w:pPr>
            <w:r>
              <w:t>The discussion and decision about the above proposal can potentially also be left up to RAN2.</w:t>
            </w:r>
          </w:p>
        </w:tc>
      </w:tr>
      <w:tr w:rsidR="00A54B8D" w14:paraId="39BDD745" w14:textId="77777777">
        <w:tc>
          <w:tcPr>
            <w:tcW w:w="1479" w:type="dxa"/>
          </w:tcPr>
          <w:p w14:paraId="1D38113E" w14:textId="77777777" w:rsidR="00A54B8D" w:rsidRDefault="00CA5D3E">
            <w:pPr>
              <w:jc w:val="left"/>
              <w:rPr>
                <w:rFonts w:eastAsiaTheme="minorEastAsia"/>
                <w:lang w:val="en-US" w:eastAsia="zh-CN"/>
              </w:rPr>
            </w:pPr>
            <w:r>
              <w:rPr>
                <w:rFonts w:eastAsiaTheme="minorEastAsia"/>
                <w:lang w:eastAsia="zh-CN"/>
              </w:rPr>
              <w:t>Qualcomm</w:t>
            </w:r>
          </w:p>
        </w:tc>
        <w:tc>
          <w:tcPr>
            <w:tcW w:w="8155" w:type="dxa"/>
          </w:tcPr>
          <w:p w14:paraId="0AFA272E" w14:textId="77777777" w:rsidR="00A54B8D" w:rsidRDefault="00CA5D3E">
            <w:pPr>
              <w:jc w:val="left"/>
              <w:rPr>
                <w:rFonts w:eastAsiaTheme="minorEastAsia"/>
                <w:lang w:val="en-US" w:eastAsia="zh-CN"/>
              </w:rPr>
            </w:pPr>
            <w:r>
              <w:rPr>
                <w:rFonts w:eastAsiaTheme="minorEastAsia"/>
                <w:lang w:val="en-US" w:eastAsia="zh-CN"/>
              </w:rPr>
              <w:t xml:space="preserve">We are open for discussion on whether UE early indication is only applicable to UE BB BW reduction or both UE options. As Ericsson mentions, the objective on additional separate early </w:t>
            </w:r>
            <w:r>
              <w:rPr>
                <w:rFonts w:eastAsiaTheme="minorEastAsia"/>
                <w:lang w:val="en-US" w:eastAsia="zh-CN"/>
              </w:rPr>
              <w:lastRenderedPageBreak/>
              <w:t xml:space="preserve">indication(s) is only listed under UE BB bandwidth reduction in the WID. We may also need to discuss benefits and drawbacks from both NW and UE perspectives. </w:t>
            </w:r>
          </w:p>
        </w:tc>
      </w:tr>
      <w:tr w:rsidR="00A54B8D" w14:paraId="022607BD" w14:textId="77777777">
        <w:tc>
          <w:tcPr>
            <w:tcW w:w="1479" w:type="dxa"/>
          </w:tcPr>
          <w:p w14:paraId="42F83773" w14:textId="77777777" w:rsidR="00A54B8D" w:rsidRDefault="00CA5D3E">
            <w:pPr>
              <w:jc w:val="left"/>
              <w:rPr>
                <w:rFonts w:eastAsiaTheme="minorEastAsia"/>
                <w:lang w:eastAsia="zh-CN"/>
              </w:rPr>
            </w:pPr>
            <w:r>
              <w:rPr>
                <w:rFonts w:eastAsiaTheme="minorEastAsia" w:hint="eastAsia"/>
                <w:lang w:eastAsia="zh-CN"/>
              </w:rPr>
              <w:lastRenderedPageBreak/>
              <w:t>CATT2</w:t>
            </w:r>
          </w:p>
        </w:tc>
        <w:tc>
          <w:tcPr>
            <w:tcW w:w="8155" w:type="dxa"/>
          </w:tcPr>
          <w:p w14:paraId="47741842" w14:textId="77777777" w:rsidR="00A54B8D" w:rsidRDefault="00CA5D3E">
            <w:pPr>
              <w:jc w:val="left"/>
              <w:rPr>
                <w:rFonts w:eastAsiaTheme="minorEastAsia"/>
                <w:lang w:val="en-US" w:eastAsia="zh-CN"/>
              </w:rPr>
            </w:pPr>
            <w:r>
              <w:rPr>
                <w:rFonts w:eastAsiaTheme="minorEastAsia" w:hint="eastAsia"/>
                <w:lang w:val="en-US" w:eastAsia="zh-CN"/>
              </w:rPr>
              <w:t>From RANP conclusion, they should share the same RACH procedure:</w:t>
            </w:r>
          </w:p>
          <w:tbl>
            <w:tblPr>
              <w:tblStyle w:val="af8"/>
              <w:tblW w:w="0" w:type="auto"/>
              <w:tblLayout w:type="fixed"/>
              <w:tblLook w:val="04A0" w:firstRow="1" w:lastRow="0" w:firstColumn="1" w:lastColumn="0" w:noHBand="0" w:noVBand="1"/>
            </w:tblPr>
            <w:tblGrid>
              <w:gridCol w:w="7924"/>
            </w:tblGrid>
            <w:tr w:rsidR="00A54B8D" w14:paraId="530EF35E" w14:textId="77777777">
              <w:tc>
                <w:tcPr>
                  <w:tcW w:w="7924" w:type="dxa"/>
                </w:tcPr>
                <w:p w14:paraId="4BD381E1" w14:textId="77777777" w:rsidR="00A54B8D" w:rsidRDefault="00CA5D3E">
                  <w:pPr>
                    <w:spacing w:after="120"/>
                  </w:pPr>
                  <w:r>
                    <w:t>Note 4: The initial access procedure of Rel-18 eRedCap UE capable of 20MHz + PR1 is realized by following:</w:t>
                  </w:r>
                </w:p>
                <w:p w14:paraId="0C2A6FC8" w14:textId="77777777" w:rsidR="00A54B8D" w:rsidRDefault="00CA5D3E">
                  <w:pPr>
                    <w:pStyle w:val="aff"/>
                    <w:numPr>
                      <w:ilvl w:val="0"/>
                      <w:numId w:val="40"/>
                    </w:numPr>
                    <w:jc w:val="left"/>
                    <w:rPr>
                      <w:rFonts w:eastAsiaTheme="minorEastAsia"/>
                      <w:lang w:val="en-US" w:eastAsia="zh-CN"/>
                    </w:rPr>
                  </w:pPr>
                  <w:r>
                    <w:rPr>
                      <w:sz w:val="20"/>
                      <w:lang w:val="en-US"/>
                    </w:rPr>
                    <w:t>Same as Rel-18 eRedCap UE capable of BW3/PR3 + PR1</w:t>
                  </w:r>
                </w:p>
              </w:tc>
            </w:tr>
          </w:tbl>
          <w:p w14:paraId="7F9B4153" w14:textId="77777777" w:rsidR="00A54B8D" w:rsidRDefault="00CA5D3E">
            <w:pPr>
              <w:jc w:val="left"/>
              <w:rPr>
                <w:rFonts w:eastAsiaTheme="minorEastAsia"/>
                <w:lang w:val="en-US" w:eastAsia="zh-CN"/>
              </w:rPr>
            </w:pPr>
            <w:r>
              <w:rPr>
                <w:rFonts w:eastAsiaTheme="minorEastAsia" w:hint="eastAsia"/>
                <w:lang w:val="en-US" w:eastAsia="zh-CN"/>
              </w:rPr>
              <w:t xml:space="preserve">Although all restrictions designed for BW3/PR3 seem redundant to </w:t>
            </w:r>
            <w:r>
              <w:rPr>
                <w:rFonts w:eastAsiaTheme="minorEastAsia"/>
                <w:lang w:val="en-US" w:eastAsia="zh-CN"/>
              </w:rPr>
              <w:t>’</w:t>
            </w:r>
            <w:r>
              <w:rPr>
                <w:rFonts w:eastAsiaTheme="minorEastAsia" w:hint="eastAsia"/>
                <w:lang w:val="en-US" w:eastAsia="zh-CN"/>
              </w:rPr>
              <w:t>20 MHz + PR1</w:t>
            </w:r>
            <w:r>
              <w:rPr>
                <w:rFonts w:eastAsiaTheme="minorEastAsia"/>
                <w:lang w:val="en-US" w:eastAsia="zh-CN"/>
              </w:rPr>
              <w:t>’</w:t>
            </w:r>
            <w:r>
              <w:rPr>
                <w:rFonts w:eastAsiaTheme="minorEastAsia" w:hint="eastAsia"/>
                <w:lang w:val="en-US" w:eastAsia="zh-CN"/>
              </w:rPr>
              <w:t xml:space="preserve">, it should be easy for </w:t>
            </w:r>
            <w:r>
              <w:rPr>
                <w:rFonts w:eastAsiaTheme="minorEastAsia"/>
                <w:lang w:val="en-US" w:eastAsia="zh-CN"/>
              </w:rPr>
              <w:t>’</w:t>
            </w:r>
            <w:r>
              <w:rPr>
                <w:rFonts w:eastAsiaTheme="minorEastAsia" w:hint="eastAsia"/>
                <w:lang w:val="en-US" w:eastAsia="zh-CN"/>
              </w:rPr>
              <w:t>20 MHz + PR1</w:t>
            </w:r>
            <w:r>
              <w:rPr>
                <w:rFonts w:eastAsiaTheme="minorEastAsia"/>
                <w:lang w:val="en-US" w:eastAsia="zh-CN"/>
              </w:rPr>
              <w:t>’</w:t>
            </w:r>
            <w:r>
              <w:rPr>
                <w:rFonts w:eastAsiaTheme="minorEastAsia" w:hint="eastAsia"/>
                <w:lang w:val="en-US" w:eastAsia="zh-CN"/>
              </w:rPr>
              <w:t xml:space="preserve"> to support restricted behavior of BW3/PR3.</w:t>
            </w:r>
          </w:p>
        </w:tc>
      </w:tr>
      <w:tr w:rsidR="00A54B8D" w14:paraId="6A002E29" w14:textId="77777777">
        <w:tc>
          <w:tcPr>
            <w:tcW w:w="1479" w:type="dxa"/>
          </w:tcPr>
          <w:p w14:paraId="0803976F" w14:textId="77777777" w:rsidR="00A54B8D" w:rsidRDefault="00CA5D3E">
            <w:pPr>
              <w:jc w:val="left"/>
              <w:rPr>
                <w:rFonts w:eastAsiaTheme="minorEastAsia"/>
                <w:lang w:eastAsia="zh-CN"/>
              </w:rPr>
            </w:pPr>
            <w:r>
              <w:rPr>
                <w:rFonts w:eastAsiaTheme="minorEastAsia"/>
                <w:lang w:eastAsia="zh-CN"/>
              </w:rPr>
              <w:t>Vivo</w:t>
            </w:r>
          </w:p>
        </w:tc>
        <w:tc>
          <w:tcPr>
            <w:tcW w:w="8155" w:type="dxa"/>
          </w:tcPr>
          <w:p w14:paraId="0CD53287" w14:textId="77777777" w:rsidR="00A54B8D" w:rsidRDefault="00CA5D3E">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 xml:space="preserve">ame views as Nordic and CATT. The guidance in the later RAN plenary should override the objective in the previous WID description.  </w:t>
            </w:r>
          </w:p>
        </w:tc>
      </w:tr>
      <w:tr w:rsidR="00A54B8D" w14:paraId="55B1FAC1" w14:textId="77777777">
        <w:tc>
          <w:tcPr>
            <w:tcW w:w="1479" w:type="dxa"/>
          </w:tcPr>
          <w:p w14:paraId="23F7D6A2" w14:textId="77777777" w:rsidR="00A54B8D" w:rsidRDefault="00CA5D3E">
            <w:pPr>
              <w:jc w:val="left"/>
              <w:rPr>
                <w:rFonts w:eastAsiaTheme="minorEastAsia"/>
                <w:lang w:eastAsia="zh-CN"/>
              </w:rPr>
            </w:pPr>
            <w:r>
              <w:rPr>
                <w:rFonts w:eastAsiaTheme="minorEastAsia" w:hint="eastAsia"/>
                <w:lang w:eastAsia="zh-CN"/>
              </w:rPr>
              <w:t>S</w:t>
            </w:r>
            <w:r>
              <w:rPr>
                <w:rFonts w:eastAsiaTheme="minorEastAsia"/>
                <w:lang w:eastAsia="zh-CN"/>
              </w:rPr>
              <w:t>amsung</w:t>
            </w:r>
          </w:p>
        </w:tc>
        <w:tc>
          <w:tcPr>
            <w:tcW w:w="8155" w:type="dxa"/>
          </w:tcPr>
          <w:p w14:paraId="75F1BB79" w14:textId="77777777" w:rsidR="00A54B8D" w:rsidRDefault="00CA5D3E">
            <w:pPr>
              <w:jc w:val="left"/>
              <w:rPr>
                <w:rFonts w:eastAsiaTheme="minorEastAsia"/>
                <w:lang w:val="en-US" w:eastAsia="zh-CN"/>
              </w:rPr>
            </w:pPr>
            <w:r>
              <w:rPr>
                <w:rFonts w:eastAsiaTheme="minorEastAsia" w:hint="eastAsia"/>
                <w:lang w:val="en-US" w:eastAsia="zh-CN"/>
              </w:rPr>
              <w:t>I</w:t>
            </w:r>
            <w:r>
              <w:rPr>
                <w:rFonts w:eastAsiaTheme="minorEastAsia"/>
                <w:lang w:val="en-US" w:eastAsia="zh-CN"/>
              </w:rPr>
              <w:t>n the latest WID, separate initial early indication is supported only for BW3/PR3 UE or BW3/PR3+PR1 UE.</w:t>
            </w:r>
          </w:p>
        </w:tc>
      </w:tr>
      <w:tr w:rsidR="00A54B8D" w14:paraId="0D389712" w14:textId="77777777">
        <w:tc>
          <w:tcPr>
            <w:tcW w:w="1479" w:type="dxa"/>
          </w:tcPr>
          <w:p w14:paraId="27EDAA3D" w14:textId="77777777" w:rsidR="00A54B8D" w:rsidRDefault="00CA5D3E">
            <w:pPr>
              <w:jc w:val="left"/>
              <w:rPr>
                <w:rFonts w:eastAsiaTheme="minorEastAsia"/>
                <w:lang w:eastAsia="zh-CN"/>
              </w:rPr>
            </w:pPr>
            <w:r>
              <w:rPr>
                <w:rFonts w:eastAsiaTheme="minorEastAsia" w:hint="eastAsia"/>
                <w:lang w:eastAsia="zh-CN"/>
              </w:rPr>
              <w:t>M</w:t>
            </w:r>
            <w:r>
              <w:rPr>
                <w:rFonts w:eastAsiaTheme="minorEastAsia"/>
                <w:lang w:eastAsia="zh-CN"/>
              </w:rPr>
              <w:t>ediaTek</w:t>
            </w:r>
          </w:p>
        </w:tc>
        <w:tc>
          <w:tcPr>
            <w:tcW w:w="8155" w:type="dxa"/>
          </w:tcPr>
          <w:p w14:paraId="63A89DC1" w14:textId="77777777" w:rsidR="00A54B8D" w:rsidRDefault="00CA5D3E">
            <w:pPr>
              <w:jc w:val="left"/>
              <w:rPr>
                <w:rFonts w:eastAsiaTheme="minorEastAsia"/>
                <w:lang w:val="en-US" w:eastAsia="zh-CN"/>
              </w:rPr>
            </w:pPr>
            <w:r>
              <w:rPr>
                <w:rFonts w:eastAsiaTheme="minorEastAsia" w:hint="eastAsia"/>
                <w:lang w:val="en-US" w:eastAsia="zh-CN"/>
              </w:rPr>
              <w:t>P</w:t>
            </w:r>
            <w:r>
              <w:rPr>
                <w:rFonts w:eastAsiaTheme="minorEastAsia"/>
                <w:lang w:val="en-US" w:eastAsia="zh-CN"/>
              </w:rPr>
              <w:t xml:space="preserve">er RAN agreements, PR1 UE should follow the same initial access as BW3/PR3 UEs. Hence, we don’t agree that a potential separate early indication only applies to BW3/PR3+PR1 UEs. Note: WID objectives should be modified accordingly to align with RAN#99 agreements. </w:t>
            </w:r>
          </w:p>
          <w:p w14:paraId="56B8ECC6" w14:textId="77777777" w:rsidR="00A54B8D" w:rsidRDefault="00CA5D3E">
            <w:pPr>
              <w:jc w:val="left"/>
              <w:rPr>
                <w:rFonts w:eastAsiaTheme="minorEastAsia"/>
                <w:i/>
                <w:iCs/>
                <w:lang w:val="en-US" w:eastAsia="zh-CN"/>
              </w:rPr>
            </w:pPr>
            <w:r>
              <w:rPr>
                <w:rFonts w:eastAsiaTheme="minorEastAsia" w:hint="eastAsia"/>
                <w:i/>
                <w:iCs/>
                <w:lang w:val="en-US" w:eastAsia="zh-CN"/>
              </w:rPr>
              <w:t>[</w:t>
            </w:r>
            <w:r>
              <w:rPr>
                <w:rFonts w:eastAsiaTheme="minorEastAsia"/>
                <w:i/>
                <w:iCs/>
                <w:lang w:val="en-US" w:eastAsia="zh-CN"/>
              </w:rPr>
              <w:t>RP-230778]</w:t>
            </w:r>
          </w:p>
          <w:p w14:paraId="0F6044D8" w14:textId="77777777" w:rsidR="00A54B8D" w:rsidRDefault="00CA5D3E">
            <w:pPr>
              <w:rPr>
                <w:rFonts w:eastAsiaTheme="minorEastAsia"/>
                <w:i/>
                <w:iCs/>
                <w:sz w:val="22"/>
                <w:szCs w:val="24"/>
                <w:lang w:val="en-US" w:eastAsia="zh-CN"/>
              </w:rPr>
            </w:pPr>
            <w:r>
              <w:rPr>
                <w:i/>
                <w:iCs/>
                <w:sz w:val="22"/>
                <w:szCs w:val="24"/>
              </w:rPr>
              <w:t>Note 4: The initial access procedure of Rel-18 eRedCap UE capable of 20MHz + PR1 is realized by following:</w:t>
            </w:r>
          </w:p>
          <w:p w14:paraId="7B3DCEEF" w14:textId="77777777" w:rsidR="00A54B8D" w:rsidRDefault="00CA5D3E">
            <w:pPr>
              <w:jc w:val="left"/>
              <w:rPr>
                <w:rFonts w:eastAsiaTheme="minorEastAsia"/>
                <w:lang w:val="en-US" w:eastAsia="zh-CN"/>
              </w:rPr>
            </w:pPr>
            <w:r>
              <w:rPr>
                <w:i/>
                <w:iCs/>
              </w:rPr>
              <w:t>Same as Rel-18 eRedCap UE capable of BW3/PR3 + PR1</w:t>
            </w:r>
          </w:p>
        </w:tc>
      </w:tr>
      <w:tr w:rsidR="00A54B8D" w14:paraId="45EDEB39" w14:textId="77777777">
        <w:tc>
          <w:tcPr>
            <w:tcW w:w="1479" w:type="dxa"/>
          </w:tcPr>
          <w:p w14:paraId="4F0844E9" w14:textId="77777777" w:rsidR="00A54B8D" w:rsidRDefault="00CA5D3E">
            <w:pPr>
              <w:jc w:val="left"/>
              <w:rPr>
                <w:rFonts w:eastAsiaTheme="minorEastAsia"/>
                <w:lang w:eastAsia="zh-CN"/>
              </w:rPr>
            </w:pPr>
            <w:r>
              <w:rPr>
                <w:rFonts w:eastAsiaTheme="minorEastAsia"/>
                <w:lang w:eastAsia="zh-CN"/>
              </w:rPr>
              <w:t>Sierra Wireless</w:t>
            </w:r>
          </w:p>
        </w:tc>
        <w:tc>
          <w:tcPr>
            <w:tcW w:w="8155" w:type="dxa"/>
          </w:tcPr>
          <w:p w14:paraId="0B488167" w14:textId="77777777" w:rsidR="00A54B8D" w:rsidRDefault="00CA5D3E">
            <w:pPr>
              <w:jc w:val="left"/>
              <w:rPr>
                <w:rFonts w:eastAsiaTheme="minorEastAsia"/>
                <w:lang w:val="en-US" w:eastAsia="zh-CN"/>
              </w:rPr>
            </w:pPr>
            <w:r>
              <w:rPr>
                <w:rFonts w:eastAsiaTheme="minorEastAsia"/>
                <w:lang w:val="en-US" w:eastAsia="zh-CN"/>
              </w:rPr>
              <w:t xml:space="preserve">Agree with Ericsson that for phased network deployments it would be desirable for the network to identify or allow eRedCap BW3/PR3+PR1 vs PR1-only devices. </w:t>
            </w:r>
          </w:p>
          <w:p w14:paraId="77990F53" w14:textId="77777777" w:rsidR="00A54B8D" w:rsidRDefault="00CA5D3E">
            <w:pPr>
              <w:jc w:val="left"/>
              <w:rPr>
                <w:rFonts w:eastAsiaTheme="minorEastAsia"/>
                <w:lang w:val="en-US" w:eastAsia="zh-CN"/>
              </w:rPr>
            </w:pPr>
            <w:r>
              <w:rPr>
                <w:rFonts w:eastAsiaTheme="minorEastAsia"/>
                <w:lang w:val="en-US" w:eastAsia="zh-CN"/>
              </w:rPr>
              <w:t xml:space="preserve">Our preference would be to have separate access control/barring for eRedCap BW/PR3+PR1 devices vs PR1-only devices. The same initial access procedure can still be used for eRedCap BW/PR3+PR1 devices vs PR1-only devices. </w:t>
            </w:r>
          </w:p>
        </w:tc>
      </w:tr>
      <w:tr w:rsidR="00A54B8D" w14:paraId="0FBFA9AC" w14:textId="77777777">
        <w:tc>
          <w:tcPr>
            <w:tcW w:w="1479" w:type="dxa"/>
            <w:tcBorders>
              <w:top w:val="single" w:sz="4" w:space="0" w:color="auto"/>
              <w:left w:val="single" w:sz="4" w:space="0" w:color="auto"/>
              <w:bottom w:val="single" w:sz="4" w:space="0" w:color="auto"/>
              <w:right w:val="single" w:sz="4" w:space="0" w:color="auto"/>
            </w:tcBorders>
          </w:tcPr>
          <w:p w14:paraId="5365BE26" w14:textId="77777777" w:rsidR="00A54B8D" w:rsidRDefault="00CA5D3E">
            <w:pPr>
              <w:jc w:val="left"/>
              <w:rPr>
                <w:rFonts w:eastAsiaTheme="minorEastAsia"/>
                <w:lang w:eastAsia="zh-CN"/>
              </w:rPr>
            </w:pPr>
            <w:r>
              <w:rPr>
                <w:rFonts w:eastAsia="Malgun Gothic"/>
                <w:lang w:val="en-US" w:eastAsia="ko-KR"/>
              </w:rPr>
              <w:t>LG</w:t>
            </w:r>
          </w:p>
        </w:tc>
        <w:tc>
          <w:tcPr>
            <w:tcW w:w="8155" w:type="dxa"/>
            <w:tcBorders>
              <w:top w:val="single" w:sz="4" w:space="0" w:color="auto"/>
              <w:left w:val="single" w:sz="4" w:space="0" w:color="auto"/>
              <w:bottom w:val="single" w:sz="4" w:space="0" w:color="auto"/>
              <w:right w:val="single" w:sz="4" w:space="0" w:color="auto"/>
            </w:tcBorders>
          </w:tcPr>
          <w:p w14:paraId="013CACD9" w14:textId="77777777" w:rsidR="00A54B8D" w:rsidRDefault="00CA5D3E">
            <w:pPr>
              <w:jc w:val="left"/>
              <w:rPr>
                <w:rFonts w:eastAsiaTheme="minorEastAsia"/>
                <w:lang w:val="en-US" w:eastAsia="zh-CN"/>
              </w:rPr>
            </w:pPr>
            <w:r>
              <w:rPr>
                <w:rFonts w:eastAsia="Malgun Gothic"/>
                <w:lang w:val="en-US" w:eastAsia="ko-KR"/>
              </w:rPr>
              <w:t>PR1-only eRedCap UEs are different from BW3/PR3+PR1 eRedCap UEs in terms of UE supported PDSCH/PUSCH bandwidth. We can discuss whether the same early indication can be used for both PR1-only UEs and the BW3/PR3+PR1 UEs.</w:t>
            </w:r>
          </w:p>
        </w:tc>
      </w:tr>
      <w:tr w:rsidR="00A54B8D" w14:paraId="28C4C3F3" w14:textId="77777777">
        <w:tc>
          <w:tcPr>
            <w:tcW w:w="1479" w:type="dxa"/>
            <w:tcBorders>
              <w:top w:val="single" w:sz="4" w:space="0" w:color="auto"/>
              <w:left w:val="single" w:sz="4" w:space="0" w:color="auto"/>
              <w:bottom w:val="single" w:sz="4" w:space="0" w:color="auto"/>
              <w:right w:val="single" w:sz="4" w:space="0" w:color="auto"/>
            </w:tcBorders>
          </w:tcPr>
          <w:p w14:paraId="46DCDEBD" w14:textId="77777777" w:rsidR="00A54B8D" w:rsidRDefault="00CA5D3E">
            <w:pPr>
              <w:jc w:val="left"/>
              <w:rPr>
                <w:rFonts w:eastAsia="Malgun Gothic"/>
                <w:lang w:val="en-US" w:eastAsia="ko-KR"/>
              </w:rPr>
            </w:pPr>
            <w:r>
              <w:rPr>
                <w:rFonts w:eastAsia="Yu Mincho" w:hint="eastAsia"/>
                <w:lang w:eastAsia="ja-JP"/>
              </w:rPr>
              <w:t>D</w:t>
            </w:r>
            <w:r>
              <w:rPr>
                <w:rFonts w:eastAsia="Yu Mincho"/>
                <w:lang w:eastAsia="ja-JP"/>
              </w:rPr>
              <w:t>OCOMO</w:t>
            </w:r>
          </w:p>
        </w:tc>
        <w:tc>
          <w:tcPr>
            <w:tcW w:w="8155" w:type="dxa"/>
            <w:tcBorders>
              <w:top w:val="single" w:sz="4" w:space="0" w:color="auto"/>
              <w:left w:val="single" w:sz="4" w:space="0" w:color="auto"/>
              <w:bottom w:val="single" w:sz="4" w:space="0" w:color="auto"/>
              <w:right w:val="single" w:sz="4" w:space="0" w:color="auto"/>
            </w:tcBorders>
          </w:tcPr>
          <w:p w14:paraId="2259C0EE" w14:textId="77777777" w:rsidR="00A54B8D" w:rsidRDefault="00CA5D3E">
            <w:pPr>
              <w:jc w:val="left"/>
              <w:rPr>
                <w:rFonts w:eastAsia="Yu Mincho"/>
                <w:lang w:val="en-US" w:eastAsia="ja-JP"/>
              </w:rPr>
            </w:pPr>
            <w:r>
              <w:rPr>
                <w:rFonts w:eastAsia="Yu Mincho"/>
                <w:lang w:val="en-US" w:eastAsia="ja-JP"/>
              </w:rPr>
              <w:t>We are fine to discuss it further while our understanding based on the last RAN plenary meeting is that BW3/PR3+PR1 UEs and PR1 standalone UEs share the initial access procedure, i.e., the same separate early indication would be applied to both of them.</w:t>
            </w:r>
          </w:p>
          <w:p w14:paraId="684B3889" w14:textId="77777777" w:rsidR="00A54B8D" w:rsidRDefault="00CA5D3E">
            <w:pPr>
              <w:jc w:val="left"/>
              <w:rPr>
                <w:rFonts w:eastAsia="Malgun Gothic"/>
                <w:lang w:val="en-US" w:eastAsia="ko-KR"/>
              </w:rPr>
            </w:pPr>
            <w:r>
              <w:rPr>
                <w:rFonts w:eastAsia="Yu Mincho"/>
                <w:lang w:val="en-US" w:eastAsia="ja-JP"/>
              </w:rPr>
              <w:t xml:space="preserve">As we commented in </w:t>
            </w:r>
            <w:r>
              <w:rPr>
                <w:rFonts w:eastAsiaTheme="minorEastAsia"/>
                <w:b/>
                <w:bCs/>
                <w:lang w:val="en-US" w:eastAsia="zh-CN"/>
              </w:rPr>
              <w:t>High Priority Question 2.2-1c</w:t>
            </w:r>
            <w:r>
              <w:rPr>
                <w:rFonts w:eastAsiaTheme="minorEastAsia"/>
                <w:lang w:val="en-US" w:eastAsia="zh-CN"/>
              </w:rPr>
              <w:t>, this may have a relation with the values on X for RAR-Msg3 timeline extension, thus we suggest to clarify this question first.</w:t>
            </w:r>
          </w:p>
        </w:tc>
      </w:tr>
      <w:tr w:rsidR="00A54B8D" w14:paraId="65BDF7A0" w14:textId="77777777">
        <w:tc>
          <w:tcPr>
            <w:tcW w:w="1479" w:type="dxa"/>
            <w:tcBorders>
              <w:top w:val="single" w:sz="4" w:space="0" w:color="auto"/>
              <w:left w:val="single" w:sz="4" w:space="0" w:color="auto"/>
              <w:bottom w:val="single" w:sz="4" w:space="0" w:color="auto"/>
              <w:right w:val="single" w:sz="4" w:space="0" w:color="auto"/>
            </w:tcBorders>
          </w:tcPr>
          <w:p w14:paraId="1F9E1580" w14:textId="77777777" w:rsidR="00A54B8D" w:rsidRDefault="00CA5D3E">
            <w:pPr>
              <w:jc w:val="left"/>
              <w:rPr>
                <w:rFonts w:eastAsia="Yu Mincho"/>
                <w:lang w:eastAsia="ja-JP"/>
              </w:rPr>
            </w:pPr>
            <w:r>
              <w:rPr>
                <w:rFonts w:eastAsia="Yu Mincho"/>
                <w:lang w:eastAsia="ja-JP"/>
              </w:rPr>
              <w:t>FUTUREWEI</w:t>
            </w:r>
          </w:p>
        </w:tc>
        <w:tc>
          <w:tcPr>
            <w:tcW w:w="8155" w:type="dxa"/>
            <w:tcBorders>
              <w:top w:val="single" w:sz="4" w:space="0" w:color="auto"/>
              <w:left w:val="single" w:sz="4" w:space="0" w:color="auto"/>
              <w:bottom w:val="single" w:sz="4" w:space="0" w:color="auto"/>
              <w:right w:val="single" w:sz="4" w:space="0" w:color="auto"/>
            </w:tcBorders>
          </w:tcPr>
          <w:p w14:paraId="0EAB8946" w14:textId="77777777" w:rsidR="00A54B8D" w:rsidRDefault="00CA5D3E">
            <w:pPr>
              <w:jc w:val="left"/>
              <w:rPr>
                <w:rFonts w:eastAsia="Yu Mincho"/>
                <w:lang w:val="en-US" w:eastAsia="ja-JP"/>
              </w:rPr>
            </w:pPr>
            <w:r>
              <w:rPr>
                <w:rFonts w:eastAsia="Yu Mincho"/>
                <w:lang w:val="en-US" w:eastAsia="ja-JP"/>
              </w:rPr>
              <w:t xml:space="preserve">Based on RAN#99 decision, </w:t>
            </w:r>
            <w:r>
              <w:rPr>
                <w:lang w:val="en-US"/>
              </w:rPr>
              <w:t>BW3/PR3+PR1 and PR1 share the initial access. So EI applies to both BW3/PR3+PR1 UEs and PR1 UEs</w:t>
            </w:r>
          </w:p>
        </w:tc>
      </w:tr>
      <w:tr w:rsidR="00A54B8D" w14:paraId="15137DCC" w14:textId="77777777">
        <w:tc>
          <w:tcPr>
            <w:tcW w:w="1479" w:type="dxa"/>
            <w:tcBorders>
              <w:top w:val="single" w:sz="4" w:space="0" w:color="auto"/>
              <w:left w:val="single" w:sz="4" w:space="0" w:color="auto"/>
              <w:bottom w:val="single" w:sz="4" w:space="0" w:color="auto"/>
              <w:right w:val="single" w:sz="4" w:space="0" w:color="auto"/>
            </w:tcBorders>
          </w:tcPr>
          <w:p w14:paraId="43D1B3FB" w14:textId="77777777" w:rsidR="00A54B8D" w:rsidRDefault="00CA5D3E">
            <w:pPr>
              <w:jc w:val="left"/>
              <w:rPr>
                <w:rFonts w:eastAsia="宋体"/>
                <w:lang w:val="en-US" w:eastAsia="ja-JP"/>
              </w:rPr>
            </w:pPr>
            <w:r>
              <w:rPr>
                <w:rFonts w:eastAsia="宋体" w:hint="eastAsia"/>
                <w:lang w:val="en-US" w:eastAsia="zh-CN"/>
              </w:rPr>
              <w:t>Transsion</w:t>
            </w:r>
          </w:p>
        </w:tc>
        <w:tc>
          <w:tcPr>
            <w:tcW w:w="8155" w:type="dxa"/>
            <w:tcBorders>
              <w:top w:val="single" w:sz="4" w:space="0" w:color="auto"/>
              <w:left w:val="single" w:sz="4" w:space="0" w:color="auto"/>
              <w:bottom w:val="single" w:sz="4" w:space="0" w:color="auto"/>
              <w:right w:val="single" w:sz="4" w:space="0" w:color="auto"/>
            </w:tcBorders>
          </w:tcPr>
          <w:p w14:paraId="5EF26B84" w14:textId="77777777" w:rsidR="00A54B8D" w:rsidRDefault="00CA5D3E">
            <w:pPr>
              <w:jc w:val="left"/>
              <w:rPr>
                <w:rFonts w:eastAsia="宋体"/>
                <w:lang w:val="en-US" w:eastAsia="ja-JP"/>
              </w:rPr>
            </w:pPr>
            <w:r>
              <w:rPr>
                <w:rFonts w:eastAsia="宋体"/>
                <w:lang w:val="en-US" w:eastAsia="zh-CN"/>
              </w:rPr>
              <w:t xml:space="preserve">The difference between PR1 and BW3/PR3+PR1 is that PR1-only Ues can </w:t>
            </w:r>
            <w:r>
              <w:rPr>
                <w:rFonts w:eastAsia="宋体" w:hint="eastAsia"/>
                <w:lang w:val="en-US" w:eastAsia="zh-CN"/>
              </w:rPr>
              <w:t>process</w:t>
            </w:r>
            <w:r>
              <w:rPr>
                <w:rFonts w:eastAsia="宋体"/>
                <w:lang w:val="en-US" w:eastAsia="zh-CN"/>
              </w:rPr>
              <w:t xml:space="preserve"> the number of PRBs with a maximum bandwidth of 20MHz. Therefore, PR1 can reuse the initial early indications </w:t>
            </w:r>
            <w:r>
              <w:rPr>
                <w:rFonts w:eastAsia="宋体" w:hint="eastAsia"/>
                <w:lang w:val="en-US" w:eastAsia="zh-CN"/>
              </w:rPr>
              <w:t>for</w:t>
            </w:r>
            <w:r>
              <w:rPr>
                <w:rFonts w:eastAsia="宋体"/>
                <w:lang w:val="en-US" w:eastAsia="zh-CN"/>
              </w:rPr>
              <w:t xml:space="preserve"> R17 Redcap Ues. Further, the separate initial early indication for Rel-18 eRedCap UEs may only apply to BW3/PR3+PR1 U</w:t>
            </w:r>
            <w:r>
              <w:rPr>
                <w:rFonts w:eastAsia="宋体" w:hint="eastAsia"/>
                <w:lang w:val="en-US" w:eastAsia="zh-CN"/>
              </w:rPr>
              <w:t>e</w:t>
            </w:r>
            <w:r>
              <w:rPr>
                <w:rFonts w:eastAsia="宋体"/>
                <w:lang w:val="en-US" w:eastAsia="zh-CN"/>
              </w:rPr>
              <w:t>s.</w:t>
            </w:r>
          </w:p>
        </w:tc>
      </w:tr>
      <w:tr w:rsidR="00A54B8D" w14:paraId="2391CF75" w14:textId="77777777">
        <w:tc>
          <w:tcPr>
            <w:tcW w:w="1479" w:type="dxa"/>
            <w:tcBorders>
              <w:top w:val="single" w:sz="4" w:space="0" w:color="auto"/>
              <w:left w:val="single" w:sz="4" w:space="0" w:color="auto"/>
              <w:bottom w:val="single" w:sz="4" w:space="0" w:color="auto"/>
              <w:right w:val="single" w:sz="4" w:space="0" w:color="auto"/>
            </w:tcBorders>
          </w:tcPr>
          <w:p w14:paraId="27CDC298" w14:textId="77777777" w:rsidR="00A54B8D" w:rsidRDefault="00CA5D3E">
            <w:pPr>
              <w:jc w:val="left"/>
              <w:rPr>
                <w:rFonts w:eastAsia="Yu Mincho"/>
                <w:lang w:eastAsia="ja-JP"/>
              </w:rPr>
            </w:pPr>
            <w:r>
              <w:rPr>
                <w:rFonts w:eastAsia="Yu Mincho"/>
                <w:lang w:eastAsia="ja-JP"/>
              </w:rPr>
              <w:t>Intel</w:t>
            </w:r>
          </w:p>
        </w:tc>
        <w:tc>
          <w:tcPr>
            <w:tcW w:w="8155" w:type="dxa"/>
            <w:tcBorders>
              <w:top w:val="single" w:sz="4" w:space="0" w:color="auto"/>
              <w:left w:val="single" w:sz="4" w:space="0" w:color="auto"/>
              <w:bottom w:val="single" w:sz="4" w:space="0" w:color="auto"/>
              <w:right w:val="single" w:sz="4" w:space="0" w:color="auto"/>
            </w:tcBorders>
          </w:tcPr>
          <w:p w14:paraId="1BAEFFA3" w14:textId="77777777" w:rsidR="00A54B8D" w:rsidRDefault="00CA5D3E">
            <w:pPr>
              <w:jc w:val="left"/>
              <w:rPr>
                <w:rFonts w:eastAsia="Yu Mincho"/>
                <w:lang w:val="en-US" w:eastAsia="ja-JP"/>
              </w:rPr>
            </w:pPr>
            <w:r>
              <w:rPr>
                <w:rFonts w:eastAsia="Yu Mincho"/>
                <w:lang w:val="en-US" w:eastAsia="ja-JP"/>
              </w:rPr>
              <w:t xml:space="preserve">We prefer to follow RAN#99 guideline that </w:t>
            </w:r>
            <w:r>
              <w:rPr>
                <w:lang w:val="en-US"/>
              </w:rPr>
              <w:t xml:space="preserve">BW3/PR3+PR1 and standalone PR1 share same procedure for the initial access. </w:t>
            </w:r>
          </w:p>
        </w:tc>
      </w:tr>
      <w:tr w:rsidR="00A54B8D" w14:paraId="47555E35" w14:textId="77777777">
        <w:tc>
          <w:tcPr>
            <w:tcW w:w="1479" w:type="dxa"/>
            <w:tcBorders>
              <w:top w:val="single" w:sz="4" w:space="0" w:color="auto"/>
              <w:left w:val="single" w:sz="4" w:space="0" w:color="auto"/>
              <w:bottom w:val="single" w:sz="4" w:space="0" w:color="auto"/>
              <w:right w:val="single" w:sz="4" w:space="0" w:color="auto"/>
            </w:tcBorders>
          </w:tcPr>
          <w:p w14:paraId="2BD07AAC" w14:textId="77777777" w:rsidR="00A54B8D" w:rsidRDefault="00CA5D3E">
            <w:pPr>
              <w:jc w:val="left"/>
              <w:rPr>
                <w:rFonts w:eastAsia="Yu Mincho"/>
                <w:lang w:eastAsia="ja-JP"/>
              </w:rPr>
            </w:pPr>
            <w:r>
              <w:rPr>
                <w:rFonts w:eastAsiaTheme="minorEastAsia" w:hint="eastAsia"/>
                <w:lang w:eastAsia="zh-CN"/>
              </w:rPr>
              <w:t>S</w:t>
            </w:r>
            <w:r>
              <w:rPr>
                <w:rFonts w:eastAsiaTheme="minorEastAsia"/>
                <w:lang w:eastAsia="zh-CN"/>
              </w:rPr>
              <w:t>preadtrum</w:t>
            </w:r>
          </w:p>
        </w:tc>
        <w:tc>
          <w:tcPr>
            <w:tcW w:w="8155" w:type="dxa"/>
            <w:tcBorders>
              <w:top w:val="single" w:sz="4" w:space="0" w:color="auto"/>
              <w:left w:val="single" w:sz="4" w:space="0" w:color="auto"/>
              <w:bottom w:val="single" w:sz="4" w:space="0" w:color="auto"/>
              <w:right w:val="single" w:sz="4" w:space="0" w:color="auto"/>
            </w:tcBorders>
          </w:tcPr>
          <w:p w14:paraId="77FED0AD" w14:textId="77777777" w:rsidR="00A54B8D" w:rsidRDefault="00CA5D3E">
            <w:pPr>
              <w:jc w:val="left"/>
              <w:rPr>
                <w:lang w:val="en-US"/>
              </w:rPr>
            </w:pPr>
            <w:r>
              <w:rPr>
                <w:rFonts w:eastAsiaTheme="minorEastAsia"/>
                <w:lang w:val="en-US" w:eastAsia="zh-CN"/>
              </w:rPr>
              <w:t xml:space="preserve">Similar views as several companies that </w:t>
            </w:r>
            <w:r>
              <w:rPr>
                <w:rFonts w:eastAsia="Yu Mincho"/>
                <w:lang w:val="en-US" w:eastAsia="ja-JP"/>
              </w:rPr>
              <w:t xml:space="preserve">based on RAN#99, </w:t>
            </w:r>
            <w:r>
              <w:rPr>
                <w:lang w:val="en-US"/>
              </w:rPr>
              <w:t>the early indication should apply to both BW3/PR3+PR1 UEs and PR1 UEs.</w:t>
            </w:r>
          </w:p>
          <w:p w14:paraId="059885E5" w14:textId="77777777" w:rsidR="00A54B8D" w:rsidRDefault="00CA5D3E">
            <w:pPr>
              <w:jc w:val="left"/>
              <w:rPr>
                <w:rFonts w:eastAsia="Yu Mincho"/>
                <w:lang w:val="en-US" w:eastAsia="ja-JP"/>
              </w:rPr>
            </w:pPr>
            <w:r>
              <w:rPr>
                <w:lang w:val="en-US"/>
              </w:rPr>
              <w:lastRenderedPageBreak/>
              <w:t>This question can be discussed together with proposal Proposal 2.2-1d.</w:t>
            </w:r>
          </w:p>
        </w:tc>
      </w:tr>
      <w:tr w:rsidR="00A54B8D" w14:paraId="7DB2370D" w14:textId="77777777">
        <w:tc>
          <w:tcPr>
            <w:tcW w:w="1479" w:type="dxa"/>
            <w:tcBorders>
              <w:top w:val="single" w:sz="4" w:space="0" w:color="auto"/>
              <w:left w:val="single" w:sz="4" w:space="0" w:color="auto"/>
              <w:bottom w:val="single" w:sz="4" w:space="0" w:color="auto"/>
              <w:right w:val="single" w:sz="4" w:space="0" w:color="auto"/>
            </w:tcBorders>
          </w:tcPr>
          <w:p w14:paraId="310C040D" w14:textId="77777777" w:rsidR="00A54B8D" w:rsidRDefault="00CA5D3E">
            <w:pPr>
              <w:jc w:val="left"/>
              <w:rPr>
                <w:rFonts w:eastAsiaTheme="minorEastAsia"/>
                <w:lang w:eastAsia="zh-CN"/>
              </w:rPr>
            </w:pPr>
            <w:r>
              <w:rPr>
                <w:rFonts w:eastAsia="Yu Mincho" w:hint="eastAsia"/>
                <w:lang w:eastAsia="ja-JP"/>
              </w:rPr>
              <w:lastRenderedPageBreak/>
              <w:t>N</w:t>
            </w:r>
            <w:r>
              <w:rPr>
                <w:rFonts w:eastAsia="Yu Mincho"/>
                <w:lang w:eastAsia="ja-JP"/>
              </w:rPr>
              <w:t>EC</w:t>
            </w:r>
          </w:p>
        </w:tc>
        <w:tc>
          <w:tcPr>
            <w:tcW w:w="8155" w:type="dxa"/>
            <w:tcBorders>
              <w:top w:val="single" w:sz="4" w:space="0" w:color="auto"/>
              <w:left w:val="single" w:sz="4" w:space="0" w:color="auto"/>
              <w:bottom w:val="single" w:sz="4" w:space="0" w:color="auto"/>
              <w:right w:val="single" w:sz="4" w:space="0" w:color="auto"/>
            </w:tcBorders>
          </w:tcPr>
          <w:p w14:paraId="350436AC" w14:textId="77777777" w:rsidR="00A54B8D" w:rsidRDefault="00CA5D3E">
            <w:pPr>
              <w:jc w:val="left"/>
              <w:rPr>
                <w:rFonts w:eastAsiaTheme="minorEastAsia"/>
                <w:lang w:val="en-US" w:eastAsia="zh-CN"/>
              </w:rPr>
            </w:pPr>
            <w:r>
              <w:rPr>
                <w:rFonts w:eastAsia="Yu Mincho" w:hint="eastAsia"/>
                <w:lang w:val="en-US" w:eastAsia="ja-JP"/>
              </w:rPr>
              <w:t>W</w:t>
            </w:r>
            <w:r>
              <w:rPr>
                <w:rFonts w:eastAsia="Yu Mincho"/>
                <w:lang w:val="en-US" w:eastAsia="ja-JP"/>
              </w:rPr>
              <w:t>e would like to follow RAN#99 agreements.</w:t>
            </w:r>
          </w:p>
        </w:tc>
      </w:tr>
      <w:tr w:rsidR="00A54B8D" w14:paraId="0DDAC76D" w14:textId="77777777">
        <w:tc>
          <w:tcPr>
            <w:tcW w:w="1479" w:type="dxa"/>
            <w:tcBorders>
              <w:top w:val="single" w:sz="4" w:space="0" w:color="auto"/>
              <w:left w:val="single" w:sz="4" w:space="0" w:color="auto"/>
              <w:bottom w:val="single" w:sz="4" w:space="0" w:color="auto"/>
              <w:right w:val="single" w:sz="4" w:space="0" w:color="auto"/>
            </w:tcBorders>
          </w:tcPr>
          <w:p w14:paraId="38F6F45F" w14:textId="77777777" w:rsidR="00A54B8D" w:rsidRDefault="00CA5D3E">
            <w:pPr>
              <w:jc w:val="left"/>
              <w:rPr>
                <w:rFonts w:eastAsia="Yu Mincho"/>
                <w:lang w:eastAsia="ja-JP"/>
              </w:rPr>
            </w:pPr>
            <w:r>
              <w:rPr>
                <w:rFonts w:eastAsia="Yu Mincho" w:hint="eastAsia"/>
                <w:lang w:eastAsia="ja-JP"/>
              </w:rPr>
              <w:t>P</w:t>
            </w:r>
            <w:r>
              <w:rPr>
                <w:rFonts w:eastAsia="Yu Mincho"/>
                <w:lang w:eastAsia="ja-JP"/>
              </w:rPr>
              <w:t>anasonic</w:t>
            </w:r>
          </w:p>
        </w:tc>
        <w:tc>
          <w:tcPr>
            <w:tcW w:w="8155" w:type="dxa"/>
            <w:tcBorders>
              <w:top w:val="single" w:sz="4" w:space="0" w:color="auto"/>
              <w:left w:val="single" w:sz="4" w:space="0" w:color="auto"/>
              <w:bottom w:val="single" w:sz="4" w:space="0" w:color="auto"/>
              <w:right w:val="single" w:sz="4" w:space="0" w:color="auto"/>
            </w:tcBorders>
          </w:tcPr>
          <w:p w14:paraId="7509A3B8" w14:textId="77777777" w:rsidR="00A54B8D" w:rsidRDefault="00CA5D3E">
            <w:pPr>
              <w:jc w:val="left"/>
              <w:rPr>
                <w:rFonts w:eastAsia="Yu Mincho"/>
                <w:lang w:val="en-US" w:eastAsia="ja-JP"/>
              </w:rPr>
            </w:pPr>
            <w:r>
              <w:rPr>
                <w:rFonts w:eastAsia="Yu Mincho" w:hint="eastAsia"/>
                <w:lang w:val="en-US" w:eastAsia="ja-JP"/>
              </w:rPr>
              <w:t>A</w:t>
            </w:r>
            <w:r>
              <w:rPr>
                <w:rFonts w:eastAsia="Yu Mincho"/>
                <w:lang w:val="en-US" w:eastAsia="ja-JP"/>
              </w:rPr>
              <w:t>s companies commented, the EI should not be separated for “</w:t>
            </w:r>
            <w:r>
              <w:rPr>
                <w:lang w:val="en-US"/>
              </w:rPr>
              <w:t>BW3/PR3 + PR1” and “20 MHz + PR1” as per the RAN agreement note 4.</w:t>
            </w:r>
          </w:p>
        </w:tc>
      </w:tr>
      <w:tr w:rsidR="00A54B8D" w14:paraId="0ADCF517" w14:textId="77777777">
        <w:tc>
          <w:tcPr>
            <w:tcW w:w="1479" w:type="dxa"/>
            <w:tcBorders>
              <w:top w:val="single" w:sz="4" w:space="0" w:color="auto"/>
              <w:left w:val="single" w:sz="4" w:space="0" w:color="auto"/>
              <w:bottom w:val="single" w:sz="4" w:space="0" w:color="auto"/>
              <w:right w:val="single" w:sz="4" w:space="0" w:color="auto"/>
            </w:tcBorders>
          </w:tcPr>
          <w:p w14:paraId="1D21648F" w14:textId="77777777" w:rsidR="00A54B8D" w:rsidRDefault="00CA5D3E">
            <w:pPr>
              <w:jc w:val="left"/>
              <w:rPr>
                <w:rFonts w:eastAsia="Yu Mincho"/>
                <w:lang w:eastAsia="ja-JP"/>
              </w:rPr>
            </w:pPr>
            <w:r>
              <w:rPr>
                <w:rFonts w:eastAsia="Malgun Gothic" w:hint="eastAsia"/>
                <w:lang w:eastAsia="ko-KR"/>
              </w:rPr>
              <w:t>LG</w:t>
            </w:r>
            <w:r>
              <w:rPr>
                <w:rFonts w:eastAsia="Malgun Gothic"/>
                <w:lang w:eastAsia="ko-KR"/>
              </w:rPr>
              <w:t>2</w:t>
            </w:r>
          </w:p>
        </w:tc>
        <w:tc>
          <w:tcPr>
            <w:tcW w:w="8155" w:type="dxa"/>
            <w:tcBorders>
              <w:top w:val="single" w:sz="4" w:space="0" w:color="auto"/>
              <w:left w:val="single" w:sz="4" w:space="0" w:color="auto"/>
              <w:bottom w:val="single" w:sz="4" w:space="0" w:color="auto"/>
              <w:right w:val="single" w:sz="4" w:space="0" w:color="auto"/>
            </w:tcBorders>
          </w:tcPr>
          <w:p w14:paraId="251B9220" w14:textId="77777777" w:rsidR="00A54B8D" w:rsidRDefault="00CA5D3E">
            <w:pPr>
              <w:jc w:val="left"/>
              <w:rPr>
                <w:rFonts w:eastAsia="Malgun Gothic"/>
                <w:lang w:val="en-US" w:eastAsia="ko-KR"/>
              </w:rPr>
            </w:pPr>
            <w:r>
              <w:rPr>
                <w:rFonts w:eastAsia="Malgun Gothic"/>
                <w:lang w:val="en-US" w:eastAsia="ko-KR"/>
              </w:rPr>
              <w:t>We can discuss the pros and cons of each feature from both UE perspective and NW perspective for better management and more efficient operation. For instance, PR1+20MHz may not need relaxation X or restriction on Message 3 (within the number of PRBs 5MHz). PR1+20MHz can share early indication for Rel-17 RedCap or Rel-18 BW3/PR3+PR1 or network-configurable in any situation. It also seems to be helpful in the aspect of efficient scheduling for NW to be informed of which feature the UE supports as early as possible. It can be discussed for now whether PR1+20MHz needs to hide its capability until NW is informed by itself later or not.</w:t>
            </w:r>
          </w:p>
          <w:p w14:paraId="2DC196BD" w14:textId="77777777" w:rsidR="00A54B8D" w:rsidRDefault="00CA5D3E">
            <w:pPr>
              <w:jc w:val="left"/>
              <w:rPr>
                <w:rFonts w:eastAsia="Malgun Gothic"/>
                <w:lang w:val="en-US" w:eastAsia="ko-KR"/>
              </w:rPr>
            </w:pPr>
            <w:r>
              <w:rPr>
                <w:rFonts w:eastAsia="Malgun Gothic"/>
                <w:lang w:val="en-US" w:eastAsia="ko-KR"/>
              </w:rPr>
              <w:t xml:space="preserve">It can be considered to choose one out of 4 options below for PR1+20MHz </w:t>
            </w:r>
          </w:p>
          <w:p w14:paraId="76C0A494" w14:textId="77777777" w:rsidR="00A54B8D" w:rsidRDefault="00CA5D3E">
            <w:pPr>
              <w:pStyle w:val="aff"/>
              <w:numPr>
                <w:ilvl w:val="0"/>
                <w:numId w:val="41"/>
              </w:numPr>
              <w:jc w:val="left"/>
              <w:rPr>
                <w:rFonts w:ascii="Times New Roman" w:eastAsia="Malgun Gothic" w:hAnsi="Times New Roman" w:cs="Times New Roman"/>
                <w:sz w:val="20"/>
                <w:szCs w:val="20"/>
                <w:lang w:val="en-US" w:eastAsia="ko-KR"/>
              </w:rPr>
            </w:pPr>
            <w:r>
              <w:rPr>
                <w:rFonts w:ascii="Times New Roman" w:eastAsia="Malgun Gothic" w:hAnsi="Times New Roman" w:cs="Times New Roman"/>
                <w:sz w:val="20"/>
                <w:szCs w:val="20"/>
                <w:lang w:val="en-US" w:eastAsia="ko-KR"/>
              </w:rPr>
              <w:t>Option 1: share early indication in Msg1 for Rel-17 RedCap</w:t>
            </w:r>
          </w:p>
          <w:p w14:paraId="5776AC63" w14:textId="77777777" w:rsidR="00A54B8D" w:rsidRDefault="00CA5D3E">
            <w:pPr>
              <w:pStyle w:val="aff"/>
              <w:numPr>
                <w:ilvl w:val="0"/>
                <w:numId w:val="41"/>
              </w:numPr>
              <w:jc w:val="left"/>
              <w:rPr>
                <w:rFonts w:ascii="Times New Roman" w:eastAsia="Malgun Gothic" w:hAnsi="Times New Roman" w:cs="Times New Roman"/>
                <w:sz w:val="20"/>
                <w:szCs w:val="20"/>
                <w:lang w:val="en-US" w:eastAsia="ko-KR"/>
              </w:rPr>
            </w:pPr>
            <w:r>
              <w:rPr>
                <w:rFonts w:ascii="Times New Roman" w:eastAsia="Malgun Gothic" w:hAnsi="Times New Roman" w:cs="Times New Roman"/>
                <w:sz w:val="20"/>
                <w:szCs w:val="20"/>
                <w:lang w:val="en-US" w:eastAsia="ko-KR"/>
              </w:rPr>
              <w:t xml:space="preserve">Option 2: share early indication in Msg1 for Rel-18 eRedCap(BW3/PR3+PR1) </w:t>
            </w:r>
          </w:p>
          <w:p w14:paraId="7EC03E15" w14:textId="77777777" w:rsidR="00A54B8D" w:rsidRDefault="00CA5D3E">
            <w:pPr>
              <w:pStyle w:val="aff"/>
              <w:numPr>
                <w:ilvl w:val="0"/>
                <w:numId w:val="41"/>
              </w:numPr>
              <w:jc w:val="left"/>
              <w:rPr>
                <w:rFonts w:eastAsia="Yu Mincho"/>
                <w:lang w:val="en-US"/>
              </w:rPr>
            </w:pPr>
            <w:r>
              <w:rPr>
                <w:rFonts w:eastAsia="Malgun Gothic"/>
                <w:sz w:val="20"/>
                <w:szCs w:val="20"/>
                <w:lang w:val="en-US" w:eastAsia="ko-KR"/>
              </w:rPr>
              <w:t>Option 3: network-configurable in any situation</w:t>
            </w:r>
          </w:p>
          <w:p w14:paraId="301AAFF4" w14:textId="77777777" w:rsidR="00A54B8D" w:rsidRDefault="00CA5D3E">
            <w:pPr>
              <w:pStyle w:val="aff"/>
              <w:numPr>
                <w:ilvl w:val="0"/>
                <w:numId w:val="41"/>
              </w:numPr>
              <w:jc w:val="left"/>
              <w:rPr>
                <w:rFonts w:eastAsia="Yu Mincho"/>
                <w:lang w:val="en-US"/>
              </w:rPr>
            </w:pPr>
            <w:r>
              <w:rPr>
                <w:rFonts w:eastAsia="Malgun Gothic"/>
                <w:sz w:val="20"/>
                <w:szCs w:val="20"/>
                <w:lang w:val="en-US" w:eastAsia="ko-KR"/>
              </w:rPr>
              <w:t>Option 4: other</w:t>
            </w:r>
          </w:p>
        </w:tc>
      </w:tr>
      <w:tr w:rsidR="00A54B8D" w14:paraId="7184304A" w14:textId="77777777">
        <w:tc>
          <w:tcPr>
            <w:tcW w:w="1479" w:type="dxa"/>
          </w:tcPr>
          <w:p w14:paraId="59B337D7" w14:textId="77777777" w:rsidR="00A54B8D" w:rsidRDefault="00CA5D3E">
            <w:pPr>
              <w:jc w:val="left"/>
              <w:rPr>
                <w:rFonts w:eastAsia="Yu Mincho"/>
                <w:lang w:eastAsia="ja-JP"/>
              </w:rPr>
            </w:pPr>
            <w:r>
              <w:rPr>
                <w:rFonts w:eastAsia="Yu Mincho"/>
                <w:lang w:eastAsia="ja-JP"/>
              </w:rPr>
              <w:t>OPPO</w:t>
            </w:r>
          </w:p>
        </w:tc>
        <w:tc>
          <w:tcPr>
            <w:tcW w:w="8155" w:type="dxa"/>
          </w:tcPr>
          <w:p w14:paraId="4B720DB2" w14:textId="77777777" w:rsidR="00A54B8D" w:rsidRDefault="00CA5D3E">
            <w:pPr>
              <w:jc w:val="left"/>
              <w:rPr>
                <w:rFonts w:eastAsia="Yu Mincho"/>
                <w:lang w:val="en-US" w:eastAsia="ja-JP"/>
              </w:rPr>
            </w:pPr>
            <w:r>
              <w:rPr>
                <w:rFonts w:eastAsia="Yu Mincho"/>
                <w:lang w:val="en-US" w:eastAsia="ja-JP"/>
              </w:rPr>
              <w:t>We also think the RAN#99 clearly define they share the same earlier indication and not issue with that.</w:t>
            </w:r>
          </w:p>
        </w:tc>
      </w:tr>
      <w:tr w:rsidR="00A54B8D" w14:paraId="253187E8" w14:textId="77777777">
        <w:tc>
          <w:tcPr>
            <w:tcW w:w="1479" w:type="dxa"/>
          </w:tcPr>
          <w:p w14:paraId="773D83C9" w14:textId="77777777" w:rsidR="00A54B8D" w:rsidRDefault="00CA5D3E">
            <w:pPr>
              <w:jc w:val="left"/>
              <w:rPr>
                <w:rFonts w:eastAsia="宋体"/>
                <w:lang w:val="en-US" w:eastAsia="ja-JP"/>
              </w:rPr>
            </w:pPr>
            <w:r>
              <w:rPr>
                <w:rFonts w:eastAsia="宋体" w:hint="eastAsia"/>
                <w:lang w:val="en-US" w:eastAsia="zh-CN"/>
              </w:rPr>
              <w:t>CMCC</w:t>
            </w:r>
          </w:p>
        </w:tc>
        <w:tc>
          <w:tcPr>
            <w:tcW w:w="8155" w:type="dxa"/>
          </w:tcPr>
          <w:p w14:paraId="0DF5AE6F" w14:textId="77777777" w:rsidR="00A54B8D" w:rsidRDefault="00CA5D3E">
            <w:pPr>
              <w:jc w:val="left"/>
              <w:rPr>
                <w:rFonts w:eastAsia="宋体"/>
                <w:lang w:val="en-US" w:eastAsia="ja-JP"/>
              </w:rPr>
            </w:pPr>
            <w:r>
              <w:rPr>
                <w:rFonts w:eastAsia="宋体" w:hint="eastAsia"/>
                <w:lang w:val="en-US" w:eastAsia="zh-CN"/>
              </w:rPr>
              <w:t xml:space="preserve">According to </w:t>
            </w:r>
            <w:r>
              <w:rPr>
                <w:rFonts w:eastAsia="Yu Mincho"/>
                <w:lang w:val="en-US" w:eastAsia="ja-JP"/>
              </w:rPr>
              <w:t>RAN#99 guideline</w:t>
            </w:r>
            <w:r>
              <w:rPr>
                <w:rFonts w:eastAsia="宋体" w:hint="eastAsia"/>
                <w:lang w:val="en-US" w:eastAsia="zh-CN"/>
              </w:rPr>
              <w:t xml:space="preserve">, </w:t>
            </w:r>
            <w:r>
              <w:rPr>
                <w:lang w:val="en-US"/>
              </w:rPr>
              <w:t xml:space="preserve">BW3/PR3+PR1 </w:t>
            </w:r>
            <w:r>
              <w:rPr>
                <w:rFonts w:eastAsia="宋体" w:hint="eastAsia"/>
                <w:lang w:val="en-US" w:eastAsia="zh-CN"/>
              </w:rPr>
              <w:t>and</w:t>
            </w:r>
            <w:r>
              <w:rPr>
                <w:lang w:val="en-US"/>
              </w:rPr>
              <w:t xml:space="preserve"> PR1</w:t>
            </w:r>
            <w:r>
              <w:rPr>
                <w:rFonts w:eastAsia="宋体" w:hint="eastAsia"/>
                <w:lang w:val="en-US" w:eastAsia="zh-CN"/>
              </w:rPr>
              <w:t xml:space="preserve"> standalone UEs</w:t>
            </w:r>
            <w:r>
              <w:rPr>
                <w:lang w:val="en-US"/>
              </w:rPr>
              <w:t xml:space="preserve"> share the initial access</w:t>
            </w:r>
            <w:r>
              <w:rPr>
                <w:rFonts w:eastAsia="宋体" w:hint="eastAsia"/>
                <w:lang w:val="en-US" w:eastAsia="zh-CN"/>
              </w:rPr>
              <w:t xml:space="preserve"> procedure, thus there is no need to distinguish them during initial access.</w:t>
            </w:r>
          </w:p>
        </w:tc>
      </w:tr>
      <w:tr w:rsidR="00A54B8D" w14:paraId="2C7E0CBF" w14:textId="77777777">
        <w:tc>
          <w:tcPr>
            <w:tcW w:w="1479" w:type="dxa"/>
          </w:tcPr>
          <w:p w14:paraId="78378FDE" w14:textId="77777777" w:rsidR="00A54B8D" w:rsidRDefault="00CA5D3E">
            <w:pPr>
              <w:jc w:val="left"/>
              <w:rPr>
                <w:rFonts w:eastAsia="宋体"/>
                <w:lang w:val="en-US" w:eastAsia="zh-CN"/>
              </w:rPr>
            </w:pPr>
            <w:r>
              <w:rPr>
                <w:rFonts w:eastAsia="Yu Mincho"/>
                <w:lang w:eastAsia="ja-JP"/>
              </w:rPr>
              <w:t>SONY</w:t>
            </w:r>
          </w:p>
        </w:tc>
        <w:tc>
          <w:tcPr>
            <w:tcW w:w="8155" w:type="dxa"/>
          </w:tcPr>
          <w:p w14:paraId="06972785" w14:textId="77777777" w:rsidR="00A54B8D" w:rsidRDefault="00CA5D3E">
            <w:pPr>
              <w:jc w:val="left"/>
              <w:rPr>
                <w:rFonts w:eastAsia="Yu Mincho"/>
                <w:lang w:val="en-US" w:eastAsia="ja-JP"/>
              </w:rPr>
            </w:pPr>
            <w:r>
              <w:rPr>
                <w:rFonts w:eastAsia="Yu Mincho"/>
                <w:lang w:val="en-US" w:eastAsia="ja-JP"/>
              </w:rPr>
              <w:t>The RANP#99 decision says that BW3/PR3+PR1 and PR1 have the same initial access procedure, as commented above by CATT and FW.</w:t>
            </w:r>
          </w:p>
          <w:p w14:paraId="6FD3D422" w14:textId="77777777" w:rsidR="00A54B8D" w:rsidRDefault="00CA5D3E">
            <w:pPr>
              <w:jc w:val="left"/>
              <w:rPr>
                <w:rFonts w:eastAsia="宋体"/>
                <w:lang w:val="en-US" w:eastAsia="zh-CN"/>
              </w:rPr>
            </w:pPr>
            <w:r>
              <w:rPr>
                <w:rFonts w:eastAsia="Yu Mincho"/>
                <w:lang w:val="en-US" w:eastAsia="ja-JP"/>
              </w:rPr>
              <w:t xml:space="preserve">Hence, there should be no separate EI between BW3/PR3+PR1 and PR1. </w:t>
            </w:r>
          </w:p>
        </w:tc>
      </w:tr>
      <w:tr w:rsidR="00A54B8D" w14:paraId="34169FBE" w14:textId="77777777">
        <w:trPr>
          <w:trHeight w:val="495"/>
        </w:trPr>
        <w:tc>
          <w:tcPr>
            <w:tcW w:w="1479" w:type="dxa"/>
          </w:tcPr>
          <w:p w14:paraId="7ABBC08B" w14:textId="77777777" w:rsidR="00A54B8D" w:rsidRDefault="00CA5D3E">
            <w:pPr>
              <w:jc w:val="left"/>
              <w:rPr>
                <w:rFonts w:eastAsia="Yu Mincho"/>
                <w:lang w:eastAsia="ja-JP"/>
              </w:rPr>
            </w:pPr>
            <w:r>
              <w:rPr>
                <w:rFonts w:eastAsia="宋体" w:hint="eastAsia"/>
                <w:lang w:val="en-US" w:eastAsia="zh-CN"/>
              </w:rPr>
              <w:t>M</w:t>
            </w:r>
            <w:r>
              <w:rPr>
                <w:rFonts w:eastAsia="宋体"/>
                <w:lang w:val="en-US" w:eastAsia="zh-CN"/>
              </w:rPr>
              <w:t>ediaTek</w:t>
            </w:r>
          </w:p>
        </w:tc>
        <w:tc>
          <w:tcPr>
            <w:tcW w:w="8155" w:type="dxa"/>
          </w:tcPr>
          <w:p w14:paraId="0FD68770" w14:textId="77777777" w:rsidR="00A54B8D" w:rsidRDefault="00CA5D3E">
            <w:pPr>
              <w:jc w:val="left"/>
              <w:rPr>
                <w:rFonts w:eastAsia="Yu Mincho"/>
                <w:lang w:val="en-US" w:eastAsia="ja-JP"/>
              </w:rPr>
            </w:pPr>
            <w:r>
              <w:rPr>
                <w:rFonts w:eastAsia="宋体"/>
                <w:lang w:val="en-US" w:eastAsia="zh-CN"/>
              </w:rPr>
              <w:t xml:space="preserve">RAN#99 agreements clearly say PR1 UE follows the same initial access as BW3/PR3+PR1 UE which include they share the early indication if provided. This kind of questions should not be re-discussed in RAN1. </w:t>
            </w:r>
          </w:p>
        </w:tc>
      </w:tr>
      <w:tr w:rsidR="00A54B8D" w14:paraId="0D9B71EE" w14:textId="77777777">
        <w:trPr>
          <w:trHeight w:val="495"/>
        </w:trPr>
        <w:tc>
          <w:tcPr>
            <w:tcW w:w="1479" w:type="dxa"/>
          </w:tcPr>
          <w:p w14:paraId="62FAFD82" w14:textId="77777777" w:rsidR="00A54B8D" w:rsidRDefault="00CA5D3E">
            <w:pPr>
              <w:jc w:val="left"/>
              <w:rPr>
                <w:rFonts w:eastAsia="宋体"/>
                <w:lang w:val="en-US" w:eastAsia="zh-CN"/>
              </w:rPr>
            </w:pPr>
            <w:r>
              <w:rPr>
                <w:rFonts w:eastAsiaTheme="minorEastAsia" w:hint="eastAsia"/>
                <w:lang w:eastAsia="zh-CN"/>
              </w:rPr>
              <w:t>Xiaom</w:t>
            </w:r>
            <w:r>
              <w:rPr>
                <w:rFonts w:eastAsiaTheme="minorEastAsia"/>
                <w:lang w:eastAsia="zh-CN"/>
              </w:rPr>
              <w:t>i2</w:t>
            </w:r>
          </w:p>
        </w:tc>
        <w:tc>
          <w:tcPr>
            <w:tcW w:w="8155" w:type="dxa"/>
          </w:tcPr>
          <w:p w14:paraId="51DC5AFD" w14:textId="77777777" w:rsidR="00A54B8D" w:rsidRDefault="00CA5D3E">
            <w:pPr>
              <w:jc w:val="left"/>
              <w:rPr>
                <w:rFonts w:eastAsia="宋体"/>
                <w:lang w:val="en-US" w:eastAsia="zh-CN"/>
              </w:rPr>
            </w:pPr>
            <w:r>
              <w:rPr>
                <w:lang w:val="en-US"/>
              </w:rPr>
              <w:t>According to the proposal endorsed in the RAN meeting, BW3/PR3+PR1 and PR1 only share the initial access, so the common separate early indication can be applied for both BW3/PR3+PR1 and PR only.</w:t>
            </w:r>
          </w:p>
        </w:tc>
      </w:tr>
      <w:tr w:rsidR="00A54B8D" w14:paraId="73408E02" w14:textId="77777777">
        <w:tc>
          <w:tcPr>
            <w:tcW w:w="1479" w:type="dxa"/>
          </w:tcPr>
          <w:p w14:paraId="1F6E7F05" w14:textId="77777777" w:rsidR="00A54B8D" w:rsidRDefault="00CA5D3E">
            <w:pPr>
              <w:jc w:val="left"/>
              <w:rPr>
                <w:rFonts w:eastAsia="Yu Mincho"/>
                <w:lang w:eastAsia="ja-JP"/>
              </w:rPr>
            </w:pPr>
            <w:r>
              <w:rPr>
                <w:rFonts w:eastAsia="Yu Mincho"/>
                <w:lang w:eastAsia="ja-JP"/>
              </w:rPr>
              <w:t>Nokia, NSB</w:t>
            </w:r>
          </w:p>
        </w:tc>
        <w:tc>
          <w:tcPr>
            <w:tcW w:w="8155" w:type="dxa"/>
          </w:tcPr>
          <w:p w14:paraId="6D0BA833" w14:textId="77777777" w:rsidR="00A54B8D" w:rsidRDefault="00CA5D3E">
            <w:pPr>
              <w:jc w:val="left"/>
              <w:rPr>
                <w:rFonts w:eastAsia="Yu Mincho"/>
                <w:lang w:val="en-US" w:eastAsia="ja-JP"/>
              </w:rPr>
            </w:pPr>
            <w:r>
              <w:rPr>
                <w:rFonts w:eastAsia="Yu Mincho"/>
                <w:lang w:val="en-US" w:eastAsia="ja-JP"/>
              </w:rPr>
              <w:t>We share similar views as other companies that BW3/PR3 + PR1 and 20MHz + PR1 have the same initial access procedure based on RAN plenary decision. So early indication should apply to both UEs.</w:t>
            </w:r>
          </w:p>
        </w:tc>
      </w:tr>
      <w:tr w:rsidR="00A54B8D" w14:paraId="659489E1" w14:textId="77777777">
        <w:tc>
          <w:tcPr>
            <w:tcW w:w="1479" w:type="dxa"/>
          </w:tcPr>
          <w:p w14:paraId="0E94C8B5" w14:textId="77777777" w:rsidR="00A54B8D" w:rsidRDefault="00CA5D3E">
            <w:pPr>
              <w:jc w:val="left"/>
              <w:rPr>
                <w:rFonts w:eastAsia="宋体"/>
                <w:lang w:val="en-US" w:eastAsia="ja-JP"/>
              </w:rPr>
            </w:pPr>
            <w:r>
              <w:rPr>
                <w:rFonts w:eastAsia="宋体" w:hint="eastAsia"/>
                <w:lang w:val="en-US" w:eastAsia="zh-CN"/>
              </w:rPr>
              <w:t>ZTE, Sanechips</w:t>
            </w:r>
          </w:p>
        </w:tc>
        <w:tc>
          <w:tcPr>
            <w:tcW w:w="8155" w:type="dxa"/>
          </w:tcPr>
          <w:p w14:paraId="7CE48378" w14:textId="77777777" w:rsidR="00A54B8D" w:rsidRDefault="00CA5D3E">
            <w:pPr>
              <w:jc w:val="left"/>
              <w:rPr>
                <w:rFonts w:eastAsia="宋体"/>
                <w:lang w:val="en-US" w:eastAsia="ja-JP"/>
              </w:rPr>
            </w:pPr>
            <w:r>
              <w:rPr>
                <w:rFonts w:eastAsia="宋体" w:hint="eastAsia"/>
                <w:lang w:val="en-US" w:eastAsia="zh-CN"/>
              </w:rPr>
              <w:t>We should follow RAN#99 guideline, which is a compromise. If separate early indication for BW3+PR1 and standalone PR1 especially in msg1 is supported, it causes different UE types, which is also not aligned with the WID and also would revert the RANP</w:t>
            </w:r>
            <w:r>
              <w:rPr>
                <w:rFonts w:eastAsia="宋体"/>
                <w:lang w:val="en-US" w:eastAsia="zh-CN"/>
              </w:rPr>
              <w:t>’</w:t>
            </w:r>
            <w:r>
              <w:rPr>
                <w:rFonts w:eastAsia="宋体" w:hint="eastAsia"/>
                <w:lang w:val="en-US" w:eastAsia="zh-CN"/>
              </w:rPr>
              <w:t>s conclusion.</w:t>
            </w:r>
          </w:p>
        </w:tc>
      </w:tr>
      <w:tr w:rsidR="00A54B8D" w14:paraId="6A6E3174" w14:textId="77777777">
        <w:tc>
          <w:tcPr>
            <w:tcW w:w="1479" w:type="dxa"/>
          </w:tcPr>
          <w:p w14:paraId="0E7A5D2D" w14:textId="77777777" w:rsidR="00A54B8D" w:rsidRDefault="00CA5D3E">
            <w:pPr>
              <w:jc w:val="left"/>
              <w:rPr>
                <w:rFonts w:eastAsia="宋体"/>
                <w:lang w:val="en-US" w:eastAsia="zh-CN"/>
              </w:rPr>
            </w:pPr>
            <w:r>
              <w:rPr>
                <w:rFonts w:eastAsia="宋体"/>
                <w:lang w:val="en-US" w:eastAsia="zh-CN"/>
              </w:rPr>
              <w:t>Nordic</w:t>
            </w:r>
          </w:p>
        </w:tc>
        <w:tc>
          <w:tcPr>
            <w:tcW w:w="8155" w:type="dxa"/>
          </w:tcPr>
          <w:p w14:paraId="07553210" w14:textId="77777777" w:rsidR="00A54B8D" w:rsidRDefault="00CA5D3E">
            <w:pPr>
              <w:jc w:val="left"/>
              <w:rPr>
                <w:rFonts w:eastAsia="宋体"/>
                <w:lang w:val="en-US" w:eastAsia="zh-CN"/>
              </w:rPr>
            </w:pPr>
            <w:r>
              <w:rPr>
                <w:rFonts w:eastAsia="宋体"/>
                <w:lang w:val="en-US" w:eastAsia="zh-CN"/>
              </w:rPr>
              <w:t xml:space="preserve">It was FL suggesting in RAN#99 that we do not do WID update to RAN#99 agreement, it is very comic to argue with WID which is outdated and not updated to latest decision in RAN#99. </w:t>
            </w:r>
            <w:r>
              <w:rPr>
                <w:rFonts w:ascii="Segoe UI Emoji" w:eastAsia="Segoe UI Emoji" w:hAnsi="Segoe UI Emoji" w:cs="Segoe UI Emoji"/>
                <w:lang w:val="en-US" w:eastAsia="zh-CN"/>
              </w:rPr>
              <w:t>😊</w:t>
            </w:r>
          </w:p>
        </w:tc>
      </w:tr>
      <w:tr w:rsidR="00A54B8D" w14:paraId="6BF1CBC9" w14:textId="77777777">
        <w:tc>
          <w:tcPr>
            <w:tcW w:w="1479" w:type="dxa"/>
          </w:tcPr>
          <w:p w14:paraId="206C1E56" w14:textId="77777777" w:rsidR="00A54B8D" w:rsidRDefault="00CA5D3E">
            <w:pPr>
              <w:jc w:val="left"/>
              <w:rPr>
                <w:rFonts w:eastAsia="宋体"/>
                <w:lang w:val="en-US" w:eastAsia="zh-CN"/>
              </w:rPr>
            </w:pPr>
            <w:r>
              <w:rPr>
                <w:rFonts w:eastAsia="宋体"/>
                <w:lang w:val="en-US" w:eastAsia="zh-CN"/>
              </w:rPr>
              <w:t>FL6</w:t>
            </w:r>
          </w:p>
        </w:tc>
        <w:tc>
          <w:tcPr>
            <w:tcW w:w="8155" w:type="dxa"/>
          </w:tcPr>
          <w:p w14:paraId="6ED491FF" w14:textId="77777777" w:rsidR="00A54B8D" w:rsidRDefault="00CA5D3E">
            <w:pPr>
              <w:jc w:val="left"/>
              <w:rPr>
                <w:rFonts w:eastAsia="宋体"/>
                <w:lang w:val="en-US" w:eastAsia="zh-CN"/>
              </w:rPr>
            </w:pPr>
            <w:r>
              <w:rPr>
                <w:rFonts w:eastAsia="宋体"/>
                <w:lang w:val="en-US" w:eastAsia="zh-CN"/>
              </w:rPr>
              <w:t>This issue has been addressed in Proposal 2.2-1e.</w:t>
            </w:r>
          </w:p>
        </w:tc>
      </w:tr>
    </w:tbl>
    <w:p w14:paraId="3623CA71" w14:textId="77777777" w:rsidR="00A54B8D" w:rsidRDefault="00A54B8D">
      <w:pPr>
        <w:rPr>
          <w:rFonts w:eastAsia="Microsoft YaHei UI"/>
          <w:lang w:val="en-US" w:eastAsia="zh-CN"/>
        </w:rPr>
      </w:pPr>
    </w:p>
    <w:p w14:paraId="161A2499" w14:textId="77777777" w:rsidR="00A54B8D" w:rsidRDefault="00CA5D3E">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4</w:t>
      </w:r>
      <w:r>
        <w:rPr>
          <w:rFonts w:ascii="Arial" w:eastAsia="Times New Roman" w:hAnsi="Arial"/>
          <w:sz w:val="32"/>
          <w:lang w:val="en-US"/>
        </w:rPr>
        <w:tab/>
        <w:t>Separate initial BWP</w:t>
      </w:r>
    </w:p>
    <w:p w14:paraId="03FAC95E" w14:textId="77777777" w:rsidR="00A54B8D" w:rsidRDefault="00CA5D3E">
      <w:pPr>
        <w:rPr>
          <w:lang w:val="en-US"/>
        </w:rPr>
      </w:pPr>
      <w:r>
        <w:rPr>
          <w:lang w:val="en-US"/>
        </w:rPr>
        <w:t>RAN1 has made the following agreement regarding separate initial BWP(s) [7]:</w:t>
      </w:r>
    </w:p>
    <w:tbl>
      <w:tblPr>
        <w:tblStyle w:val="af8"/>
        <w:tblW w:w="0" w:type="auto"/>
        <w:tblLook w:val="04A0" w:firstRow="1" w:lastRow="0" w:firstColumn="1" w:lastColumn="0" w:noHBand="0" w:noVBand="1"/>
      </w:tblPr>
      <w:tblGrid>
        <w:gridCol w:w="9630"/>
      </w:tblGrid>
      <w:tr w:rsidR="00A54B8D" w14:paraId="5A9C19FC" w14:textId="77777777">
        <w:tc>
          <w:tcPr>
            <w:tcW w:w="9630" w:type="dxa"/>
          </w:tcPr>
          <w:p w14:paraId="470BCF13" w14:textId="77777777" w:rsidR="00A54B8D" w:rsidRDefault="00CA5D3E">
            <w:pPr>
              <w:spacing w:after="0" w:line="240" w:lineRule="auto"/>
              <w:jc w:val="left"/>
              <w:rPr>
                <w:rFonts w:ascii="Times" w:hAnsi="Times"/>
                <w:szCs w:val="24"/>
                <w:lang w:val="en-US"/>
              </w:rPr>
            </w:pPr>
            <w:r>
              <w:rPr>
                <w:rFonts w:ascii="Times" w:hAnsi="Times"/>
                <w:szCs w:val="24"/>
                <w:highlight w:val="green"/>
                <w:lang w:val="en-US"/>
              </w:rPr>
              <w:t>Agreement:</w:t>
            </w:r>
          </w:p>
          <w:p w14:paraId="2B13E106" w14:textId="77777777" w:rsidR="00A54B8D" w:rsidRDefault="00CA5D3E">
            <w:pPr>
              <w:spacing w:after="0" w:line="240" w:lineRule="auto"/>
              <w:jc w:val="left"/>
              <w:rPr>
                <w:rFonts w:ascii="Times" w:hAnsi="Times"/>
                <w:szCs w:val="24"/>
                <w:lang w:val="en-US"/>
              </w:rPr>
            </w:pPr>
            <w:r>
              <w:rPr>
                <w:rFonts w:ascii="Times" w:hAnsi="Times"/>
                <w:szCs w:val="24"/>
                <w:lang w:val="en-US"/>
              </w:rPr>
              <w:lastRenderedPageBreak/>
              <w:t>For a cell supporting both Rel-17 and Rel-18 RedCap UEs,</w:t>
            </w:r>
          </w:p>
          <w:p w14:paraId="34AC63D8" w14:textId="77777777" w:rsidR="00A54B8D" w:rsidRDefault="00CA5D3E">
            <w:pPr>
              <w:numPr>
                <w:ilvl w:val="0"/>
                <w:numId w:val="16"/>
              </w:numPr>
              <w:spacing w:after="0" w:line="240" w:lineRule="auto"/>
              <w:jc w:val="left"/>
              <w:rPr>
                <w:rFonts w:ascii="Times" w:hAnsi="Times"/>
                <w:szCs w:val="24"/>
                <w:lang w:val="en-US"/>
              </w:rPr>
            </w:pPr>
            <w:r>
              <w:rPr>
                <w:rFonts w:ascii="Times" w:hAnsi="Times"/>
                <w:szCs w:val="24"/>
                <w:lang w:val="en-US"/>
              </w:rPr>
              <w:t>The Rel-18 RedCap UEs can share the same separate initial DL/UL BWP as the Rel-17 RedCap UEs.</w:t>
            </w:r>
          </w:p>
          <w:p w14:paraId="547F25F1" w14:textId="77777777" w:rsidR="00A54B8D" w:rsidRDefault="00CA5D3E">
            <w:pPr>
              <w:numPr>
                <w:ilvl w:val="0"/>
                <w:numId w:val="16"/>
              </w:numPr>
              <w:spacing w:after="0" w:line="240" w:lineRule="auto"/>
              <w:jc w:val="left"/>
              <w:rPr>
                <w:rFonts w:ascii="Times" w:hAnsi="Times"/>
                <w:szCs w:val="24"/>
                <w:lang w:val="en-US"/>
              </w:rPr>
            </w:pPr>
            <w:r>
              <w:rPr>
                <w:rFonts w:ascii="Times" w:hAnsi="Times"/>
                <w:szCs w:val="24"/>
                <w:lang w:val="en-US"/>
              </w:rPr>
              <w:t>FFS: whether to support an additional separate initial DL/UL BWP specific to Rel-18 RedCap UEs</w:t>
            </w:r>
          </w:p>
          <w:p w14:paraId="2CDF6B8A" w14:textId="77777777" w:rsidR="00A54B8D" w:rsidRDefault="00A54B8D">
            <w:pPr>
              <w:spacing w:after="0" w:line="240" w:lineRule="auto"/>
              <w:jc w:val="left"/>
              <w:rPr>
                <w:rFonts w:ascii="Times" w:hAnsi="Times"/>
                <w:szCs w:val="24"/>
                <w:lang w:val="en-US"/>
              </w:rPr>
            </w:pPr>
          </w:p>
          <w:p w14:paraId="122D5092" w14:textId="77777777" w:rsidR="00A54B8D" w:rsidRDefault="00CA5D3E">
            <w:pPr>
              <w:spacing w:after="0" w:line="240" w:lineRule="auto"/>
              <w:jc w:val="left"/>
              <w:rPr>
                <w:rFonts w:eastAsia="等线"/>
                <w:lang w:val="en-US" w:eastAsia="zh-CN"/>
              </w:rPr>
            </w:pPr>
            <w:r>
              <w:rPr>
                <w:rFonts w:eastAsia="等线" w:hint="eastAsia"/>
                <w:lang w:val="en-US" w:eastAsia="zh-CN"/>
              </w:rPr>
              <w:t>C</w:t>
            </w:r>
            <w:r>
              <w:rPr>
                <w:rFonts w:eastAsia="等线"/>
                <w:lang w:val="en-US" w:eastAsia="zh-CN"/>
              </w:rPr>
              <w:t>onclusion:</w:t>
            </w:r>
          </w:p>
          <w:p w14:paraId="6F78B6CB" w14:textId="77777777" w:rsidR="00A54B8D" w:rsidRDefault="00CA5D3E">
            <w:pPr>
              <w:spacing w:after="0" w:line="240" w:lineRule="auto"/>
              <w:jc w:val="left"/>
              <w:rPr>
                <w:rFonts w:eastAsia="等线"/>
                <w:lang w:val="en-US" w:eastAsia="zh-CN"/>
              </w:rPr>
            </w:pPr>
            <w:r>
              <w:rPr>
                <w:rFonts w:eastAsia="等线"/>
                <w:lang w:val="en-US" w:eastAsia="zh-CN"/>
              </w:rPr>
              <w:t xml:space="preserve">There is no consensus to continue discussion on “whether </w:t>
            </w:r>
            <w:r>
              <w:rPr>
                <w:lang w:val="en-US"/>
              </w:rPr>
              <w:t>additional separate initial DL/UL BWP specific to Rel-18 RedCap UEs is allowed to be configured by the SIB in the cell</w:t>
            </w:r>
            <w:r>
              <w:rPr>
                <w:rFonts w:eastAsia="等线"/>
                <w:lang w:val="en-US" w:eastAsia="zh-CN"/>
              </w:rPr>
              <w:t>”.</w:t>
            </w:r>
          </w:p>
          <w:p w14:paraId="05098E13" w14:textId="77777777" w:rsidR="00A54B8D" w:rsidRDefault="00A54B8D">
            <w:pPr>
              <w:spacing w:after="0" w:line="240" w:lineRule="auto"/>
              <w:jc w:val="left"/>
              <w:rPr>
                <w:rFonts w:ascii="Times" w:hAnsi="Times"/>
                <w:szCs w:val="24"/>
                <w:lang w:val="en-US"/>
              </w:rPr>
            </w:pPr>
          </w:p>
        </w:tc>
      </w:tr>
    </w:tbl>
    <w:p w14:paraId="319DC365" w14:textId="77777777" w:rsidR="00A54B8D" w:rsidRDefault="00CA5D3E">
      <w:pPr>
        <w:rPr>
          <w:rFonts w:eastAsia="Microsoft YaHei UI"/>
          <w:lang w:val="en-US" w:eastAsia="zh-CN"/>
        </w:rPr>
      </w:pPr>
      <w:r>
        <w:rPr>
          <w:rFonts w:eastAsia="Microsoft YaHei UI"/>
          <w:lang w:val="en-US" w:eastAsia="zh-CN"/>
        </w:rPr>
        <w:lastRenderedPageBreak/>
        <w:br/>
        <w:t>The contributions express the following views regarding separate initial BWP:</w:t>
      </w:r>
    </w:p>
    <w:p w14:paraId="0C5DD448" w14:textId="77777777" w:rsidR="00A54B8D" w:rsidRDefault="00CA5D3E">
      <w:pPr>
        <w:pStyle w:val="aff"/>
        <w:numPr>
          <w:ilvl w:val="0"/>
          <w:numId w:val="42"/>
        </w:numPr>
        <w:jc w:val="left"/>
        <w:rPr>
          <w:rFonts w:eastAsia="Microsoft YaHei UI"/>
          <w:sz w:val="20"/>
          <w:szCs w:val="20"/>
          <w:lang w:val="en-US" w:eastAsia="zh-CN"/>
        </w:rPr>
      </w:pPr>
      <w:r>
        <w:rPr>
          <w:rFonts w:eastAsia="Microsoft YaHei UI"/>
          <w:sz w:val="20"/>
          <w:szCs w:val="20"/>
          <w:lang w:val="en-US" w:eastAsia="zh-CN"/>
        </w:rPr>
        <w:t>Contributions [11, 16, 18] express that there is no need for additional separate initial BWP.</w:t>
      </w:r>
    </w:p>
    <w:p w14:paraId="06A598CA" w14:textId="77777777" w:rsidR="00A54B8D" w:rsidRDefault="00CA5D3E">
      <w:pPr>
        <w:pStyle w:val="aff"/>
        <w:numPr>
          <w:ilvl w:val="0"/>
          <w:numId w:val="42"/>
        </w:numPr>
        <w:jc w:val="left"/>
        <w:rPr>
          <w:rFonts w:eastAsia="Microsoft YaHei UI"/>
          <w:sz w:val="20"/>
          <w:szCs w:val="20"/>
          <w:lang w:val="en-US" w:eastAsia="zh-CN"/>
        </w:rPr>
      </w:pPr>
      <w:r>
        <w:rPr>
          <w:rFonts w:eastAsia="Microsoft YaHei UI"/>
          <w:sz w:val="20"/>
          <w:szCs w:val="20"/>
          <w:lang w:val="en-US" w:eastAsia="zh-CN"/>
        </w:rPr>
        <w:t>Contribution [26] expresses that RAN1 should not discuss it further unless RAN2 asks for RAN1 input.</w:t>
      </w:r>
    </w:p>
    <w:p w14:paraId="19E32D90" w14:textId="77777777" w:rsidR="00A54B8D" w:rsidRDefault="00CA5D3E">
      <w:pPr>
        <w:pStyle w:val="aff"/>
        <w:numPr>
          <w:ilvl w:val="0"/>
          <w:numId w:val="42"/>
        </w:numPr>
        <w:jc w:val="left"/>
        <w:rPr>
          <w:rFonts w:eastAsia="Microsoft YaHei UI"/>
          <w:sz w:val="20"/>
          <w:szCs w:val="20"/>
          <w:lang w:val="en-US" w:eastAsia="zh-CN"/>
        </w:rPr>
      </w:pPr>
      <w:r>
        <w:rPr>
          <w:rFonts w:eastAsia="Microsoft YaHei UI"/>
          <w:sz w:val="20"/>
          <w:szCs w:val="20"/>
          <w:lang w:val="en-US" w:eastAsia="zh-CN"/>
        </w:rPr>
        <w:t>Contribution [13] proposes to support separate initial BWP for Rel-18 eRedCap UEs only when the cell does not support Rel-17 RedCap UEs.</w:t>
      </w:r>
    </w:p>
    <w:p w14:paraId="3B57BF49" w14:textId="77777777" w:rsidR="00A54B8D" w:rsidRDefault="00CA5D3E">
      <w:pPr>
        <w:pStyle w:val="aff"/>
        <w:numPr>
          <w:ilvl w:val="0"/>
          <w:numId w:val="42"/>
        </w:numPr>
        <w:jc w:val="left"/>
        <w:rPr>
          <w:rFonts w:eastAsia="Microsoft YaHei UI"/>
          <w:sz w:val="20"/>
          <w:szCs w:val="20"/>
          <w:lang w:val="en-US" w:eastAsia="zh-CN"/>
        </w:rPr>
      </w:pPr>
      <w:r>
        <w:rPr>
          <w:rFonts w:eastAsia="Microsoft YaHei UI"/>
          <w:sz w:val="20"/>
          <w:szCs w:val="20"/>
          <w:lang w:val="en-US" w:eastAsia="zh-CN"/>
        </w:rPr>
        <w:t>Contributions [31, 33] propose to support separate initial BWP for Rel-18 eRedCap UEs for the case when the separate initial BWP introduced for Rel-17 RedCap UEs is not configured, and/or for the case when Rel-17 RedCap UEs are barred in the cell.</w:t>
      </w:r>
    </w:p>
    <w:p w14:paraId="3052226C" w14:textId="77777777" w:rsidR="00A54B8D" w:rsidRDefault="00CA5D3E">
      <w:pPr>
        <w:rPr>
          <w:bCs/>
          <w:lang w:val="en-US"/>
        </w:rPr>
      </w:pPr>
      <w:r>
        <w:rPr>
          <w:bCs/>
          <w:lang w:val="en-US"/>
        </w:rPr>
        <w:t>Companies are invited to reply to the following question. Note that the question concerns the potential need for a separate initial BWP rather than an additional separate initial BWP in the sense that a separate initial BWP for Rel-17 RedCap UEs and an additional separate initial BWP for Rel-18 eRedCap UEs are not configured simultaneously.</w:t>
      </w:r>
    </w:p>
    <w:p w14:paraId="59FF46F9" w14:textId="77777777" w:rsidR="00A54B8D" w:rsidRDefault="00CA5D3E">
      <w:pPr>
        <w:rPr>
          <w:b/>
          <w:bCs/>
          <w:lang w:val="en-US"/>
        </w:rPr>
      </w:pPr>
      <w:r>
        <w:rPr>
          <w:b/>
          <w:highlight w:val="cyan"/>
          <w:lang w:val="en-US"/>
        </w:rPr>
        <w:t>FL1 Medium Priority Question 2.4-1a</w:t>
      </w:r>
      <w:r>
        <w:rPr>
          <w:b/>
          <w:bCs/>
          <w:lang w:val="en-US"/>
        </w:rPr>
        <w:t>: Companies are invited to comment on the potential need for a separate initial BWP for Rel-18 eRedCap UEs in case a separate initial BWP for Rel-17 RedCap UEs is not configured, and/or Rel-17 RedCap UEs are not supported in the cell, and/or Rel-17 RedCap UEs are barred in the cell.</w:t>
      </w:r>
    </w:p>
    <w:tbl>
      <w:tblPr>
        <w:tblStyle w:val="af8"/>
        <w:tblW w:w="9634" w:type="dxa"/>
        <w:tblLayout w:type="fixed"/>
        <w:tblLook w:val="04A0" w:firstRow="1" w:lastRow="0" w:firstColumn="1" w:lastColumn="0" w:noHBand="0" w:noVBand="1"/>
      </w:tblPr>
      <w:tblGrid>
        <w:gridCol w:w="1479"/>
        <w:gridCol w:w="8155"/>
      </w:tblGrid>
      <w:tr w:rsidR="00A54B8D" w14:paraId="557086EF" w14:textId="77777777">
        <w:tc>
          <w:tcPr>
            <w:tcW w:w="1479" w:type="dxa"/>
            <w:shd w:val="clear" w:color="auto" w:fill="D9D9D9" w:themeFill="background1" w:themeFillShade="D9"/>
          </w:tcPr>
          <w:p w14:paraId="3152B213" w14:textId="77777777" w:rsidR="00A54B8D" w:rsidRDefault="00CA5D3E">
            <w:pPr>
              <w:jc w:val="left"/>
              <w:rPr>
                <w:b/>
                <w:bCs/>
                <w:lang w:val="en-US"/>
              </w:rPr>
            </w:pPr>
            <w:r>
              <w:rPr>
                <w:b/>
                <w:bCs/>
                <w:lang w:val="en-US"/>
              </w:rPr>
              <w:t>Company</w:t>
            </w:r>
          </w:p>
        </w:tc>
        <w:tc>
          <w:tcPr>
            <w:tcW w:w="8155" w:type="dxa"/>
            <w:shd w:val="clear" w:color="auto" w:fill="D9D9D9" w:themeFill="background1" w:themeFillShade="D9"/>
          </w:tcPr>
          <w:p w14:paraId="4C8640CB" w14:textId="77777777" w:rsidR="00A54B8D" w:rsidRDefault="00CA5D3E">
            <w:pPr>
              <w:jc w:val="left"/>
              <w:rPr>
                <w:b/>
                <w:bCs/>
                <w:lang w:val="en-US"/>
              </w:rPr>
            </w:pPr>
            <w:r>
              <w:rPr>
                <w:b/>
                <w:bCs/>
                <w:lang w:val="en-US"/>
              </w:rPr>
              <w:t>Comments</w:t>
            </w:r>
          </w:p>
        </w:tc>
      </w:tr>
      <w:tr w:rsidR="00A54B8D" w14:paraId="47BCAB2E" w14:textId="77777777">
        <w:tc>
          <w:tcPr>
            <w:tcW w:w="1479" w:type="dxa"/>
          </w:tcPr>
          <w:p w14:paraId="58F55AD6" w14:textId="77777777" w:rsidR="00A54B8D" w:rsidRDefault="00CA5D3E">
            <w:pPr>
              <w:jc w:val="left"/>
              <w:rPr>
                <w:rFonts w:eastAsiaTheme="minorEastAsia"/>
                <w:lang w:val="en-US" w:eastAsia="zh-CN"/>
              </w:rPr>
            </w:pPr>
            <w:r>
              <w:rPr>
                <w:rFonts w:eastAsiaTheme="minorEastAsia"/>
                <w:lang w:val="en-US" w:eastAsia="zh-CN"/>
              </w:rPr>
              <w:t xml:space="preserve">Nordic </w:t>
            </w:r>
          </w:p>
        </w:tc>
        <w:tc>
          <w:tcPr>
            <w:tcW w:w="8155" w:type="dxa"/>
          </w:tcPr>
          <w:p w14:paraId="57AA9FAE" w14:textId="77777777" w:rsidR="00A54B8D" w:rsidRDefault="00CA5D3E">
            <w:pPr>
              <w:jc w:val="left"/>
              <w:rPr>
                <w:rFonts w:eastAsiaTheme="minorEastAsia"/>
                <w:lang w:val="en-US" w:eastAsia="zh-CN"/>
              </w:rPr>
            </w:pPr>
            <w:r>
              <w:rPr>
                <w:lang w:val="en-US"/>
              </w:rPr>
              <w:t>“initial BWP for Rel-17 RedCap UEs is not configured”</w:t>
            </w:r>
            <w:r>
              <w:rPr>
                <w:b/>
                <w:bCs/>
                <w:lang w:val="en-US"/>
              </w:rPr>
              <w:t xml:space="preserve"> </w:t>
            </w:r>
            <w:r>
              <w:rPr>
                <w:lang w:val="en-US"/>
              </w:rPr>
              <w:t>should be sufficient the only criteria here.</w:t>
            </w:r>
          </w:p>
        </w:tc>
      </w:tr>
      <w:tr w:rsidR="00A54B8D" w14:paraId="06BD76AE" w14:textId="77777777">
        <w:tc>
          <w:tcPr>
            <w:tcW w:w="1479" w:type="dxa"/>
          </w:tcPr>
          <w:p w14:paraId="2BFFDCCD" w14:textId="77777777" w:rsidR="00A54B8D" w:rsidRDefault="00CA5D3E">
            <w:pPr>
              <w:jc w:val="left"/>
              <w:rPr>
                <w:rFonts w:eastAsiaTheme="minorEastAsia"/>
                <w:lang w:val="en-US" w:eastAsia="zh-CN"/>
              </w:rPr>
            </w:pPr>
            <w:r>
              <w:rPr>
                <w:rFonts w:eastAsiaTheme="minorEastAsia" w:hint="eastAsia"/>
                <w:lang w:val="en-US" w:eastAsia="zh-CN"/>
              </w:rPr>
              <w:t>CATT</w:t>
            </w:r>
          </w:p>
        </w:tc>
        <w:tc>
          <w:tcPr>
            <w:tcW w:w="8155" w:type="dxa"/>
          </w:tcPr>
          <w:p w14:paraId="11C67D31" w14:textId="77777777" w:rsidR="00A54B8D" w:rsidRDefault="00CA5D3E">
            <w:pPr>
              <w:jc w:val="left"/>
              <w:rPr>
                <w:rFonts w:eastAsiaTheme="minorEastAsia"/>
                <w:lang w:val="en-US" w:eastAsia="zh-CN"/>
              </w:rPr>
            </w:pPr>
            <w:r>
              <w:rPr>
                <w:rFonts w:eastAsiaTheme="minorEastAsia" w:hint="eastAsia"/>
                <w:lang w:val="en-US" w:eastAsia="zh-CN"/>
              </w:rPr>
              <w:t>The same as Rel-17 case: If Rel-18 RedCap UE is not barred, and Rel-17 separate initial BWP is not configured, then Rel-18 RedCap UE use legacy initial BWP.</w:t>
            </w:r>
          </w:p>
        </w:tc>
      </w:tr>
      <w:tr w:rsidR="00A54B8D" w14:paraId="0343B979" w14:textId="77777777">
        <w:tc>
          <w:tcPr>
            <w:tcW w:w="1479" w:type="dxa"/>
          </w:tcPr>
          <w:p w14:paraId="2D7E9554" w14:textId="77777777" w:rsidR="00A54B8D" w:rsidRDefault="00CA5D3E">
            <w:pPr>
              <w:jc w:val="left"/>
              <w:rPr>
                <w:rFonts w:eastAsiaTheme="minorEastAsia"/>
                <w:lang w:val="en-US" w:eastAsia="zh-CN"/>
              </w:rPr>
            </w:pPr>
            <w:r>
              <w:rPr>
                <w:rFonts w:eastAsiaTheme="minorEastAsia"/>
                <w:lang w:val="en-US" w:eastAsia="zh-CN"/>
              </w:rPr>
              <w:t>Vivo</w:t>
            </w:r>
          </w:p>
        </w:tc>
        <w:tc>
          <w:tcPr>
            <w:tcW w:w="8155" w:type="dxa"/>
          </w:tcPr>
          <w:p w14:paraId="6C33801E" w14:textId="77777777" w:rsidR="00A54B8D" w:rsidRDefault="00CA5D3E">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 xml:space="preserve">ame view as CATT, if Rel-17 </w:t>
            </w:r>
            <w:r>
              <w:rPr>
                <w:rFonts w:eastAsiaTheme="minorEastAsia" w:hint="eastAsia"/>
                <w:lang w:val="en-US" w:eastAsia="zh-CN"/>
              </w:rPr>
              <w:t>separate initial BWP is not configured, then Rel-18 RedCap UE use legacy initial BWP.</w:t>
            </w:r>
          </w:p>
          <w:p w14:paraId="0EC6FF7B" w14:textId="77777777" w:rsidR="00A54B8D" w:rsidRDefault="00CA5D3E">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 xml:space="preserve">bout whether/how Rel-18 eRedCap read </w:t>
            </w:r>
            <w:r>
              <w:rPr>
                <w:rFonts w:eastAsiaTheme="minorEastAsia" w:hint="eastAsia"/>
                <w:lang w:val="en-US" w:eastAsia="zh-CN"/>
              </w:rPr>
              <w:t>t</w:t>
            </w:r>
            <w:r>
              <w:rPr>
                <w:rFonts w:eastAsiaTheme="minorEastAsia"/>
                <w:lang w:val="en-US" w:eastAsia="zh-CN"/>
              </w:rPr>
              <w:t xml:space="preserve">he Ies related to Rel-17 RedCap UE bar, it should be up to RAN2 to discuss and decide.   </w:t>
            </w:r>
          </w:p>
        </w:tc>
      </w:tr>
      <w:tr w:rsidR="00A54B8D" w14:paraId="42D254C6" w14:textId="77777777">
        <w:tc>
          <w:tcPr>
            <w:tcW w:w="1479" w:type="dxa"/>
          </w:tcPr>
          <w:p w14:paraId="582F1BBD" w14:textId="77777777" w:rsidR="00A54B8D" w:rsidRDefault="00CA5D3E">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8155" w:type="dxa"/>
          </w:tcPr>
          <w:p w14:paraId="22481820" w14:textId="77777777" w:rsidR="00A54B8D" w:rsidRDefault="00CA5D3E">
            <w:pPr>
              <w:jc w:val="left"/>
              <w:rPr>
                <w:rFonts w:eastAsiaTheme="minorEastAsia"/>
                <w:lang w:val="en-US" w:eastAsia="zh-CN"/>
              </w:rPr>
            </w:pPr>
            <w:r>
              <w:rPr>
                <w:rFonts w:eastAsiaTheme="minorEastAsia"/>
                <w:lang w:val="en-US" w:eastAsia="zh-CN"/>
              </w:rPr>
              <w:t xml:space="preserve">For a cell supporting both Rel-17 RedCap and Rel-18 eRedCap UEs, separate initial DL/UL BWP specific to Rel-18 eRedCap UEs can be configured only when the separate initial DL/UL BWP specific to Rel-17 RedCap UEs is NOT configured. </w:t>
            </w:r>
            <w:r>
              <w:rPr>
                <w:lang w:val="en-US" w:eastAsia="ja-JP"/>
              </w:rPr>
              <w:t>Allowing the case is beneficial for scheduling flexibility while the NW complexity or test effort would not increase so much.</w:t>
            </w:r>
            <w:r>
              <w:rPr>
                <w:rFonts w:eastAsiaTheme="minorEastAsia"/>
                <w:lang w:val="en-US" w:eastAsia="zh-CN"/>
              </w:rPr>
              <w:t xml:space="preserve"> The detail of the configuration is up to RAN2.</w:t>
            </w:r>
          </w:p>
        </w:tc>
      </w:tr>
      <w:tr w:rsidR="00A54B8D" w14:paraId="1BCEAF68" w14:textId="77777777">
        <w:tc>
          <w:tcPr>
            <w:tcW w:w="1479" w:type="dxa"/>
          </w:tcPr>
          <w:p w14:paraId="1A0AFEE8" w14:textId="77777777" w:rsidR="00A54B8D" w:rsidRDefault="00CA5D3E">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8155" w:type="dxa"/>
          </w:tcPr>
          <w:p w14:paraId="32E1CEFE" w14:textId="77777777" w:rsidR="00A54B8D" w:rsidRDefault="00CA5D3E">
            <w:pPr>
              <w:jc w:val="left"/>
              <w:rPr>
                <w:rFonts w:eastAsiaTheme="minorEastAsia"/>
                <w:lang w:val="en-US" w:eastAsia="zh-CN"/>
              </w:rPr>
            </w:pPr>
            <w:r>
              <w:rPr>
                <w:rFonts w:eastAsiaTheme="minorEastAsia"/>
                <w:lang w:val="en-US" w:eastAsia="zh-CN"/>
              </w:rPr>
              <w:t xml:space="preserve">Separate initial BWP is not needed. However, separate barring indication is needed. </w:t>
            </w:r>
            <w:r>
              <w:rPr>
                <w:rFonts w:eastAsiaTheme="minorEastAsia" w:hint="eastAsia"/>
                <w:lang w:val="en-US" w:eastAsia="zh-CN"/>
              </w:rPr>
              <w:t>I</w:t>
            </w:r>
            <w:r>
              <w:rPr>
                <w:rFonts w:eastAsiaTheme="minorEastAsia"/>
                <w:lang w:val="en-US" w:eastAsia="zh-CN"/>
              </w:rPr>
              <w:t>f Rel-18 eRedCap UE is not barred, it can use legacy initial BWP.</w:t>
            </w:r>
          </w:p>
        </w:tc>
      </w:tr>
      <w:tr w:rsidR="00A54B8D" w14:paraId="3BBAC6F3" w14:textId="77777777">
        <w:tc>
          <w:tcPr>
            <w:tcW w:w="1479" w:type="dxa"/>
            <w:tcBorders>
              <w:top w:val="single" w:sz="4" w:space="0" w:color="auto"/>
              <w:left w:val="single" w:sz="4" w:space="0" w:color="auto"/>
              <w:bottom w:val="single" w:sz="4" w:space="0" w:color="auto"/>
              <w:right w:val="single" w:sz="4" w:space="0" w:color="auto"/>
            </w:tcBorders>
          </w:tcPr>
          <w:p w14:paraId="632BE70B" w14:textId="77777777" w:rsidR="00A54B8D" w:rsidRDefault="00CA5D3E">
            <w:pPr>
              <w:jc w:val="left"/>
              <w:rPr>
                <w:rFonts w:eastAsiaTheme="minorEastAsia"/>
                <w:lang w:val="en-US" w:eastAsia="zh-CN"/>
              </w:rPr>
            </w:pPr>
            <w:r>
              <w:rPr>
                <w:rFonts w:eastAsia="Malgun Gothic"/>
                <w:lang w:val="en-US" w:eastAsia="ko-KR"/>
              </w:rPr>
              <w:t>LG</w:t>
            </w:r>
          </w:p>
        </w:tc>
        <w:tc>
          <w:tcPr>
            <w:tcW w:w="8155" w:type="dxa"/>
            <w:tcBorders>
              <w:top w:val="single" w:sz="4" w:space="0" w:color="auto"/>
              <w:left w:val="single" w:sz="4" w:space="0" w:color="auto"/>
              <w:bottom w:val="single" w:sz="4" w:space="0" w:color="auto"/>
              <w:right w:val="single" w:sz="4" w:space="0" w:color="auto"/>
            </w:tcBorders>
          </w:tcPr>
          <w:p w14:paraId="264B8F07" w14:textId="77777777" w:rsidR="00A54B8D" w:rsidRDefault="00CA5D3E">
            <w:pPr>
              <w:jc w:val="left"/>
              <w:rPr>
                <w:rFonts w:eastAsiaTheme="minorEastAsia"/>
                <w:lang w:val="en-US" w:eastAsia="zh-CN"/>
              </w:rPr>
            </w:pPr>
            <w:r>
              <w:rPr>
                <w:rFonts w:eastAsia="Malgun Gothic"/>
                <w:lang w:val="en-US" w:eastAsia="ko-KR"/>
              </w:rPr>
              <w:t>It is OK up to one separate initial BWP regardless of Rel-17 RedCap or Rel-18 eRedCap. For example, the scenario is open that the initial BWP is for non-RedCap and Rel-17 RedCap and the separate initial BWP is for Rel-18 eRedCap. Without the configuration for the separate initial BWP, RedCap and eRedCap will be similarly operated in the initial BWP with non-RedCap. This case can give more flexibility to NW</w:t>
            </w:r>
            <w:r>
              <w:rPr>
                <w:rFonts w:eastAsia="Malgun Gothic" w:hint="eastAsia"/>
                <w:lang w:val="en-US" w:eastAsia="ko-KR"/>
              </w:rPr>
              <w:t xml:space="preserve"> for scheduling</w:t>
            </w:r>
            <w:r>
              <w:rPr>
                <w:rFonts w:eastAsia="Malgun Gothic"/>
                <w:lang w:val="en-US" w:eastAsia="ko-KR"/>
              </w:rPr>
              <w:t xml:space="preserve"> and help load-balancing. How one separate initial BWP is configured to only Rel-18 eRedCap except to Rel-17 RedCap is up to RAN2 decision on signaling or configuration. </w:t>
            </w:r>
          </w:p>
        </w:tc>
      </w:tr>
      <w:tr w:rsidR="00A54B8D" w14:paraId="13AB3CD3" w14:textId="77777777">
        <w:tc>
          <w:tcPr>
            <w:tcW w:w="1479" w:type="dxa"/>
            <w:tcBorders>
              <w:top w:val="single" w:sz="4" w:space="0" w:color="auto"/>
              <w:left w:val="single" w:sz="4" w:space="0" w:color="auto"/>
              <w:bottom w:val="single" w:sz="4" w:space="0" w:color="auto"/>
              <w:right w:val="single" w:sz="4" w:space="0" w:color="auto"/>
            </w:tcBorders>
          </w:tcPr>
          <w:p w14:paraId="076F3617" w14:textId="77777777" w:rsidR="00A54B8D" w:rsidRDefault="00CA5D3E">
            <w:pPr>
              <w:jc w:val="left"/>
              <w:rPr>
                <w:rFonts w:eastAsia="Malgun Gothic"/>
                <w:lang w:val="en-US" w:eastAsia="ko-KR"/>
              </w:rPr>
            </w:pPr>
            <w:r>
              <w:rPr>
                <w:rFonts w:eastAsia="Yu Mincho" w:hint="eastAsia"/>
                <w:lang w:val="en-US" w:eastAsia="ja-JP"/>
              </w:rPr>
              <w:t>D</w:t>
            </w:r>
            <w:r>
              <w:rPr>
                <w:rFonts w:eastAsia="Yu Mincho"/>
                <w:lang w:val="en-US" w:eastAsia="ja-JP"/>
              </w:rPr>
              <w:t>OCOMO</w:t>
            </w:r>
          </w:p>
        </w:tc>
        <w:tc>
          <w:tcPr>
            <w:tcW w:w="8155" w:type="dxa"/>
            <w:tcBorders>
              <w:top w:val="single" w:sz="4" w:space="0" w:color="auto"/>
              <w:left w:val="single" w:sz="4" w:space="0" w:color="auto"/>
              <w:bottom w:val="single" w:sz="4" w:space="0" w:color="auto"/>
              <w:right w:val="single" w:sz="4" w:space="0" w:color="auto"/>
            </w:tcBorders>
          </w:tcPr>
          <w:p w14:paraId="507AD3B7" w14:textId="77777777" w:rsidR="00A54B8D" w:rsidRDefault="00CA5D3E">
            <w:pPr>
              <w:jc w:val="left"/>
              <w:rPr>
                <w:rFonts w:eastAsia="Yu Mincho"/>
                <w:lang w:val="en-US" w:eastAsia="ja-JP"/>
              </w:rPr>
            </w:pPr>
            <w:r>
              <w:rPr>
                <w:rFonts w:eastAsia="Yu Mincho"/>
                <w:lang w:val="en-US" w:eastAsia="ja-JP"/>
              </w:rPr>
              <w:t>We see the need for a separate initial BWP for Rel-18 eRedCap at least for the following cases;</w:t>
            </w:r>
          </w:p>
          <w:p w14:paraId="1318F8A3" w14:textId="77777777" w:rsidR="00A54B8D" w:rsidRDefault="00CA5D3E">
            <w:pPr>
              <w:pStyle w:val="aff"/>
              <w:numPr>
                <w:ilvl w:val="0"/>
                <w:numId w:val="43"/>
              </w:numPr>
              <w:jc w:val="left"/>
              <w:rPr>
                <w:rFonts w:eastAsia="Yu Mincho"/>
                <w:sz w:val="20"/>
                <w:szCs w:val="21"/>
                <w:lang w:val="en-US"/>
              </w:rPr>
            </w:pPr>
            <w:r>
              <w:rPr>
                <w:rFonts w:eastAsia="Yu Mincho"/>
                <w:sz w:val="20"/>
                <w:szCs w:val="21"/>
                <w:lang w:val="en-US"/>
              </w:rPr>
              <w:t xml:space="preserve">For the case where Rel-17 RedCap UEs and non-RedCap UE share the same initial BWP and one separate initial BWP is configured for Rel-18 eRedCap UEs. We see the valid scenario </w:t>
            </w:r>
            <w:r>
              <w:rPr>
                <w:rFonts w:eastAsia="Yu Mincho"/>
                <w:sz w:val="20"/>
                <w:szCs w:val="21"/>
                <w:lang w:val="en-US"/>
              </w:rPr>
              <w:lastRenderedPageBreak/>
              <w:t>for this case. For example, non-RedCap/Rel-17 RedCap/Rel-18 eRedCap UEs are operate in FDD band which has 20 MHz CBW and is configured 15 kHz SCS, and initial BWP is configured with 20MHz for non-RedCap/Rel-17 RedCap UEs and a separate initial BWP is configured for Rel-18 eRedCap with smaller BW than 20 MHz, e.g., 5MHz, which can provide offloading of random access resources and potential power saving gain.</w:t>
            </w:r>
          </w:p>
          <w:p w14:paraId="400740EF" w14:textId="77777777" w:rsidR="00A54B8D" w:rsidRDefault="00CA5D3E">
            <w:pPr>
              <w:pStyle w:val="aff"/>
              <w:numPr>
                <w:ilvl w:val="0"/>
                <w:numId w:val="43"/>
              </w:numPr>
              <w:jc w:val="left"/>
              <w:rPr>
                <w:rFonts w:eastAsia="Yu Mincho"/>
                <w:sz w:val="20"/>
                <w:szCs w:val="21"/>
                <w:lang w:val="en-US"/>
              </w:rPr>
            </w:pPr>
            <w:r>
              <w:rPr>
                <w:rFonts w:eastAsia="Yu Mincho"/>
                <w:sz w:val="20"/>
                <w:szCs w:val="21"/>
                <w:lang w:val="en-US"/>
              </w:rPr>
              <w:t>For the case where Rel-17 RedCap is not supported in the cell and one separate initial BWP is configured for Rel-18 eRedCap UEs. Same as Rel-17 RedCap, a separate initial BWP must be configured for this case. This deployment is one candidate for NW operator and hence we should consider this case.</w:t>
            </w:r>
          </w:p>
          <w:p w14:paraId="7152E1BE" w14:textId="77777777" w:rsidR="00A54B8D" w:rsidRDefault="00CA5D3E">
            <w:pPr>
              <w:jc w:val="left"/>
              <w:rPr>
                <w:rFonts w:eastAsia="Malgun Gothic"/>
                <w:lang w:val="en-US" w:eastAsia="ko-KR"/>
              </w:rPr>
            </w:pPr>
            <w:r>
              <w:rPr>
                <w:rFonts w:eastAsia="Yu Mincho"/>
                <w:lang w:val="en-US" w:eastAsia="ja-JP"/>
              </w:rPr>
              <w:t>Note that both of two cases, no additional impact from Rel-17 is expected in RAN1 and only potential impact is new RRC parameter for Rel-18 in RAN2.</w:t>
            </w:r>
          </w:p>
        </w:tc>
      </w:tr>
    </w:tbl>
    <w:p w14:paraId="2B491570" w14:textId="77777777" w:rsidR="00A54B8D" w:rsidRDefault="00A54B8D">
      <w:pPr>
        <w:rPr>
          <w:rFonts w:eastAsia="Microsoft YaHei UI"/>
          <w:lang w:val="en-US" w:eastAsia="zh-CN"/>
        </w:rPr>
      </w:pPr>
    </w:p>
    <w:p w14:paraId="2DC838AA" w14:textId="77777777" w:rsidR="00A54B8D" w:rsidRDefault="00CA5D3E">
      <w:pPr>
        <w:rPr>
          <w:b/>
          <w:bCs/>
          <w:lang w:val="en-US"/>
        </w:rPr>
      </w:pPr>
      <w:r>
        <w:rPr>
          <w:b/>
          <w:highlight w:val="cyan"/>
          <w:lang w:val="en-US"/>
        </w:rPr>
        <w:t>FL1 Medium Priority Question 2.4-2a</w:t>
      </w:r>
      <w:r>
        <w:rPr>
          <w:b/>
          <w:bCs/>
          <w:lang w:val="en-US"/>
        </w:rPr>
        <w:t>: Companies are invited to comment on whether a potential separate initial BWP for Rel-18 eRedCap UEs (as discussed in the previous question) would apply to BW3/PR3+PR1 UEs only or also to PR1-only UEs.</w:t>
      </w:r>
    </w:p>
    <w:tbl>
      <w:tblPr>
        <w:tblStyle w:val="af8"/>
        <w:tblW w:w="9634" w:type="dxa"/>
        <w:tblLayout w:type="fixed"/>
        <w:tblLook w:val="04A0" w:firstRow="1" w:lastRow="0" w:firstColumn="1" w:lastColumn="0" w:noHBand="0" w:noVBand="1"/>
      </w:tblPr>
      <w:tblGrid>
        <w:gridCol w:w="1479"/>
        <w:gridCol w:w="8155"/>
      </w:tblGrid>
      <w:tr w:rsidR="00A54B8D" w14:paraId="4DE397D6" w14:textId="77777777">
        <w:tc>
          <w:tcPr>
            <w:tcW w:w="1479" w:type="dxa"/>
            <w:shd w:val="clear" w:color="auto" w:fill="D9D9D9" w:themeFill="background1" w:themeFillShade="D9"/>
          </w:tcPr>
          <w:p w14:paraId="75329677" w14:textId="77777777" w:rsidR="00A54B8D" w:rsidRDefault="00CA5D3E">
            <w:pPr>
              <w:jc w:val="left"/>
              <w:rPr>
                <w:b/>
                <w:bCs/>
                <w:lang w:val="en-US"/>
              </w:rPr>
            </w:pPr>
            <w:r>
              <w:rPr>
                <w:b/>
                <w:bCs/>
                <w:lang w:val="en-US"/>
              </w:rPr>
              <w:t>Company</w:t>
            </w:r>
          </w:p>
        </w:tc>
        <w:tc>
          <w:tcPr>
            <w:tcW w:w="8155" w:type="dxa"/>
            <w:shd w:val="clear" w:color="auto" w:fill="D9D9D9" w:themeFill="background1" w:themeFillShade="D9"/>
          </w:tcPr>
          <w:p w14:paraId="30C342BA" w14:textId="77777777" w:rsidR="00A54B8D" w:rsidRDefault="00CA5D3E">
            <w:pPr>
              <w:jc w:val="left"/>
              <w:rPr>
                <w:b/>
                <w:bCs/>
                <w:lang w:val="en-US"/>
              </w:rPr>
            </w:pPr>
            <w:r>
              <w:rPr>
                <w:b/>
                <w:bCs/>
                <w:lang w:val="en-US"/>
              </w:rPr>
              <w:t>Comments</w:t>
            </w:r>
          </w:p>
        </w:tc>
      </w:tr>
      <w:tr w:rsidR="00A54B8D" w14:paraId="4DA17A08" w14:textId="77777777">
        <w:tc>
          <w:tcPr>
            <w:tcW w:w="1479" w:type="dxa"/>
          </w:tcPr>
          <w:p w14:paraId="2F44C469" w14:textId="77777777" w:rsidR="00A54B8D" w:rsidRDefault="00CA5D3E">
            <w:pPr>
              <w:jc w:val="left"/>
              <w:rPr>
                <w:rFonts w:eastAsiaTheme="minorEastAsia"/>
                <w:lang w:val="en-US" w:eastAsia="zh-CN"/>
              </w:rPr>
            </w:pPr>
            <w:r>
              <w:rPr>
                <w:rFonts w:eastAsiaTheme="minorEastAsia"/>
                <w:lang w:val="en-US" w:eastAsia="zh-CN"/>
              </w:rPr>
              <w:t xml:space="preserve">Nordic </w:t>
            </w:r>
          </w:p>
        </w:tc>
        <w:tc>
          <w:tcPr>
            <w:tcW w:w="8155" w:type="dxa"/>
          </w:tcPr>
          <w:p w14:paraId="7C2FB78C" w14:textId="77777777" w:rsidR="00A54B8D" w:rsidRDefault="00CA5D3E">
            <w:pPr>
              <w:jc w:val="left"/>
              <w:rPr>
                <w:rFonts w:eastAsiaTheme="minorEastAsia"/>
                <w:lang w:val="en-US" w:eastAsia="zh-CN"/>
              </w:rPr>
            </w:pPr>
            <w:r>
              <w:rPr>
                <w:rFonts w:eastAsiaTheme="minorEastAsia"/>
                <w:lang w:val="en-US" w:eastAsia="zh-CN"/>
              </w:rPr>
              <w:t>Same initial access, same initial BW for both.</w:t>
            </w:r>
          </w:p>
        </w:tc>
      </w:tr>
      <w:tr w:rsidR="00A54B8D" w14:paraId="3C8DA4A9" w14:textId="77777777">
        <w:tc>
          <w:tcPr>
            <w:tcW w:w="1479" w:type="dxa"/>
          </w:tcPr>
          <w:p w14:paraId="46D36EA1" w14:textId="77777777" w:rsidR="00A54B8D" w:rsidRDefault="00CA5D3E">
            <w:pPr>
              <w:jc w:val="left"/>
              <w:rPr>
                <w:rFonts w:eastAsiaTheme="minorEastAsia"/>
                <w:lang w:val="en-US" w:eastAsia="zh-CN"/>
              </w:rPr>
            </w:pPr>
            <w:r>
              <w:rPr>
                <w:rFonts w:eastAsiaTheme="minorEastAsia" w:hint="eastAsia"/>
                <w:lang w:val="en-US" w:eastAsia="zh-CN"/>
              </w:rPr>
              <w:t>CATT2</w:t>
            </w:r>
          </w:p>
        </w:tc>
        <w:tc>
          <w:tcPr>
            <w:tcW w:w="8155" w:type="dxa"/>
          </w:tcPr>
          <w:p w14:paraId="3847FBA4" w14:textId="77777777" w:rsidR="00A54B8D" w:rsidRDefault="00CA5D3E">
            <w:pPr>
              <w:jc w:val="left"/>
              <w:rPr>
                <w:rFonts w:eastAsiaTheme="minorEastAsia"/>
                <w:lang w:val="en-US" w:eastAsia="zh-CN"/>
              </w:rPr>
            </w:pPr>
            <w:r>
              <w:rPr>
                <w:rFonts w:eastAsiaTheme="minorEastAsia" w:hint="eastAsia"/>
                <w:lang w:val="en-US" w:eastAsia="zh-CN"/>
              </w:rPr>
              <w:t>As RANP guidance, they should share the same RACH procedure. So same initial BWP, as mentioned by Nordic.</w:t>
            </w:r>
          </w:p>
        </w:tc>
      </w:tr>
      <w:tr w:rsidR="00A54B8D" w14:paraId="02205800" w14:textId="77777777">
        <w:tc>
          <w:tcPr>
            <w:tcW w:w="1479" w:type="dxa"/>
          </w:tcPr>
          <w:p w14:paraId="20F2B852" w14:textId="77777777" w:rsidR="00A54B8D" w:rsidRDefault="00CA5D3E">
            <w:pPr>
              <w:jc w:val="left"/>
              <w:rPr>
                <w:rFonts w:eastAsiaTheme="minorEastAsia"/>
                <w:lang w:val="en-US" w:eastAsia="zh-CN"/>
              </w:rPr>
            </w:pPr>
            <w:r>
              <w:rPr>
                <w:rFonts w:eastAsiaTheme="minorEastAsia"/>
                <w:lang w:val="en-US" w:eastAsia="zh-CN"/>
              </w:rPr>
              <w:t>Vivo</w:t>
            </w:r>
          </w:p>
        </w:tc>
        <w:tc>
          <w:tcPr>
            <w:tcW w:w="8155" w:type="dxa"/>
          </w:tcPr>
          <w:p w14:paraId="1A95DBDC" w14:textId="77777777" w:rsidR="00A54B8D" w:rsidRDefault="00CA5D3E">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e views as Nordic and CATT</w:t>
            </w:r>
          </w:p>
        </w:tc>
      </w:tr>
      <w:tr w:rsidR="00A54B8D" w14:paraId="0F3FE6B1" w14:textId="77777777">
        <w:tc>
          <w:tcPr>
            <w:tcW w:w="1479" w:type="dxa"/>
            <w:tcBorders>
              <w:top w:val="single" w:sz="4" w:space="0" w:color="auto"/>
              <w:left w:val="single" w:sz="4" w:space="0" w:color="auto"/>
              <w:bottom w:val="single" w:sz="4" w:space="0" w:color="auto"/>
              <w:right w:val="single" w:sz="4" w:space="0" w:color="auto"/>
            </w:tcBorders>
          </w:tcPr>
          <w:p w14:paraId="2DDC99A5" w14:textId="77777777" w:rsidR="00A54B8D" w:rsidRDefault="00CA5D3E">
            <w:pPr>
              <w:jc w:val="left"/>
              <w:rPr>
                <w:rFonts w:eastAsiaTheme="minorEastAsia"/>
                <w:lang w:val="en-US" w:eastAsia="zh-CN"/>
              </w:rPr>
            </w:pPr>
            <w:r>
              <w:rPr>
                <w:rFonts w:eastAsia="Malgun Gothic"/>
                <w:lang w:val="en-US" w:eastAsia="ko-KR"/>
              </w:rPr>
              <w:t>LG</w:t>
            </w:r>
          </w:p>
        </w:tc>
        <w:tc>
          <w:tcPr>
            <w:tcW w:w="8155" w:type="dxa"/>
            <w:tcBorders>
              <w:top w:val="single" w:sz="4" w:space="0" w:color="auto"/>
              <w:left w:val="single" w:sz="4" w:space="0" w:color="auto"/>
              <w:bottom w:val="single" w:sz="4" w:space="0" w:color="auto"/>
              <w:right w:val="single" w:sz="4" w:space="0" w:color="auto"/>
            </w:tcBorders>
          </w:tcPr>
          <w:p w14:paraId="02FF17C7" w14:textId="77777777" w:rsidR="00A54B8D" w:rsidRDefault="00CA5D3E">
            <w:pPr>
              <w:jc w:val="left"/>
              <w:rPr>
                <w:rFonts w:eastAsiaTheme="minorEastAsia"/>
                <w:lang w:val="en-US" w:eastAsia="zh-CN"/>
              </w:rPr>
            </w:pPr>
            <w:r>
              <w:rPr>
                <w:rFonts w:eastAsia="Malgun Gothic"/>
                <w:lang w:val="en-US" w:eastAsia="ko-KR"/>
              </w:rPr>
              <w:t>PR1-only eRedCap UEs are different from BW3/PR3+PR1 eRedCap UEs in terms of UE supported PDSCH/PUSCH bandwidth. We can discuss whether the same initial BWP can be applied to both PR1-only UEs and the BW3/PR3+PR1 UEs. It is thought that considering various possibilities openly will help the discussion.</w:t>
            </w:r>
          </w:p>
        </w:tc>
      </w:tr>
      <w:tr w:rsidR="00A54B8D" w14:paraId="1064BFC4" w14:textId="77777777">
        <w:tc>
          <w:tcPr>
            <w:tcW w:w="1479" w:type="dxa"/>
            <w:tcBorders>
              <w:top w:val="single" w:sz="4" w:space="0" w:color="auto"/>
              <w:left w:val="single" w:sz="4" w:space="0" w:color="auto"/>
              <w:bottom w:val="single" w:sz="4" w:space="0" w:color="auto"/>
              <w:right w:val="single" w:sz="4" w:space="0" w:color="auto"/>
            </w:tcBorders>
          </w:tcPr>
          <w:p w14:paraId="2181CD07" w14:textId="77777777" w:rsidR="00A54B8D" w:rsidRDefault="00CA5D3E">
            <w:pPr>
              <w:jc w:val="left"/>
              <w:rPr>
                <w:rFonts w:eastAsia="Malgun Gothic"/>
                <w:lang w:val="en-US" w:eastAsia="ko-KR"/>
              </w:rPr>
            </w:pPr>
            <w:r>
              <w:rPr>
                <w:rFonts w:eastAsia="Yu Mincho" w:hint="eastAsia"/>
                <w:lang w:val="en-US" w:eastAsia="ja-JP"/>
              </w:rPr>
              <w:t>D</w:t>
            </w:r>
            <w:r>
              <w:rPr>
                <w:rFonts w:eastAsia="Yu Mincho"/>
                <w:lang w:val="en-US" w:eastAsia="ja-JP"/>
              </w:rPr>
              <w:t>OCOMO</w:t>
            </w:r>
          </w:p>
        </w:tc>
        <w:tc>
          <w:tcPr>
            <w:tcW w:w="8155" w:type="dxa"/>
            <w:tcBorders>
              <w:top w:val="single" w:sz="4" w:space="0" w:color="auto"/>
              <w:left w:val="single" w:sz="4" w:space="0" w:color="auto"/>
              <w:bottom w:val="single" w:sz="4" w:space="0" w:color="auto"/>
              <w:right w:val="single" w:sz="4" w:space="0" w:color="auto"/>
            </w:tcBorders>
          </w:tcPr>
          <w:p w14:paraId="0BA33CEB" w14:textId="77777777" w:rsidR="00A54B8D" w:rsidRDefault="00CA5D3E">
            <w:pPr>
              <w:jc w:val="left"/>
              <w:rPr>
                <w:rFonts w:eastAsia="Malgun Gothic"/>
                <w:lang w:val="en-US" w:eastAsia="ko-KR"/>
              </w:rPr>
            </w:pPr>
            <w:r>
              <w:rPr>
                <w:rFonts w:eastAsia="Yu Mincho"/>
                <w:lang w:val="en-US" w:eastAsia="ja-JP"/>
              </w:rPr>
              <w:t xml:space="preserve">As per our understanding, </w:t>
            </w:r>
            <w:r>
              <w:rPr>
                <w:lang w:val="en-US"/>
              </w:rPr>
              <w:t>BW3/PR3+PR1 UEs and PR1-only UEs share the same initial access, then they share the same initial BWP. But we are open to discuss it further.</w:t>
            </w:r>
          </w:p>
        </w:tc>
      </w:tr>
    </w:tbl>
    <w:p w14:paraId="041D851E" w14:textId="77777777" w:rsidR="00A54B8D" w:rsidRDefault="00A54B8D">
      <w:pPr>
        <w:rPr>
          <w:rFonts w:eastAsia="Microsoft YaHei UI"/>
          <w:lang w:val="en-US" w:eastAsia="zh-CN"/>
        </w:rPr>
      </w:pPr>
    </w:p>
    <w:p w14:paraId="7B888B3D" w14:textId="77777777" w:rsidR="00A54B8D" w:rsidRDefault="00CA5D3E">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5</w:t>
      </w:r>
      <w:r>
        <w:rPr>
          <w:rFonts w:ascii="Arial" w:eastAsia="Times New Roman" w:hAnsi="Arial"/>
          <w:sz w:val="32"/>
          <w:lang w:val="en-US"/>
        </w:rPr>
        <w:tab/>
        <w:t>Simultaneous reception</w:t>
      </w:r>
    </w:p>
    <w:p w14:paraId="40529DF8" w14:textId="77777777" w:rsidR="00A54B8D" w:rsidRDefault="00CA5D3E">
      <w:pPr>
        <w:rPr>
          <w:lang w:val="en-US"/>
        </w:rPr>
      </w:pPr>
      <w:r>
        <w:rPr>
          <w:lang w:val="en-US"/>
        </w:rPr>
        <w:t>RAN1 has made the following conclusion regarding simultaneous reception of two broadcast PDSCH transmissions [7]:</w:t>
      </w:r>
    </w:p>
    <w:tbl>
      <w:tblPr>
        <w:tblStyle w:val="af8"/>
        <w:tblW w:w="0" w:type="auto"/>
        <w:tblLook w:val="04A0" w:firstRow="1" w:lastRow="0" w:firstColumn="1" w:lastColumn="0" w:noHBand="0" w:noVBand="1"/>
      </w:tblPr>
      <w:tblGrid>
        <w:gridCol w:w="9630"/>
      </w:tblGrid>
      <w:tr w:rsidR="00A54B8D" w14:paraId="5BB5D642" w14:textId="77777777">
        <w:tc>
          <w:tcPr>
            <w:tcW w:w="9630" w:type="dxa"/>
          </w:tcPr>
          <w:p w14:paraId="3C8301D8" w14:textId="77777777" w:rsidR="00A54B8D" w:rsidRDefault="00CA5D3E">
            <w:pPr>
              <w:tabs>
                <w:tab w:val="left" w:pos="720"/>
              </w:tabs>
              <w:spacing w:after="0" w:line="240" w:lineRule="auto"/>
              <w:jc w:val="left"/>
              <w:rPr>
                <w:rFonts w:ascii="Times" w:hAnsi="Times"/>
                <w:szCs w:val="24"/>
                <w:lang w:val="en-US"/>
              </w:rPr>
            </w:pPr>
            <w:r>
              <w:rPr>
                <w:rFonts w:ascii="Times" w:hAnsi="Times"/>
                <w:szCs w:val="24"/>
                <w:lang w:val="en-US"/>
              </w:rPr>
              <w:t>Conclusion:</w:t>
            </w:r>
          </w:p>
          <w:p w14:paraId="08EA91A4" w14:textId="77777777" w:rsidR="00A54B8D" w:rsidRDefault="00CA5D3E">
            <w:pPr>
              <w:tabs>
                <w:tab w:val="left" w:pos="720"/>
              </w:tabs>
              <w:spacing w:after="0" w:line="240" w:lineRule="auto"/>
              <w:jc w:val="left"/>
              <w:rPr>
                <w:rFonts w:ascii="Times" w:hAnsi="Times"/>
                <w:szCs w:val="24"/>
                <w:lang w:val="en-US"/>
              </w:rPr>
            </w:pPr>
            <w:r>
              <w:rPr>
                <w:rFonts w:ascii="Times" w:hAnsi="Times"/>
                <w:szCs w:val="24"/>
                <w:lang w:val="en-US"/>
              </w:rPr>
              <w:t>For UE BB complexity reduction, there is no need to relax the requirements on simultaneous reception of two broadcast PDSCH transmissions for SIB1/OSI/paging/RAR.</w:t>
            </w:r>
          </w:p>
          <w:p w14:paraId="29E1EFB6" w14:textId="77777777" w:rsidR="00A54B8D" w:rsidRDefault="00A54B8D">
            <w:pPr>
              <w:spacing w:after="0" w:line="240" w:lineRule="auto"/>
              <w:jc w:val="left"/>
              <w:rPr>
                <w:rFonts w:ascii="Times" w:hAnsi="Times"/>
                <w:szCs w:val="24"/>
                <w:lang w:val="en-US"/>
              </w:rPr>
            </w:pPr>
          </w:p>
        </w:tc>
      </w:tr>
    </w:tbl>
    <w:p w14:paraId="69E98435" w14:textId="77777777" w:rsidR="00A54B8D" w:rsidRDefault="00CA5D3E">
      <w:pPr>
        <w:rPr>
          <w:lang w:val="en-US" w:eastAsia="ja-JP"/>
        </w:rPr>
      </w:pPr>
      <w:r>
        <w:rPr>
          <w:rFonts w:eastAsia="Microsoft YaHei UI"/>
          <w:lang w:val="en-US" w:eastAsia="zh-CN"/>
        </w:rPr>
        <w:br/>
      </w:r>
      <w:r>
        <w:rPr>
          <w:lang w:eastAsia="ja-JP"/>
        </w:rPr>
        <w:t>For simultaneous reception of multiple broadcast channels, 38.214 clause 5.1 specifies the following:</w:t>
      </w:r>
    </w:p>
    <w:tbl>
      <w:tblPr>
        <w:tblStyle w:val="af8"/>
        <w:tblW w:w="0" w:type="auto"/>
        <w:tblLook w:val="04A0" w:firstRow="1" w:lastRow="0" w:firstColumn="1" w:lastColumn="0" w:noHBand="0" w:noVBand="1"/>
      </w:tblPr>
      <w:tblGrid>
        <w:gridCol w:w="9629"/>
      </w:tblGrid>
      <w:tr w:rsidR="00A54B8D" w14:paraId="134D64BB" w14:textId="77777777">
        <w:tc>
          <w:tcPr>
            <w:tcW w:w="9629" w:type="dxa"/>
          </w:tcPr>
          <w:p w14:paraId="3E81C41D" w14:textId="77777777" w:rsidR="00A54B8D" w:rsidRDefault="00CA5D3E">
            <w:pPr>
              <w:rPr>
                <w:color w:val="000000"/>
                <w:kern w:val="2"/>
                <w:lang w:eastAsia="zh-CN"/>
              </w:rPr>
            </w:pPr>
            <w:r>
              <w:rPr>
                <w:color w:val="000000"/>
                <w:kern w:val="2"/>
                <w:lang w:eastAsia="zh-CN"/>
              </w:rPr>
              <w:t>The UE in RRC_IDLE and RRC_INACTIVE modes shall be able to decode two PDSCHs each scheduled with SI-RNTI, P-RNTI, RA-RNTI or TC-RNTI, with the two PDSCHs partially or fully overlapping in time in non-overlapping PRBs.</w:t>
            </w:r>
          </w:p>
        </w:tc>
      </w:tr>
    </w:tbl>
    <w:p w14:paraId="1B1E0565" w14:textId="77777777" w:rsidR="00A54B8D" w:rsidRDefault="00CA5D3E">
      <w:pPr>
        <w:rPr>
          <w:lang w:eastAsia="ja-JP"/>
        </w:rPr>
      </w:pPr>
      <w:r>
        <w:rPr>
          <w:rFonts w:eastAsia="Microsoft YaHei UI"/>
          <w:lang w:eastAsia="zh-CN"/>
        </w:rPr>
        <w:br/>
      </w:r>
      <w:r>
        <w:rPr>
          <w:lang w:eastAsia="ja-JP"/>
        </w:rPr>
        <w:t>For simultaneous reception of a unicast channel and a broadcast channel, 38.214 clause 5.1 specifies the following:</w:t>
      </w:r>
    </w:p>
    <w:tbl>
      <w:tblPr>
        <w:tblStyle w:val="af8"/>
        <w:tblW w:w="0" w:type="auto"/>
        <w:tblLook w:val="04A0" w:firstRow="1" w:lastRow="0" w:firstColumn="1" w:lastColumn="0" w:noHBand="0" w:noVBand="1"/>
      </w:tblPr>
      <w:tblGrid>
        <w:gridCol w:w="9629"/>
      </w:tblGrid>
      <w:tr w:rsidR="00A54B8D" w14:paraId="4FA87BF0" w14:textId="77777777">
        <w:tc>
          <w:tcPr>
            <w:tcW w:w="9629" w:type="dxa"/>
          </w:tcPr>
          <w:p w14:paraId="69C1B4A7" w14:textId="77777777" w:rsidR="00A54B8D" w:rsidRDefault="00CA5D3E">
            <w:pPr>
              <w:rPr>
                <w:color w:val="000000"/>
                <w:kern w:val="2"/>
                <w:lang w:eastAsia="zh-CN"/>
              </w:rPr>
            </w:pPr>
            <w:r>
              <w:rPr>
                <w:color w:val="000000"/>
                <w:kern w:val="2"/>
                <w:lang w:eastAsia="zh-CN"/>
              </w:rPr>
              <w:t>On a frequency range 1 cell, the UE shall be able to decode a PDSCH scheduled with C-RNTI, MCS-C-RNTI, or CS-RNTI and, during a process of P-RNTI triggered SI acquisition, another PDSCH scheduled with SI-RNTI that partially or fully overlap in time in non-overlapping PRBs, unless the PDSCH scheduled with C-RNTI, MCS-C-RNTI, or CS-</w:t>
            </w:r>
            <w:r>
              <w:rPr>
                <w:color w:val="000000"/>
                <w:kern w:val="2"/>
                <w:lang w:eastAsia="zh-CN"/>
              </w:rPr>
              <w:lastRenderedPageBreak/>
              <w:t>RNTI requires Capability 2 processing time according to clause 5.3 in which case the UE may skip decoding of the scheduled PDSCH with C-RNTI, MCS-C-RNTI, or CS-RNTI.</w:t>
            </w:r>
          </w:p>
          <w:p w14:paraId="473C5704" w14:textId="77777777" w:rsidR="00A54B8D" w:rsidRDefault="00CA5D3E">
            <w:pPr>
              <w:rPr>
                <w:color w:val="000000"/>
                <w:kern w:val="2"/>
                <w:lang w:eastAsia="zh-CN"/>
              </w:rPr>
            </w:pPr>
            <w:r>
              <w:rPr>
                <w:color w:val="000000"/>
                <w:kern w:val="2"/>
                <w:lang w:eastAsia="zh-CN"/>
              </w:rPr>
              <w:t>On a frequency range 2 cell, the UE is not expected to decode a PDSCH scheduled with C-RNTI, MCS-C-RNTI, or CS-RNTI if in the same cell, during a process of P-RNTI triggered SI acquisition, another PDSCH scheduled with SI-RNTI partially or fully overlap in time.</w:t>
            </w:r>
          </w:p>
          <w:p w14:paraId="70E300F4" w14:textId="77777777" w:rsidR="00A54B8D" w:rsidRDefault="00CA5D3E">
            <w:pPr>
              <w:rPr>
                <w:color w:val="000000"/>
                <w:kern w:val="2"/>
                <w:lang w:eastAsia="zh-CN"/>
              </w:rPr>
            </w:pPr>
            <w:r>
              <w:rPr>
                <w:color w:val="000000"/>
                <w:kern w:val="2"/>
                <w:lang w:eastAsia="zh-CN"/>
              </w:rPr>
              <w:t>The UE is expected to decode a PDSCH scheduled with C-RNTI, MCS-C-RNTI, or CS-RNTI during a process of autonomous SI acquisition.</w:t>
            </w:r>
          </w:p>
        </w:tc>
      </w:tr>
    </w:tbl>
    <w:p w14:paraId="0DA7843A" w14:textId="77777777" w:rsidR="00A54B8D" w:rsidRDefault="00CA5D3E">
      <w:pPr>
        <w:rPr>
          <w:rFonts w:eastAsia="Microsoft YaHei UI"/>
          <w:lang w:val="en-US" w:eastAsia="zh-CN"/>
        </w:rPr>
      </w:pPr>
      <w:r>
        <w:rPr>
          <w:lang w:eastAsia="ja-JP"/>
        </w:rPr>
        <w:lastRenderedPageBreak/>
        <w:br/>
      </w:r>
      <w:r>
        <w:rPr>
          <w:rFonts w:eastAsia="Microsoft YaHei UI"/>
          <w:lang w:val="en-US" w:eastAsia="zh-CN"/>
        </w:rPr>
        <w:t>The contributions express the following views regarding simultaneous reception of unicast and broadcast channels:</w:t>
      </w:r>
    </w:p>
    <w:p w14:paraId="6E8856F8" w14:textId="77777777" w:rsidR="00A54B8D" w:rsidRDefault="00CA5D3E">
      <w:pPr>
        <w:pStyle w:val="aff"/>
        <w:numPr>
          <w:ilvl w:val="0"/>
          <w:numId w:val="44"/>
        </w:numPr>
        <w:jc w:val="left"/>
        <w:rPr>
          <w:rFonts w:eastAsia="Microsoft YaHei UI"/>
          <w:sz w:val="20"/>
          <w:szCs w:val="20"/>
          <w:lang w:val="en-US" w:eastAsia="zh-CN"/>
        </w:rPr>
      </w:pPr>
      <w:r>
        <w:rPr>
          <w:rFonts w:eastAsia="Microsoft YaHei UI"/>
          <w:sz w:val="20"/>
          <w:szCs w:val="20"/>
          <w:lang w:val="en-US" w:eastAsia="zh-CN"/>
        </w:rPr>
        <w:t>Contributions [16, 21, 26, 30, 33, 36] express that there is no need to relax the current requirements.</w:t>
      </w:r>
    </w:p>
    <w:p w14:paraId="7F7D673E" w14:textId="77777777" w:rsidR="00A54B8D" w:rsidRDefault="00CA5D3E">
      <w:pPr>
        <w:pStyle w:val="aff"/>
        <w:numPr>
          <w:ilvl w:val="0"/>
          <w:numId w:val="44"/>
        </w:numPr>
        <w:jc w:val="left"/>
        <w:rPr>
          <w:rFonts w:eastAsia="Microsoft YaHei UI"/>
          <w:sz w:val="20"/>
          <w:szCs w:val="20"/>
          <w:lang w:val="en-US" w:eastAsia="zh-CN"/>
        </w:rPr>
      </w:pPr>
      <w:r>
        <w:rPr>
          <w:rFonts w:eastAsia="Microsoft YaHei UI"/>
          <w:sz w:val="20"/>
          <w:szCs w:val="20"/>
          <w:lang w:val="en-US" w:eastAsia="zh-CN"/>
        </w:rPr>
        <w:t>Contributions [12, 13] express that no relaxation is needed if the total bandwidth is &lt;5 MHz, otherwise one of the transmissions may be prioritized (e.g., unicast prioritized over broadcast).</w:t>
      </w:r>
    </w:p>
    <w:p w14:paraId="08EEBF2C" w14:textId="77777777" w:rsidR="00A54B8D" w:rsidRDefault="00CA5D3E">
      <w:pPr>
        <w:pStyle w:val="aff"/>
        <w:numPr>
          <w:ilvl w:val="0"/>
          <w:numId w:val="44"/>
        </w:numPr>
        <w:jc w:val="left"/>
        <w:rPr>
          <w:rFonts w:eastAsia="Microsoft YaHei UI"/>
          <w:sz w:val="20"/>
          <w:szCs w:val="20"/>
          <w:lang w:val="en-US" w:eastAsia="zh-CN"/>
        </w:rPr>
      </w:pPr>
      <w:r>
        <w:rPr>
          <w:rFonts w:eastAsia="Microsoft YaHei UI"/>
          <w:sz w:val="20"/>
          <w:szCs w:val="20"/>
          <w:lang w:val="en-US" w:eastAsia="zh-CN"/>
        </w:rPr>
        <w:t>Contributions [10, 15, 31] express that SI can be prioritized over unicast (as in FR2).</w:t>
      </w:r>
    </w:p>
    <w:p w14:paraId="4A28A206" w14:textId="77777777" w:rsidR="00A54B8D" w:rsidRDefault="00CA5D3E">
      <w:pPr>
        <w:pStyle w:val="aff"/>
        <w:numPr>
          <w:ilvl w:val="0"/>
          <w:numId w:val="44"/>
        </w:numPr>
        <w:jc w:val="left"/>
        <w:rPr>
          <w:rFonts w:eastAsia="Microsoft YaHei UI"/>
          <w:sz w:val="20"/>
          <w:szCs w:val="20"/>
          <w:lang w:val="en-US" w:eastAsia="zh-CN"/>
        </w:rPr>
      </w:pPr>
      <w:r>
        <w:rPr>
          <w:rFonts w:eastAsia="Microsoft YaHei UI"/>
          <w:sz w:val="20"/>
          <w:szCs w:val="20"/>
          <w:lang w:val="en-US" w:eastAsia="zh-CN"/>
        </w:rPr>
        <w:t>Contributions [17, 38] express that RAR should be prioritized over unicast and unicast over SI/paging.</w:t>
      </w:r>
    </w:p>
    <w:p w14:paraId="13DC8C03" w14:textId="77777777" w:rsidR="00A54B8D" w:rsidRDefault="00CA5D3E">
      <w:pPr>
        <w:pStyle w:val="aff"/>
        <w:numPr>
          <w:ilvl w:val="0"/>
          <w:numId w:val="44"/>
        </w:numPr>
        <w:jc w:val="left"/>
        <w:rPr>
          <w:rFonts w:eastAsia="Microsoft YaHei UI"/>
          <w:sz w:val="20"/>
          <w:szCs w:val="20"/>
          <w:lang w:val="en-US" w:eastAsia="zh-CN"/>
        </w:rPr>
      </w:pPr>
      <w:r>
        <w:rPr>
          <w:rFonts w:eastAsia="Microsoft YaHei UI"/>
          <w:sz w:val="20"/>
          <w:szCs w:val="20"/>
          <w:lang w:val="en-US" w:eastAsia="zh-CN"/>
        </w:rPr>
        <w:t>Contribution [18] expresses that unicast should be prioritized if needed.</w:t>
      </w:r>
    </w:p>
    <w:p w14:paraId="0EF3FBAD" w14:textId="77777777" w:rsidR="00A54B8D" w:rsidRDefault="00CA5D3E">
      <w:pPr>
        <w:pStyle w:val="aff"/>
        <w:numPr>
          <w:ilvl w:val="0"/>
          <w:numId w:val="44"/>
        </w:numPr>
        <w:jc w:val="left"/>
        <w:rPr>
          <w:rFonts w:eastAsia="Microsoft YaHei UI"/>
          <w:sz w:val="20"/>
          <w:szCs w:val="20"/>
          <w:lang w:val="en-US" w:eastAsia="zh-CN"/>
        </w:rPr>
      </w:pPr>
      <w:r>
        <w:rPr>
          <w:rFonts w:eastAsia="Microsoft YaHei UI"/>
          <w:sz w:val="20"/>
          <w:szCs w:val="20"/>
          <w:lang w:val="en-US" w:eastAsia="zh-CN"/>
        </w:rPr>
        <w:t>Contribution [11] expresses that the UE may skip unicast if needed.</w:t>
      </w:r>
    </w:p>
    <w:p w14:paraId="410AD23F" w14:textId="77777777" w:rsidR="00A54B8D" w:rsidRDefault="00CA5D3E">
      <w:pPr>
        <w:jc w:val="left"/>
        <w:rPr>
          <w:bCs/>
          <w:lang w:val="en-US"/>
        </w:rPr>
      </w:pPr>
      <w:r>
        <w:rPr>
          <w:bCs/>
          <w:lang w:val="en-US"/>
        </w:rPr>
        <w:t>Companies are invited to reply to the following question.</w:t>
      </w:r>
    </w:p>
    <w:p w14:paraId="57308FC8" w14:textId="77777777" w:rsidR="00A54B8D" w:rsidRDefault="00CA5D3E">
      <w:pPr>
        <w:rPr>
          <w:b/>
          <w:bCs/>
          <w:lang w:val="en-US"/>
        </w:rPr>
      </w:pPr>
      <w:r>
        <w:rPr>
          <w:b/>
          <w:highlight w:val="yellow"/>
          <w:lang w:val="en-US"/>
        </w:rPr>
        <w:t>FL1 High Priority Question 2.5-1a</w:t>
      </w:r>
      <w:r>
        <w:rPr>
          <w:b/>
          <w:bCs/>
          <w:lang w:val="en-US"/>
        </w:rPr>
        <w:t>: Is there a need for some specification changes (e.g., regarding prioritization for processing and decoding) for simultaneous reception of unicast and broadcast PDSCH transmissions? Please elaborate in the comment field.</w:t>
      </w:r>
    </w:p>
    <w:tbl>
      <w:tblPr>
        <w:tblStyle w:val="af8"/>
        <w:tblW w:w="9631" w:type="dxa"/>
        <w:tblLayout w:type="fixed"/>
        <w:tblLook w:val="04A0" w:firstRow="1" w:lastRow="0" w:firstColumn="1" w:lastColumn="0" w:noHBand="0" w:noVBand="1"/>
      </w:tblPr>
      <w:tblGrid>
        <w:gridCol w:w="1479"/>
        <w:gridCol w:w="1372"/>
        <w:gridCol w:w="6780"/>
      </w:tblGrid>
      <w:tr w:rsidR="00A54B8D" w14:paraId="099FEA12" w14:textId="77777777">
        <w:tc>
          <w:tcPr>
            <w:tcW w:w="1479" w:type="dxa"/>
            <w:shd w:val="clear" w:color="auto" w:fill="D9D9D9" w:themeFill="background1" w:themeFillShade="D9"/>
          </w:tcPr>
          <w:p w14:paraId="7D08BDC6" w14:textId="77777777" w:rsidR="00A54B8D" w:rsidRDefault="00CA5D3E">
            <w:pPr>
              <w:jc w:val="left"/>
              <w:rPr>
                <w:b/>
                <w:bCs/>
                <w:lang w:val="en-US"/>
              </w:rPr>
            </w:pPr>
            <w:r>
              <w:rPr>
                <w:b/>
                <w:bCs/>
                <w:lang w:val="en-US"/>
              </w:rPr>
              <w:t>Company</w:t>
            </w:r>
          </w:p>
        </w:tc>
        <w:tc>
          <w:tcPr>
            <w:tcW w:w="1372" w:type="dxa"/>
            <w:shd w:val="clear" w:color="auto" w:fill="D9D9D9" w:themeFill="background1" w:themeFillShade="D9"/>
          </w:tcPr>
          <w:p w14:paraId="53655821" w14:textId="77777777" w:rsidR="00A54B8D" w:rsidRDefault="00CA5D3E">
            <w:pPr>
              <w:jc w:val="left"/>
              <w:rPr>
                <w:b/>
                <w:bCs/>
                <w:lang w:val="en-US"/>
              </w:rPr>
            </w:pPr>
            <w:r>
              <w:rPr>
                <w:b/>
                <w:bCs/>
                <w:lang w:val="en-US"/>
              </w:rPr>
              <w:t>Y/N</w:t>
            </w:r>
          </w:p>
        </w:tc>
        <w:tc>
          <w:tcPr>
            <w:tcW w:w="6780" w:type="dxa"/>
            <w:shd w:val="clear" w:color="auto" w:fill="D9D9D9" w:themeFill="background1" w:themeFillShade="D9"/>
          </w:tcPr>
          <w:p w14:paraId="71F2C5EC" w14:textId="77777777" w:rsidR="00A54B8D" w:rsidRDefault="00CA5D3E">
            <w:pPr>
              <w:jc w:val="left"/>
              <w:rPr>
                <w:b/>
                <w:bCs/>
                <w:lang w:val="en-US"/>
              </w:rPr>
            </w:pPr>
            <w:r>
              <w:rPr>
                <w:b/>
                <w:bCs/>
                <w:lang w:val="en-US"/>
              </w:rPr>
              <w:t>Comments</w:t>
            </w:r>
          </w:p>
        </w:tc>
      </w:tr>
      <w:tr w:rsidR="00A54B8D" w14:paraId="02CAE223" w14:textId="77777777">
        <w:tc>
          <w:tcPr>
            <w:tcW w:w="1479" w:type="dxa"/>
          </w:tcPr>
          <w:p w14:paraId="56E3676A" w14:textId="77777777" w:rsidR="00A54B8D" w:rsidRDefault="00CA5D3E">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6D033428" w14:textId="77777777" w:rsidR="00A54B8D" w:rsidRDefault="00CA5D3E">
            <w:pPr>
              <w:tabs>
                <w:tab w:val="left" w:pos="551"/>
              </w:tabs>
              <w:jc w:val="left"/>
              <w:rPr>
                <w:rFonts w:eastAsia="Yu Mincho"/>
                <w:lang w:val="en-US" w:eastAsia="ja-JP"/>
              </w:rPr>
            </w:pPr>
            <w:r>
              <w:rPr>
                <w:rFonts w:eastAsia="Yu Mincho" w:hint="eastAsia"/>
                <w:lang w:val="en-US" w:eastAsia="ja-JP"/>
              </w:rPr>
              <w:t>N</w:t>
            </w:r>
          </w:p>
        </w:tc>
        <w:tc>
          <w:tcPr>
            <w:tcW w:w="6780" w:type="dxa"/>
          </w:tcPr>
          <w:p w14:paraId="2EF4DCE4" w14:textId="77777777" w:rsidR="00A54B8D" w:rsidRDefault="00CA5D3E">
            <w:pPr>
              <w:jc w:val="left"/>
              <w:rPr>
                <w:rFonts w:eastAsia="Yu Mincho"/>
                <w:lang w:val="en-US" w:eastAsia="ja-JP"/>
              </w:rPr>
            </w:pPr>
            <w:r>
              <w:rPr>
                <w:rFonts w:eastAsia="Yu Mincho"/>
                <w:lang w:val="en-US" w:eastAsia="ja-JP"/>
              </w:rPr>
              <w:t>There is no timeline requirement on reception of broadcast PDSCH for SI, thus the broadcast PDSCH can be proceeded across multiple slots. Therefore, it should be up to UE implementation how to proceed the two PDSCHs, i.e., there is no issue if a UE is implemented to be able to proceed both PDSCHs within the processing timeline for HARQ-ACK transmission for the unicast PDSCH, otherwise, a UE should be implemented to proceed the unicast PDSCH first.</w:t>
            </w:r>
          </w:p>
        </w:tc>
      </w:tr>
      <w:tr w:rsidR="00A54B8D" w14:paraId="15B1E95C" w14:textId="77777777">
        <w:tc>
          <w:tcPr>
            <w:tcW w:w="1479" w:type="dxa"/>
          </w:tcPr>
          <w:p w14:paraId="3C51FAE2" w14:textId="77777777" w:rsidR="00A54B8D" w:rsidRDefault="00CA5D3E">
            <w:pPr>
              <w:jc w:val="left"/>
              <w:rPr>
                <w:rFonts w:eastAsiaTheme="minorEastAsia"/>
                <w:lang w:val="en-US" w:eastAsia="zh-CN"/>
              </w:rPr>
            </w:pPr>
            <w:r>
              <w:rPr>
                <w:rFonts w:eastAsiaTheme="minorEastAsia"/>
                <w:lang w:val="en-US" w:eastAsia="zh-CN"/>
              </w:rPr>
              <w:t>Vivo</w:t>
            </w:r>
          </w:p>
        </w:tc>
        <w:tc>
          <w:tcPr>
            <w:tcW w:w="1372" w:type="dxa"/>
          </w:tcPr>
          <w:p w14:paraId="3012835A" w14:textId="77777777" w:rsidR="00A54B8D" w:rsidRDefault="00CA5D3E">
            <w:pPr>
              <w:tabs>
                <w:tab w:val="left" w:pos="551"/>
              </w:tabs>
              <w:jc w:val="left"/>
              <w:rPr>
                <w:rFonts w:eastAsiaTheme="minorEastAsia"/>
                <w:lang w:val="en-US" w:eastAsia="zh-CN"/>
              </w:rPr>
            </w:pPr>
            <w:r>
              <w:rPr>
                <w:rFonts w:eastAsiaTheme="minorEastAsia"/>
                <w:lang w:val="en-US" w:eastAsia="zh-CN"/>
              </w:rPr>
              <w:t>FFS</w:t>
            </w:r>
          </w:p>
        </w:tc>
        <w:tc>
          <w:tcPr>
            <w:tcW w:w="6780" w:type="dxa"/>
          </w:tcPr>
          <w:p w14:paraId="5145D69B" w14:textId="77777777" w:rsidR="00A54B8D" w:rsidRDefault="00CA5D3E">
            <w:pPr>
              <w:adjustRightInd w:val="0"/>
              <w:snapToGrid w:val="0"/>
              <w:spacing w:afterLines="50" w:after="120"/>
              <w:rPr>
                <w:rFonts w:eastAsiaTheme="minorEastAsia"/>
                <w:lang w:val="en-US" w:eastAsia="zh-CN"/>
              </w:rPr>
            </w:pPr>
            <w:r>
              <w:rPr>
                <w:rFonts w:eastAsiaTheme="minorEastAsia" w:hint="eastAsia"/>
                <w:lang w:val="en-US" w:eastAsia="zh-CN"/>
              </w:rPr>
              <w:t>W</w:t>
            </w:r>
            <w:r>
              <w:rPr>
                <w:rFonts w:eastAsiaTheme="minorEastAsia"/>
                <w:lang w:val="en-US" w:eastAsia="zh-CN"/>
              </w:rPr>
              <w:t>e see many companies proposed “no additional UE behaviour or relaxation of the requirement is needed”. But we wondered whether they have the same understanding. Currently, there seems three interpretations for “no additional UE behaviour or relaxation of the requirement is needed”.</w:t>
            </w:r>
          </w:p>
          <w:p w14:paraId="7F46DA03" w14:textId="77777777" w:rsidR="00A54B8D" w:rsidRDefault="00CA5D3E">
            <w:pPr>
              <w:pStyle w:val="aff"/>
              <w:widowControl w:val="0"/>
              <w:numPr>
                <w:ilvl w:val="0"/>
                <w:numId w:val="45"/>
              </w:numPr>
              <w:adjustRightInd w:val="0"/>
              <w:snapToGrid w:val="0"/>
              <w:spacing w:afterLines="50" w:after="120" w:line="240" w:lineRule="auto"/>
              <w:contextualSpacing w:val="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nterpretation 1: Reasonable UE implementation should prioritize the reception of unicast PDSCH, </w:t>
            </w:r>
            <w:r>
              <w:rPr>
                <w:rFonts w:ascii="Times New Roman" w:eastAsiaTheme="minorEastAsia" w:hAnsi="Times New Roman" w:cs="Times New Roman"/>
                <w:sz w:val="20"/>
                <w:szCs w:val="20"/>
                <w:u w:val="single"/>
                <w:lang w:val="en-US" w:eastAsia="zh-CN"/>
              </w:rPr>
              <w:t>reception of broadcast PDSCH can be skipped</w:t>
            </w:r>
            <w:r>
              <w:rPr>
                <w:rFonts w:ascii="Times New Roman" w:eastAsiaTheme="minorEastAsia" w:hAnsi="Times New Roman" w:cs="Times New Roman"/>
                <w:sz w:val="20"/>
                <w:szCs w:val="20"/>
                <w:lang w:val="en-US" w:eastAsia="zh-CN"/>
              </w:rPr>
              <w:t xml:space="preserve">.  </w:t>
            </w:r>
          </w:p>
          <w:p w14:paraId="5C269FE5" w14:textId="77777777" w:rsidR="00A54B8D" w:rsidRDefault="00CA5D3E">
            <w:pPr>
              <w:pStyle w:val="aff"/>
              <w:widowControl w:val="0"/>
              <w:numPr>
                <w:ilvl w:val="0"/>
                <w:numId w:val="45"/>
              </w:numPr>
              <w:adjustRightInd w:val="0"/>
              <w:snapToGrid w:val="0"/>
              <w:spacing w:afterLines="50" w:after="120" w:line="240" w:lineRule="auto"/>
              <w:contextualSpacing w:val="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nterpretation 2: Reasonable UE implementation should prioritize the reception of unicast PDSCH, </w:t>
            </w:r>
            <w:r>
              <w:rPr>
                <w:rFonts w:ascii="Times New Roman" w:eastAsiaTheme="minorEastAsia" w:hAnsi="Times New Roman" w:cs="Times New Roman"/>
                <w:sz w:val="20"/>
                <w:szCs w:val="20"/>
                <w:u w:val="single"/>
                <w:lang w:val="en-US" w:eastAsia="zh-CN"/>
              </w:rPr>
              <w:t>whether to receive the broadcast PDSCH is up to UE implementation</w:t>
            </w:r>
            <w:r>
              <w:rPr>
                <w:rFonts w:ascii="Times New Roman" w:eastAsiaTheme="minorEastAsia" w:hAnsi="Times New Roman" w:cs="Times New Roman"/>
                <w:sz w:val="20"/>
                <w:szCs w:val="20"/>
                <w:lang w:val="en-US" w:eastAsia="zh-CN"/>
              </w:rPr>
              <w:t>.</w:t>
            </w:r>
          </w:p>
          <w:p w14:paraId="50D1094E" w14:textId="77777777" w:rsidR="00A54B8D" w:rsidRDefault="00CA5D3E">
            <w:pPr>
              <w:pStyle w:val="aff"/>
              <w:widowControl w:val="0"/>
              <w:numPr>
                <w:ilvl w:val="0"/>
                <w:numId w:val="45"/>
              </w:numPr>
              <w:adjustRightInd w:val="0"/>
              <w:snapToGrid w:val="0"/>
              <w:spacing w:afterLines="50" w:after="120" w:line="240" w:lineRule="auto"/>
              <w:contextualSpacing w:val="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nterpretation 3: Reasonable UE implementation should prioritize the reception of unicast PDSCH firstly, use remaining BB capability for the decoding of broadcast PDSCH for SI acquisition, </w:t>
            </w:r>
            <w:r>
              <w:rPr>
                <w:rFonts w:ascii="Times New Roman" w:eastAsiaTheme="minorEastAsia" w:hAnsi="Times New Roman" w:cs="Times New Roman"/>
                <w:sz w:val="20"/>
                <w:szCs w:val="20"/>
                <w:u w:val="single"/>
                <w:lang w:val="en-US" w:eastAsia="zh-CN"/>
              </w:rPr>
              <w:t xml:space="preserve">which enables simultaneous reception of both PDSCHs. </w:t>
            </w:r>
          </w:p>
          <w:p w14:paraId="7E5ECB80" w14:textId="77777777" w:rsidR="00A54B8D" w:rsidRDefault="00CA5D3E">
            <w:pPr>
              <w:widowControl w:val="0"/>
              <w:adjustRightInd w:val="0"/>
              <w:snapToGrid w:val="0"/>
              <w:spacing w:afterLines="50" w:after="120" w:line="240" w:lineRule="auto"/>
              <w:rPr>
                <w:rFonts w:eastAsiaTheme="minorEastAsia"/>
                <w:lang w:val="en-US" w:eastAsia="zh-CN"/>
              </w:rPr>
            </w:pPr>
            <w:r>
              <w:rPr>
                <w:rFonts w:eastAsiaTheme="minorEastAsia" w:hint="eastAsia"/>
                <w:lang w:val="en-US" w:eastAsia="zh-CN"/>
              </w:rPr>
              <w:t>S</w:t>
            </w:r>
            <w:r>
              <w:rPr>
                <w:rFonts w:eastAsiaTheme="minorEastAsia"/>
                <w:lang w:val="en-US" w:eastAsia="zh-CN"/>
              </w:rPr>
              <w:t>o, which one is the correct understanding?</w:t>
            </w:r>
          </w:p>
        </w:tc>
      </w:tr>
      <w:tr w:rsidR="00A54B8D" w14:paraId="2F8C38C6" w14:textId="77777777">
        <w:tc>
          <w:tcPr>
            <w:tcW w:w="1479" w:type="dxa"/>
          </w:tcPr>
          <w:p w14:paraId="65522BA3" w14:textId="77777777" w:rsidR="00A54B8D" w:rsidRDefault="00CA5D3E">
            <w:pPr>
              <w:jc w:val="left"/>
              <w:rPr>
                <w:rFonts w:eastAsiaTheme="minorEastAsia"/>
                <w:lang w:eastAsia="zh-CN"/>
              </w:rPr>
            </w:pPr>
            <w:r>
              <w:rPr>
                <w:rFonts w:eastAsiaTheme="minorEastAsia"/>
                <w:lang w:val="en-US" w:eastAsia="zh-CN"/>
              </w:rPr>
              <w:t xml:space="preserve">Nordic </w:t>
            </w:r>
          </w:p>
        </w:tc>
        <w:tc>
          <w:tcPr>
            <w:tcW w:w="1372" w:type="dxa"/>
          </w:tcPr>
          <w:p w14:paraId="1C60F56B" w14:textId="77777777"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780" w:type="dxa"/>
          </w:tcPr>
          <w:p w14:paraId="4EB3BE3F" w14:textId="77777777" w:rsidR="00A54B8D" w:rsidRDefault="00CA5D3E">
            <w:pPr>
              <w:jc w:val="left"/>
              <w:rPr>
                <w:rFonts w:eastAsiaTheme="minorEastAsia"/>
                <w:lang w:val="en-US" w:eastAsia="zh-CN"/>
              </w:rPr>
            </w:pPr>
            <w:r>
              <w:rPr>
                <w:rFonts w:eastAsiaTheme="minorEastAsia"/>
                <w:lang w:val="en-US" w:eastAsia="zh-CN"/>
              </w:rPr>
              <w:t xml:space="preserve">We prefer to leave this up to implementation, for the case when total scheduled number of PRBs is &gt;5MHz. So UE can prioritize what to receive.  </w:t>
            </w:r>
          </w:p>
          <w:p w14:paraId="60964F73" w14:textId="77777777" w:rsidR="00A54B8D" w:rsidRDefault="00CA5D3E">
            <w:pPr>
              <w:jc w:val="left"/>
              <w:rPr>
                <w:rFonts w:eastAsiaTheme="minorEastAsia"/>
                <w:lang w:val="en-US" w:eastAsia="zh-CN"/>
              </w:rPr>
            </w:pPr>
            <w:r>
              <w:rPr>
                <w:rFonts w:eastAsiaTheme="minorEastAsia"/>
                <w:lang w:val="en-US" w:eastAsia="zh-CN"/>
              </w:rPr>
              <w:t>This would be typically in this order</w:t>
            </w:r>
          </w:p>
          <w:p w14:paraId="0172E372" w14:textId="77777777" w:rsidR="00A54B8D" w:rsidRDefault="00CA5D3E">
            <w:pPr>
              <w:jc w:val="left"/>
              <w:rPr>
                <w:rFonts w:eastAsiaTheme="minorEastAsia"/>
                <w:lang w:val="en-US" w:eastAsia="zh-CN"/>
              </w:rPr>
            </w:pPr>
            <w:r>
              <w:rPr>
                <w:rFonts w:eastAsiaTheme="minorEastAsia"/>
                <w:lang w:val="en-US" w:eastAsia="zh-CN"/>
              </w:rPr>
              <w:t>RAR (UL may be out of synch) &gt; unicast &gt; Paging (typically not configured in RRC connected)</w:t>
            </w:r>
          </w:p>
        </w:tc>
      </w:tr>
      <w:tr w:rsidR="00A54B8D" w14:paraId="0E673E2F" w14:textId="77777777">
        <w:tc>
          <w:tcPr>
            <w:tcW w:w="1479" w:type="dxa"/>
          </w:tcPr>
          <w:p w14:paraId="316ACBCA" w14:textId="77777777" w:rsidR="00A54B8D" w:rsidRDefault="00CA5D3E">
            <w:pPr>
              <w:jc w:val="left"/>
              <w:rPr>
                <w:rFonts w:eastAsiaTheme="minorEastAsia"/>
                <w:lang w:val="en-US" w:eastAsia="zh-CN"/>
              </w:rPr>
            </w:pPr>
            <w:r>
              <w:rPr>
                <w:rFonts w:eastAsiaTheme="minorEastAsia"/>
                <w:lang w:val="en-US" w:eastAsia="zh-CN"/>
              </w:rPr>
              <w:lastRenderedPageBreak/>
              <w:t>CMCC</w:t>
            </w:r>
          </w:p>
        </w:tc>
        <w:tc>
          <w:tcPr>
            <w:tcW w:w="1372" w:type="dxa"/>
          </w:tcPr>
          <w:p w14:paraId="6918CAC7" w14:textId="77777777" w:rsidR="00A54B8D" w:rsidRDefault="00CA5D3E">
            <w:pPr>
              <w:tabs>
                <w:tab w:val="left" w:pos="551"/>
              </w:tabs>
              <w:jc w:val="left"/>
              <w:rPr>
                <w:rFonts w:eastAsiaTheme="minorEastAsia"/>
                <w:lang w:val="en-US" w:eastAsia="zh-CN"/>
              </w:rPr>
            </w:pPr>
            <w:r>
              <w:rPr>
                <w:rFonts w:eastAsiaTheme="minorEastAsia"/>
                <w:lang w:val="en-US" w:eastAsia="zh-CN"/>
              </w:rPr>
              <w:t>N</w:t>
            </w:r>
          </w:p>
        </w:tc>
        <w:tc>
          <w:tcPr>
            <w:tcW w:w="6780" w:type="dxa"/>
          </w:tcPr>
          <w:p w14:paraId="772813F0" w14:textId="77777777" w:rsidR="00A54B8D" w:rsidRDefault="00CA5D3E">
            <w:pPr>
              <w:jc w:val="left"/>
              <w:rPr>
                <w:bCs/>
                <w:lang w:val="en-US" w:eastAsia="zh-CN"/>
              </w:rPr>
            </w:pPr>
            <w:r>
              <w:rPr>
                <w:color w:val="000000"/>
                <w:kern w:val="2"/>
                <w:lang w:eastAsia="zh-CN"/>
              </w:rPr>
              <w:t xml:space="preserve">Based on spec mentioned by FL, broadcast here means PDSCH scheduled with SI-RNTI. Then it can be up to </w:t>
            </w:r>
            <w:r>
              <w:rPr>
                <w:rFonts w:hint="eastAsia"/>
                <w:bCs/>
                <w:lang w:val="en-US" w:eastAsia="zh-CN"/>
              </w:rPr>
              <w:t>UE implementation</w:t>
            </w:r>
            <w:r>
              <w:rPr>
                <w:bCs/>
                <w:lang w:val="en-US" w:eastAsia="zh-CN"/>
              </w:rPr>
              <w:t>,</w:t>
            </w:r>
            <w:r>
              <w:rPr>
                <w:color w:val="000000"/>
                <w:kern w:val="2"/>
                <w:lang w:eastAsia="zh-CN"/>
              </w:rPr>
              <w:t xml:space="preserve"> unicast can be prioritized over PDSCH scheduled with SI-RNTI if </w:t>
            </w:r>
            <w:r>
              <w:rPr>
                <w:rFonts w:hint="eastAsia"/>
                <w:bCs/>
                <w:lang w:val="en-US" w:eastAsia="zh-CN"/>
              </w:rPr>
              <w:t xml:space="preserve">HARQ feedback </w:t>
            </w:r>
            <w:r>
              <w:rPr>
                <w:bCs/>
                <w:lang w:val="en-US" w:eastAsia="zh-CN"/>
              </w:rPr>
              <w:t>is</w:t>
            </w:r>
            <w:r>
              <w:rPr>
                <w:rFonts w:hint="eastAsia"/>
                <w:bCs/>
                <w:lang w:val="en-US" w:eastAsia="zh-CN"/>
              </w:rPr>
              <w:t xml:space="preserve"> required</w:t>
            </w:r>
            <w:r>
              <w:rPr>
                <w:bCs/>
                <w:lang w:val="en-US" w:eastAsia="zh-CN"/>
              </w:rPr>
              <w:t xml:space="preserve">. </w:t>
            </w:r>
          </w:p>
          <w:p w14:paraId="5791C609" w14:textId="77777777" w:rsidR="00A54B8D" w:rsidRDefault="00CA5D3E">
            <w:pPr>
              <w:jc w:val="left"/>
              <w:rPr>
                <w:rFonts w:eastAsiaTheme="minorEastAsia"/>
                <w:lang w:val="en-US" w:eastAsia="zh-CN"/>
              </w:rPr>
            </w:pPr>
            <w:r>
              <w:rPr>
                <w:bCs/>
                <w:lang w:val="en-US" w:eastAsia="zh-CN"/>
              </w:rPr>
              <w:t xml:space="preserve">If broadcast also includes </w:t>
            </w:r>
            <w:r>
              <w:rPr>
                <w:color w:val="000000"/>
                <w:kern w:val="2"/>
                <w:lang w:eastAsia="zh-CN"/>
              </w:rPr>
              <w:t xml:space="preserve">PDSCH scheduled with RA-RNTI, prioritizing PDSCH scheduled with RA-RNTI over unicast can still up to </w:t>
            </w:r>
            <w:r>
              <w:rPr>
                <w:rFonts w:hint="eastAsia"/>
                <w:bCs/>
                <w:lang w:val="en-US" w:eastAsia="zh-CN"/>
              </w:rPr>
              <w:t>UE implementation</w:t>
            </w:r>
            <w:r>
              <w:rPr>
                <w:bCs/>
                <w:lang w:val="en-US" w:eastAsia="zh-CN"/>
              </w:rPr>
              <w:t>.</w:t>
            </w:r>
          </w:p>
        </w:tc>
      </w:tr>
      <w:tr w:rsidR="00A54B8D" w14:paraId="3E1F05BA" w14:textId="77777777">
        <w:tc>
          <w:tcPr>
            <w:tcW w:w="1479" w:type="dxa"/>
          </w:tcPr>
          <w:p w14:paraId="29C94EAB" w14:textId="77777777" w:rsidR="00A54B8D" w:rsidRDefault="00CA5D3E">
            <w:pPr>
              <w:jc w:val="left"/>
              <w:rPr>
                <w:rFonts w:eastAsiaTheme="minorEastAsia"/>
                <w:lang w:val="en-US" w:eastAsia="zh-CN"/>
              </w:rPr>
            </w:pPr>
            <w:r>
              <w:rPr>
                <w:rFonts w:eastAsiaTheme="minorEastAsia"/>
                <w:lang w:val="en-US" w:eastAsia="zh-CN"/>
              </w:rPr>
              <w:t>SONY</w:t>
            </w:r>
          </w:p>
        </w:tc>
        <w:tc>
          <w:tcPr>
            <w:tcW w:w="1372" w:type="dxa"/>
          </w:tcPr>
          <w:p w14:paraId="2ADBB570" w14:textId="77777777"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780" w:type="dxa"/>
          </w:tcPr>
          <w:p w14:paraId="49CC4FD2" w14:textId="77777777" w:rsidR="00A54B8D" w:rsidRDefault="00CA5D3E">
            <w:pPr>
              <w:jc w:val="left"/>
              <w:rPr>
                <w:color w:val="000000"/>
                <w:kern w:val="2"/>
                <w:lang w:eastAsia="zh-CN"/>
              </w:rPr>
            </w:pPr>
            <w:r>
              <w:rPr>
                <w:rFonts w:eastAsiaTheme="minorEastAsia"/>
                <w:lang w:val="en-US" w:eastAsia="zh-CN"/>
              </w:rPr>
              <w:t>Our preference is that the priority of channels for decoding is clear, which suggests that it is defined in the spec.</w:t>
            </w:r>
          </w:p>
        </w:tc>
      </w:tr>
      <w:tr w:rsidR="00A54B8D" w14:paraId="545E8097" w14:textId="77777777">
        <w:tc>
          <w:tcPr>
            <w:tcW w:w="1479" w:type="dxa"/>
          </w:tcPr>
          <w:p w14:paraId="472B93A0" w14:textId="77777777" w:rsidR="00A54B8D" w:rsidRDefault="00CA5D3E">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6DCB3FE8" w14:textId="77777777" w:rsidR="00A54B8D" w:rsidRDefault="00CA5D3E">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295F9EDE" w14:textId="77777777" w:rsidR="00A54B8D" w:rsidRDefault="00CA5D3E">
            <w:pPr>
              <w:jc w:val="left"/>
              <w:rPr>
                <w:rFonts w:eastAsiaTheme="minorEastAsia"/>
                <w:lang w:val="en-US" w:eastAsia="zh-CN"/>
              </w:rPr>
            </w:pPr>
            <w:r>
              <w:rPr>
                <w:rFonts w:eastAsiaTheme="minorEastAsia"/>
                <w:lang w:val="en-US" w:eastAsia="zh-CN"/>
              </w:rPr>
              <w:t>We think unicast PDSCH should be prioritized.</w:t>
            </w:r>
          </w:p>
        </w:tc>
      </w:tr>
      <w:tr w:rsidR="00A54B8D" w14:paraId="36410490" w14:textId="77777777">
        <w:tc>
          <w:tcPr>
            <w:tcW w:w="1479" w:type="dxa"/>
          </w:tcPr>
          <w:p w14:paraId="487807CF" w14:textId="77777777" w:rsidR="00A54B8D" w:rsidRDefault="00CA5D3E">
            <w:pPr>
              <w:jc w:val="left"/>
              <w:rPr>
                <w:rFonts w:eastAsiaTheme="minorEastAsia"/>
                <w:lang w:val="en-US" w:eastAsia="zh-CN"/>
              </w:rPr>
            </w:pPr>
            <w:r>
              <w:rPr>
                <w:rFonts w:eastAsia="Malgun Gothic" w:hint="eastAsia"/>
                <w:lang w:val="en-US" w:eastAsia="ko-KR"/>
              </w:rPr>
              <w:t>LG</w:t>
            </w:r>
          </w:p>
        </w:tc>
        <w:tc>
          <w:tcPr>
            <w:tcW w:w="1372" w:type="dxa"/>
          </w:tcPr>
          <w:p w14:paraId="3FD059B4" w14:textId="77777777" w:rsidR="00A54B8D" w:rsidRDefault="00CA5D3E">
            <w:pPr>
              <w:tabs>
                <w:tab w:val="left" w:pos="551"/>
              </w:tabs>
              <w:jc w:val="left"/>
              <w:rPr>
                <w:rFonts w:eastAsiaTheme="minorEastAsia"/>
                <w:lang w:val="en-US" w:eastAsia="zh-CN"/>
              </w:rPr>
            </w:pPr>
            <w:r>
              <w:rPr>
                <w:rFonts w:eastAsia="Malgun Gothic" w:hint="eastAsia"/>
                <w:lang w:val="en-US" w:eastAsia="ko-KR"/>
              </w:rPr>
              <w:t>N</w:t>
            </w:r>
          </w:p>
        </w:tc>
        <w:tc>
          <w:tcPr>
            <w:tcW w:w="6780" w:type="dxa"/>
          </w:tcPr>
          <w:p w14:paraId="370E2F80" w14:textId="77777777" w:rsidR="00A54B8D" w:rsidRDefault="00CA5D3E">
            <w:pPr>
              <w:jc w:val="left"/>
              <w:rPr>
                <w:rFonts w:eastAsiaTheme="minorEastAsia"/>
                <w:lang w:val="en-US" w:eastAsia="zh-CN"/>
              </w:rPr>
            </w:pPr>
            <w:r>
              <w:rPr>
                <w:rFonts w:eastAsia="Malgun Gothic"/>
                <w:lang w:val="en-US" w:eastAsia="ko-KR"/>
              </w:rPr>
              <w:t>W</w:t>
            </w:r>
            <w:r>
              <w:rPr>
                <w:rFonts w:eastAsia="Malgun Gothic" w:hint="eastAsia"/>
                <w:lang w:val="en-US" w:eastAsia="ko-KR"/>
              </w:rPr>
              <w:t xml:space="preserve">e </w:t>
            </w:r>
            <w:r>
              <w:rPr>
                <w:rFonts w:eastAsia="Malgun Gothic"/>
                <w:lang w:val="en-US" w:eastAsia="ko-KR"/>
              </w:rPr>
              <w:t>agree DOCOMO</w:t>
            </w:r>
          </w:p>
        </w:tc>
      </w:tr>
      <w:tr w:rsidR="00A54B8D" w14:paraId="7CDEC16B" w14:textId="77777777">
        <w:tc>
          <w:tcPr>
            <w:tcW w:w="1479" w:type="dxa"/>
          </w:tcPr>
          <w:p w14:paraId="7758D197" w14:textId="77777777" w:rsidR="00A54B8D" w:rsidRDefault="00CA5D3E">
            <w:pPr>
              <w:jc w:val="left"/>
              <w:rPr>
                <w:rFonts w:eastAsia="Malgun Gothic"/>
                <w:lang w:val="en-US" w:eastAsia="ko-KR"/>
              </w:rPr>
            </w:pPr>
            <w:r>
              <w:rPr>
                <w:rFonts w:eastAsiaTheme="minorEastAsia" w:hint="eastAsia"/>
                <w:lang w:eastAsia="zh-CN"/>
              </w:rPr>
              <w:t>CATT</w:t>
            </w:r>
          </w:p>
        </w:tc>
        <w:tc>
          <w:tcPr>
            <w:tcW w:w="1372" w:type="dxa"/>
          </w:tcPr>
          <w:p w14:paraId="256D806C" w14:textId="77777777" w:rsidR="00A54B8D" w:rsidRDefault="00CA5D3E">
            <w:pPr>
              <w:tabs>
                <w:tab w:val="left" w:pos="551"/>
              </w:tabs>
              <w:jc w:val="left"/>
              <w:rPr>
                <w:rFonts w:eastAsia="Malgun Gothic"/>
                <w:lang w:val="en-US" w:eastAsia="ko-KR"/>
              </w:rPr>
            </w:pPr>
            <w:r>
              <w:rPr>
                <w:rFonts w:eastAsiaTheme="minorEastAsia" w:hint="eastAsia"/>
                <w:lang w:val="en-US" w:eastAsia="zh-CN"/>
              </w:rPr>
              <w:t>N</w:t>
            </w:r>
          </w:p>
        </w:tc>
        <w:tc>
          <w:tcPr>
            <w:tcW w:w="6780" w:type="dxa"/>
          </w:tcPr>
          <w:p w14:paraId="74E47EBB" w14:textId="77777777" w:rsidR="00A54B8D" w:rsidRDefault="00CA5D3E">
            <w:pPr>
              <w:jc w:val="left"/>
              <w:rPr>
                <w:rFonts w:eastAsia="Malgun Gothic"/>
                <w:lang w:val="en-US" w:eastAsia="ko-KR"/>
              </w:rPr>
            </w:pPr>
            <w:r>
              <w:rPr>
                <w:rFonts w:eastAsiaTheme="minorEastAsia" w:hint="eastAsia"/>
                <w:lang w:val="en-US" w:eastAsia="zh-CN"/>
              </w:rPr>
              <w:t xml:space="preserve">Same understanding as DOCOMO. </w:t>
            </w:r>
          </w:p>
        </w:tc>
      </w:tr>
      <w:tr w:rsidR="00A54B8D" w14:paraId="4EA92865" w14:textId="77777777">
        <w:tc>
          <w:tcPr>
            <w:tcW w:w="1479" w:type="dxa"/>
          </w:tcPr>
          <w:p w14:paraId="08AF1EE2" w14:textId="77777777" w:rsidR="00A54B8D" w:rsidRDefault="00CA5D3E">
            <w:pPr>
              <w:jc w:val="left"/>
              <w:rPr>
                <w:rFonts w:eastAsiaTheme="minorEastAsia"/>
                <w:lang w:eastAsia="zh-CN"/>
              </w:rPr>
            </w:pPr>
            <w:r>
              <w:rPr>
                <w:rFonts w:eastAsiaTheme="minorEastAsia"/>
                <w:lang w:eastAsia="zh-CN"/>
              </w:rPr>
              <w:t>FUTUREWEI</w:t>
            </w:r>
          </w:p>
        </w:tc>
        <w:tc>
          <w:tcPr>
            <w:tcW w:w="1372" w:type="dxa"/>
          </w:tcPr>
          <w:p w14:paraId="41408511" w14:textId="77777777" w:rsidR="00A54B8D" w:rsidRDefault="00A54B8D">
            <w:pPr>
              <w:tabs>
                <w:tab w:val="left" w:pos="551"/>
              </w:tabs>
              <w:jc w:val="left"/>
              <w:rPr>
                <w:rFonts w:eastAsiaTheme="minorEastAsia"/>
                <w:lang w:val="en-US" w:eastAsia="zh-CN"/>
              </w:rPr>
            </w:pPr>
          </w:p>
        </w:tc>
        <w:tc>
          <w:tcPr>
            <w:tcW w:w="6780" w:type="dxa"/>
          </w:tcPr>
          <w:p w14:paraId="633DA328" w14:textId="77777777" w:rsidR="00A54B8D" w:rsidRDefault="00CA5D3E">
            <w:pPr>
              <w:jc w:val="left"/>
              <w:rPr>
                <w:rFonts w:eastAsiaTheme="minorEastAsia"/>
                <w:lang w:val="en-US" w:eastAsia="zh-CN"/>
              </w:rPr>
            </w:pPr>
            <w:r>
              <w:rPr>
                <w:rFonts w:eastAsiaTheme="minorEastAsia"/>
                <w:lang w:val="en-US" w:eastAsia="zh-CN"/>
              </w:rPr>
              <w:t>We can support something to be done after considering other views</w:t>
            </w:r>
          </w:p>
        </w:tc>
      </w:tr>
      <w:tr w:rsidR="00A54B8D" w14:paraId="7C406C1C" w14:textId="77777777">
        <w:tc>
          <w:tcPr>
            <w:tcW w:w="1479" w:type="dxa"/>
          </w:tcPr>
          <w:p w14:paraId="4A7F95FD" w14:textId="77777777" w:rsidR="00A54B8D" w:rsidRDefault="00CA5D3E">
            <w:pPr>
              <w:jc w:val="left"/>
              <w:rPr>
                <w:rFonts w:eastAsiaTheme="minorEastAsia"/>
                <w:lang w:eastAsia="zh-CN"/>
              </w:rPr>
            </w:pPr>
            <w:r>
              <w:rPr>
                <w:rFonts w:eastAsiaTheme="minorEastAsia"/>
                <w:lang w:val="en-US" w:eastAsia="zh-CN"/>
              </w:rPr>
              <w:t>Intel</w:t>
            </w:r>
          </w:p>
        </w:tc>
        <w:tc>
          <w:tcPr>
            <w:tcW w:w="1372" w:type="dxa"/>
          </w:tcPr>
          <w:p w14:paraId="1BA9E8F3" w14:textId="77777777"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780" w:type="dxa"/>
          </w:tcPr>
          <w:p w14:paraId="605A642E" w14:textId="77777777" w:rsidR="00A54B8D" w:rsidRDefault="00CA5D3E">
            <w:pPr>
              <w:jc w:val="left"/>
              <w:rPr>
                <w:rFonts w:eastAsiaTheme="minorEastAsia"/>
                <w:lang w:val="en-US" w:eastAsia="zh-CN"/>
              </w:rPr>
            </w:pPr>
            <w:r>
              <w:rPr>
                <w:rFonts w:eastAsiaTheme="minorEastAsia"/>
                <w:lang w:val="en-US" w:eastAsia="zh-CN"/>
              </w:rPr>
              <w:t>The behavior should be clarified which may result in spec changes. At least the following two case should be discussed</w:t>
            </w:r>
          </w:p>
          <w:p w14:paraId="06C21181" w14:textId="77777777" w:rsidR="00A54B8D" w:rsidRDefault="00CA5D3E">
            <w:pPr>
              <w:pStyle w:val="aff"/>
              <w:numPr>
                <w:ilvl w:val="0"/>
                <w:numId w:val="46"/>
              </w:numPr>
              <w:jc w:val="left"/>
              <w:rPr>
                <w:rFonts w:eastAsiaTheme="minorEastAsia"/>
                <w:sz w:val="20"/>
                <w:szCs w:val="22"/>
                <w:lang w:val="en-US" w:eastAsia="zh-CN"/>
              </w:rPr>
            </w:pPr>
            <w:r>
              <w:rPr>
                <w:rFonts w:eastAsiaTheme="minorEastAsia"/>
                <w:sz w:val="20"/>
                <w:szCs w:val="22"/>
                <w:lang w:val="en-US" w:eastAsia="zh-CN"/>
              </w:rPr>
              <w:t xml:space="preserve">The relaxed decoding of RAR may overlap with a unicast PDSCH. Both PDSCHs have defined timelines. </w:t>
            </w:r>
          </w:p>
          <w:p w14:paraId="5E263EB4" w14:textId="77777777" w:rsidR="00A54B8D" w:rsidRDefault="00CA5D3E">
            <w:pPr>
              <w:jc w:val="left"/>
              <w:rPr>
                <w:rFonts w:eastAsiaTheme="minorEastAsia"/>
                <w:lang w:val="en-US" w:eastAsia="zh-CN"/>
              </w:rPr>
            </w:pPr>
            <w:r>
              <w:rPr>
                <w:rFonts w:eastAsiaTheme="minorEastAsia"/>
                <w:szCs w:val="22"/>
                <w:lang w:val="en-US" w:eastAsia="zh-CN"/>
              </w:rPr>
              <w:t xml:space="preserve">Further, </w:t>
            </w:r>
            <w:r>
              <w:rPr>
                <w:szCs w:val="22"/>
              </w:rPr>
              <w:t xml:space="preserve">since the unicast PDSCHs may be frequently scheduled, </w:t>
            </w:r>
            <w:r>
              <w:rPr>
                <w:rFonts w:eastAsiaTheme="minorEastAsia"/>
                <w:szCs w:val="22"/>
                <w:lang w:val="en-US" w:eastAsia="zh-CN"/>
              </w:rPr>
              <w:t xml:space="preserve">the decoding of a broadcast PDSCH may consistently collide with unicast PDSCHs and end up with rather long delay, </w:t>
            </w:r>
            <w:r>
              <w:rPr>
                <w:szCs w:val="22"/>
              </w:rPr>
              <w:t>which may lead unexpected performance impacts.</w:t>
            </w:r>
          </w:p>
        </w:tc>
      </w:tr>
      <w:tr w:rsidR="00A54B8D" w14:paraId="2484B9A3" w14:textId="77777777">
        <w:tc>
          <w:tcPr>
            <w:tcW w:w="1479" w:type="dxa"/>
          </w:tcPr>
          <w:p w14:paraId="4E805D84" w14:textId="77777777" w:rsidR="00A54B8D" w:rsidRDefault="00CA5D3E">
            <w:pPr>
              <w:jc w:val="left"/>
              <w:rPr>
                <w:rFonts w:eastAsiaTheme="minorEastAsia"/>
                <w:lang w:val="en-US" w:eastAsia="zh-CN"/>
              </w:rPr>
            </w:pPr>
            <w:r>
              <w:rPr>
                <w:rStyle w:val="ui-provider"/>
              </w:rPr>
              <w:t>Ericsson</w:t>
            </w:r>
          </w:p>
        </w:tc>
        <w:tc>
          <w:tcPr>
            <w:tcW w:w="1372" w:type="dxa"/>
          </w:tcPr>
          <w:p w14:paraId="2D9067CC" w14:textId="77777777" w:rsidR="00A54B8D" w:rsidRDefault="00A54B8D">
            <w:pPr>
              <w:tabs>
                <w:tab w:val="left" w:pos="551"/>
              </w:tabs>
              <w:jc w:val="left"/>
              <w:rPr>
                <w:rFonts w:eastAsiaTheme="minorEastAsia"/>
                <w:lang w:val="en-US" w:eastAsia="zh-CN"/>
              </w:rPr>
            </w:pPr>
          </w:p>
        </w:tc>
        <w:tc>
          <w:tcPr>
            <w:tcW w:w="6780" w:type="dxa"/>
          </w:tcPr>
          <w:p w14:paraId="17EAC498" w14:textId="77777777" w:rsidR="00A54B8D" w:rsidRDefault="00CA5D3E">
            <w:pPr>
              <w:jc w:val="left"/>
              <w:rPr>
                <w:rFonts w:eastAsiaTheme="minorEastAsia"/>
                <w:lang w:val="en-US" w:eastAsia="zh-CN"/>
              </w:rPr>
            </w:pPr>
            <w:r>
              <w:rPr>
                <w:rFonts w:eastAsiaTheme="minorEastAsia"/>
                <w:lang w:val="en-US" w:eastAsia="zh-CN"/>
              </w:rPr>
              <w:t>We would be fine with specifying some prioritization order, e.g., as for FR2. We would also be fine with no relaxation (i.e., the existing procedure applies). If there is no relaxation, it is our understanding that the UE may first decode unicast PDSCH and then broadcast PDSCH (so as to meet the unicast timeline and as SI acquisition is not subject to any specified timeline).</w:t>
            </w:r>
          </w:p>
        </w:tc>
      </w:tr>
      <w:tr w:rsidR="00A54B8D" w14:paraId="79EB5FE3" w14:textId="77777777">
        <w:tc>
          <w:tcPr>
            <w:tcW w:w="1479" w:type="dxa"/>
          </w:tcPr>
          <w:p w14:paraId="12D26175" w14:textId="77777777" w:rsidR="00A54B8D" w:rsidRDefault="00CA5D3E">
            <w:pPr>
              <w:jc w:val="left"/>
              <w:rPr>
                <w:rFonts w:eastAsiaTheme="minorEastAsia"/>
                <w:lang w:val="en-US" w:eastAsia="zh-CN"/>
              </w:rPr>
            </w:pPr>
            <w:r>
              <w:rPr>
                <w:rFonts w:eastAsiaTheme="minorEastAsia" w:hint="eastAsia"/>
                <w:lang w:val="en-US" w:eastAsia="zh-CN"/>
              </w:rPr>
              <w:t>ZTE, Sanechips</w:t>
            </w:r>
          </w:p>
        </w:tc>
        <w:tc>
          <w:tcPr>
            <w:tcW w:w="1372" w:type="dxa"/>
          </w:tcPr>
          <w:p w14:paraId="2BF184AC" w14:textId="77777777" w:rsidR="00A54B8D" w:rsidRDefault="00CA5D3E">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6B7B72AE" w14:textId="77777777" w:rsidR="00A54B8D" w:rsidRDefault="00CA5D3E">
            <w:pPr>
              <w:jc w:val="left"/>
              <w:rPr>
                <w:rFonts w:eastAsiaTheme="minorEastAsia"/>
                <w:lang w:val="en-US" w:eastAsia="zh-CN"/>
              </w:rPr>
            </w:pPr>
            <w:r>
              <w:rPr>
                <w:rFonts w:eastAsiaTheme="minorEastAsia" w:hint="eastAsia"/>
                <w:lang w:val="en-US" w:eastAsia="zh-CN"/>
              </w:rPr>
              <w:t>If gNB does not know how the UE process unicast and broadcast, e.g., RAR, at the same time, then the subsequent scheduling would be impacted.</w:t>
            </w:r>
          </w:p>
        </w:tc>
      </w:tr>
      <w:tr w:rsidR="00A54B8D" w14:paraId="79529AF1" w14:textId="77777777">
        <w:tc>
          <w:tcPr>
            <w:tcW w:w="1479" w:type="dxa"/>
          </w:tcPr>
          <w:p w14:paraId="55CA9035" w14:textId="77777777" w:rsidR="00A54B8D" w:rsidRDefault="00CA5D3E">
            <w:pPr>
              <w:jc w:val="left"/>
              <w:rPr>
                <w:rFonts w:eastAsiaTheme="minorEastAsia"/>
                <w:lang w:eastAsia="zh-CN"/>
              </w:rPr>
            </w:pPr>
            <w:r>
              <w:rPr>
                <w:rFonts w:eastAsiaTheme="minorEastAsia"/>
                <w:lang w:eastAsia="zh-CN"/>
              </w:rPr>
              <w:t>Nokia, NSB</w:t>
            </w:r>
          </w:p>
        </w:tc>
        <w:tc>
          <w:tcPr>
            <w:tcW w:w="1372" w:type="dxa"/>
          </w:tcPr>
          <w:p w14:paraId="570B2E20" w14:textId="77777777" w:rsidR="00A54B8D" w:rsidRDefault="00CA5D3E">
            <w:pPr>
              <w:tabs>
                <w:tab w:val="left" w:pos="551"/>
              </w:tabs>
              <w:jc w:val="left"/>
              <w:rPr>
                <w:rFonts w:eastAsiaTheme="minorEastAsia"/>
                <w:lang w:val="en-US" w:eastAsia="zh-CN"/>
              </w:rPr>
            </w:pPr>
            <w:r>
              <w:rPr>
                <w:rFonts w:eastAsiaTheme="minorEastAsia"/>
                <w:lang w:val="en-US" w:eastAsia="zh-CN"/>
              </w:rPr>
              <w:t>N</w:t>
            </w:r>
          </w:p>
        </w:tc>
        <w:tc>
          <w:tcPr>
            <w:tcW w:w="6780" w:type="dxa"/>
          </w:tcPr>
          <w:p w14:paraId="62F5588A" w14:textId="77777777" w:rsidR="00A54B8D" w:rsidRDefault="00CA5D3E">
            <w:pPr>
              <w:jc w:val="left"/>
              <w:rPr>
                <w:rFonts w:eastAsiaTheme="minorEastAsia"/>
                <w:lang w:val="en-US" w:eastAsia="zh-CN"/>
              </w:rPr>
            </w:pPr>
            <w:r>
              <w:rPr>
                <w:rFonts w:eastAsiaTheme="minorEastAsia"/>
                <w:lang w:val="en-US" w:eastAsia="zh-CN"/>
              </w:rPr>
              <w:t xml:space="preserve">We think there is no need for specification changes as UE needs to process unicast transmission to meet the timeline. For broadcast transmission, there is no timeline so it can be processed later. </w:t>
            </w:r>
          </w:p>
        </w:tc>
      </w:tr>
      <w:tr w:rsidR="00A54B8D" w14:paraId="3DA54B16" w14:textId="77777777">
        <w:tc>
          <w:tcPr>
            <w:tcW w:w="1479" w:type="dxa"/>
          </w:tcPr>
          <w:p w14:paraId="710F1692" w14:textId="77777777" w:rsidR="00A54B8D" w:rsidRDefault="00CA5D3E">
            <w:pPr>
              <w:jc w:val="left"/>
              <w:rPr>
                <w:rFonts w:eastAsiaTheme="minorEastAsia"/>
                <w:lang w:eastAsia="zh-CN"/>
              </w:rPr>
            </w:pPr>
            <w:r>
              <w:rPr>
                <w:rFonts w:eastAsiaTheme="minorEastAsia"/>
                <w:lang w:val="en-US" w:eastAsia="zh-CN"/>
              </w:rPr>
              <w:t>Qualcomm</w:t>
            </w:r>
          </w:p>
        </w:tc>
        <w:tc>
          <w:tcPr>
            <w:tcW w:w="1372" w:type="dxa"/>
          </w:tcPr>
          <w:p w14:paraId="6AE1C52A" w14:textId="77777777" w:rsidR="00A54B8D" w:rsidRDefault="00CA5D3E">
            <w:pPr>
              <w:tabs>
                <w:tab w:val="left" w:pos="551"/>
              </w:tabs>
              <w:jc w:val="left"/>
              <w:rPr>
                <w:rFonts w:eastAsiaTheme="minorEastAsia"/>
                <w:lang w:val="en-US" w:eastAsia="zh-CN"/>
              </w:rPr>
            </w:pPr>
            <w:r>
              <w:rPr>
                <w:rFonts w:eastAsiaTheme="minorEastAsia"/>
                <w:lang w:val="en-US" w:eastAsia="zh-CN"/>
              </w:rPr>
              <w:t>N</w:t>
            </w:r>
          </w:p>
        </w:tc>
        <w:tc>
          <w:tcPr>
            <w:tcW w:w="6780" w:type="dxa"/>
          </w:tcPr>
          <w:p w14:paraId="7255CC46" w14:textId="77777777" w:rsidR="00A54B8D" w:rsidRDefault="00CA5D3E">
            <w:pPr>
              <w:jc w:val="left"/>
              <w:rPr>
                <w:rFonts w:eastAsiaTheme="minorEastAsia"/>
                <w:lang w:val="en-US" w:eastAsia="zh-CN"/>
              </w:rPr>
            </w:pPr>
            <w:r>
              <w:rPr>
                <w:rFonts w:eastAsiaTheme="minorEastAsia"/>
                <w:lang w:val="en-US" w:eastAsia="zh-CN"/>
              </w:rPr>
              <w:t>The case is only when UE receives unicast PDSCH with SIB1/OSI PDSCH (for SI acquisition) simultaneously. In this case, an eRedCap UE can still receive both PDSCHs given that there is sufficient processing time budget for SIB1/OSI so any additional relaxation or any prioritization is not needed. This is more aligned with what we have agreed on for broadcast PDSCH (except RAR PDSCH).</w:t>
            </w:r>
          </w:p>
          <w:p w14:paraId="608A888C" w14:textId="77777777" w:rsidR="00A54B8D" w:rsidRDefault="00CA5D3E">
            <w:pPr>
              <w:jc w:val="left"/>
              <w:rPr>
                <w:rFonts w:eastAsiaTheme="minorEastAsia"/>
                <w:lang w:val="en-US" w:eastAsia="zh-CN"/>
              </w:rPr>
            </w:pPr>
            <w:r>
              <w:rPr>
                <w:rFonts w:eastAsiaTheme="minorEastAsia"/>
                <w:lang w:val="en-US" w:eastAsia="zh-CN"/>
              </w:rPr>
              <w:t>Note that this scenario does not include the case that RAR PDSCH and unicast PDSCH are received at the same time. The broadcast PDSCH is only for SI acquisition (SIB1/OSI) as clearly described in the spec.</w:t>
            </w:r>
          </w:p>
        </w:tc>
      </w:tr>
      <w:tr w:rsidR="00A54B8D" w14:paraId="06986A08" w14:textId="77777777">
        <w:tc>
          <w:tcPr>
            <w:tcW w:w="1479" w:type="dxa"/>
          </w:tcPr>
          <w:p w14:paraId="093E57DF" w14:textId="77777777" w:rsidR="00A54B8D" w:rsidRDefault="00CA5D3E">
            <w:pPr>
              <w:jc w:val="left"/>
              <w:rPr>
                <w:rFonts w:eastAsiaTheme="minorEastAsia"/>
                <w:lang w:val="en-US" w:eastAsia="zh-CN"/>
              </w:rPr>
            </w:pPr>
            <w:r>
              <w:rPr>
                <w:rFonts w:eastAsiaTheme="minorEastAsia"/>
                <w:lang w:val="en-US" w:eastAsia="zh-CN"/>
              </w:rPr>
              <w:t>FL2/FL3</w:t>
            </w:r>
          </w:p>
        </w:tc>
        <w:tc>
          <w:tcPr>
            <w:tcW w:w="8152" w:type="dxa"/>
            <w:gridSpan w:val="2"/>
          </w:tcPr>
          <w:p w14:paraId="37BDC76D" w14:textId="77777777" w:rsidR="00A54B8D" w:rsidRDefault="00CA5D3E">
            <w:pPr>
              <w:jc w:val="left"/>
              <w:rPr>
                <w:rFonts w:eastAsiaTheme="minorEastAsia"/>
                <w:lang w:val="en-US" w:eastAsia="zh-CN"/>
              </w:rPr>
            </w:pPr>
            <w:r>
              <w:rPr>
                <w:rFonts w:eastAsiaTheme="minorEastAsia"/>
                <w:lang w:val="en-US" w:eastAsia="zh-CN"/>
              </w:rPr>
              <w:t>Different views are expressed in the responses received so far. Companies are encouraged to check and comment on the responses from other companies.</w:t>
            </w:r>
          </w:p>
        </w:tc>
      </w:tr>
      <w:tr w:rsidR="00A54B8D" w14:paraId="367B1654" w14:textId="77777777">
        <w:tc>
          <w:tcPr>
            <w:tcW w:w="1479" w:type="dxa"/>
          </w:tcPr>
          <w:p w14:paraId="202868AF" w14:textId="77777777" w:rsidR="00A54B8D" w:rsidRDefault="00CA5D3E">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372" w:type="dxa"/>
          </w:tcPr>
          <w:p w14:paraId="4944C8C1" w14:textId="77777777" w:rsidR="00A54B8D" w:rsidRDefault="00CA5D3E">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6ED68361" w14:textId="77777777" w:rsidR="00A54B8D" w:rsidRDefault="00CA5D3E">
            <w:pPr>
              <w:jc w:val="left"/>
              <w:rPr>
                <w:rFonts w:eastAsiaTheme="minorEastAsia"/>
                <w:lang w:val="en-US" w:eastAsia="zh-CN"/>
              </w:rPr>
            </w:pPr>
            <w:r>
              <w:rPr>
                <w:rFonts w:eastAsiaTheme="minorEastAsia" w:hint="eastAsia"/>
                <w:lang w:val="en-US" w:eastAsia="zh-CN"/>
              </w:rPr>
              <w:t>t</w:t>
            </w:r>
            <w:r>
              <w:rPr>
                <w:rFonts w:eastAsiaTheme="minorEastAsia"/>
                <w:lang w:val="en-US" w:eastAsia="zh-CN"/>
              </w:rPr>
              <w:t>he processing priority can be up to UE implementation, and does not need to be specificized.</w:t>
            </w:r>
          </w:p>
        </w:tc>
      </w:tr>
      <w:tr w:rsidR="00A54B8D" w14:paraId="06F8AE6F" w14:textId="77777777">
        <w:tc>
          <w:tcPr>
            <w:tcW w:w="1479" w:type="dxa"/>
          </w:tcPr>
          <w:p w14:paraId="2B14522F" w14:textId="77777777" w:rsidR="00A54B8D" w:rsidRDefault="00CA5D3E">
            <w:pPr>
              <w:jc w:val="left"/>
              <w:rPr>
                <w:rFonts w:eastAsiaTheme="minorEastAsia"/>
                <w:lang w:val="en-US" w:eastAsia="zh-CN"/>
              </w:rPr>
            </w:pPr>
            <w:r>
              <w:rPr>
                <w:rFonts w:eastAsiaTheme="minorEastAsia" w:hint="eastAsia"/>
                <w:lang w:val="en-US" w:eastAsia="zh-CN"/>
              </w:rPr>
              <w:t>CATT2</w:t>
            </w:r>
          </w:p>
        </w:tc>
        <w:tc>
          <w:tcPr>
            <w:tcW w:w="1372" w:type="dxa"/>
          </w:tcPr>
          <w:p w14:paraId="45A19B5B" w14:textId="77777777" w:rsidR="00A54B8D" w:rsidRDefault="00CA5D3E">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63D1DA6F" w14:textId="77777777" w:rsidR="00A54B8D" w:rsidRDefault="00CA5D3E">
            <w:pPr>
              <w:jc w:val="left"/>
              <w:rPr>
                <w:rFonts w:eastAsiaTheme="minorEastAsia"/>
                <w:lang w:val="en-US" w:eastAsia="zh-CN"/>
              </w:rPr>
            </w:pPr>
            <w:r>
              <w:rPr>
                <w:rFonts w:eastAsiaTheme="minorEastAsia" w:hint="eastAsia"/>
                <w:lang w:val="en-US" w:eastAsia="zh-CN"/>
              </w:rPr>
              <w:t>Regarding the case (simultaneous RAR and unicast PDSCH) raised by Intel and Qualcomm, we think it is a corner case (if not totally impossible):</w:t>
            </w:r>
          </w:p>
          <w:p w14:paraId="04B5AF24" w14:textId="77777777" w:rsidR="00A54B8D" w:rsidRDefault="00CA5D3E">
            <w:pPr>
              <w:pStyle w:val="aff"/>
              <w:numPr>
                <w:ilvl w:val="0"/>
                <w:numId w:val="40"/>
              </w:numPr>
              <w:jc w:val="left"/>
              <w:rPr>
                <w:rFonts w:eastAsiaTheme="minorEastAsia"/>
                <w:lang w:val="en-US" w:eastAsia="zh-CN"/>
              </w:rPr>
            </w:pPr>
            <w:r>
              <w:rPr>
                <w:rFonts w:eastAsiaTheme="minorEastAsia" w:hint="eastAsia"/>
                <w:sz w:val="20"/>
                <w:lang w:val="en-US" w:eastAsia="zh-CN"/>
              </w:rPr>
              <w:lastRenderedPageBreak/>
              <w:t>NW can allocate unicase PDSCH only after RACH procedure is finished, i.e. UE ID is provided by Msg3, and C-RNTI is allocated by Msg4.</w:t>
            </w:r>
          </w:p>
          <w:p w14:paraId="490CB140" w14:textId="77777777" w:rsidR="00A54B8D" w:rsidRDefault="00CA5D3E">
            <w:pPr>
              <w:pStyle w:val="aff"/>
              <w:numPr>
                <w:ilvl w:val="0"/>
                <w:numId w:val="40"/>
              </w:numPr>
              <w:jc w:val="left"/>
              <w:rPr>
                <w:rFonts w:eastAsiaTheme="minorEastAsia"/>
                <w:lang w:val="en-US" w:eastAsia="zh-CN"/>
              </w:rPr>
            </w:pPr>
            <w:r>
              <w:rPr>
                <w:rFonts w:eastAsiaTheme="minorEastAsia" w:hint="eastAsia"/>
                <w:sz w:val="20"/>
                <w:lang w:val="en-US" w:eastAsia="zh-CN"/>
              </w:rPr>
              <w:t>Therefore, it</w:t>
            </w:r>
            <w:r>
              <w:rPr>
                <w:rFonts w:eastAsiaTheme="minorEastAsia"/>
                <w:sz w:val="20"/>
                <w:lang w:val="en-US" w:eastAsia="zh-CN"/>
              </w:rPr>
              <w:t xml:space="preserve"> seems impossible for </w:t>
            </w:r>
            <w:r>
              <w:rPr>
                <w:rFonts w:eastAsiaTheme="minorEastAsia" w:hint="eastAsia"/>
                <w:sz w:val="20"/>
                <w:lang w:val="en-US" w:eastAsia="zh-CN"/>
              </w:rPr>
              <w:t xml:space="preserve">NW </w:t>
            </w:r>
            <w:r>
              <w:rPr>
                <w:rFonts w:eastAsiaTheme="minorEastAsia"/>
                <w:sz w:val="20"/>
                <w:lang w:val="en-US" w:eastAsia="zh-CN"/>
              </w:rPr>
              <w:t>to transmit another unicast PDSCH to the UE before its Msg3 is received. So simultaneous reception between RAR and a unicast PDSCH is unlikely to happen</w:t>
            </w:r>
            <w:r>
              <w:rPr>
                <w:rFonts w:eastAsiaTheme="minorEastAsia" w:hint="eastAsia"/>
                <w:sz w:val="20"/>
                <w:lang w:val="en-US" w:eastAsia="zh-CN"/>
              </w:rPr>
              <w:t>, at least for initial access.</w:t>
            </w:r>
          </w:p>
        </w:tc>
      </w:tr>
      <w:tr w:rsidR="00A54B8D" w14:paraId="72F2EC5A" w14:textId="77777777">
        <w:tc>
          <w:tcPr>
            <w:tcW w:w="1479" w:type="dxa"/>
          </w:tcPr>
          <w:p w14:paraId="0D48850F" w14:textId="77777777" w:rsidR="00A54B8D" w:rsidRDefault="00CA5D3E">
            <w:pPr>
              <w:jc w:val="left"/>
              <w:rPr>
                <w:rFonts w:eastAsiaTheme="minorEastAsia"/>
                <w:lang w:val="en-US" w:eastAsia="zh-CN"/>
              </w:rPr>
            </w:pPr>
            <w:r>
              <w:rPr>
                <w:rFonts w:eastAsiaTheme="minorEastAsia"/>
                <w:lang w:val="en-US" w:eastAsia="zh-CN"/>
              </w:rPr>
              <w:lastRenderedPageBreak/>
              <w:t>Vivo</w:t>
            </w:r>
          </w:p>
        </w:tc>
        <w:tc>
          <w:tcPr>
            <w:tcW w:w="1372" w:type="dxa"/>
          </w:tcPr>
          <w:p w14:paraId="322554C9" w14:textId="77777777" w:rsidR="00A54B8D" w:rsidRDefault="00CA5D3E">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5D326FAB" w14:textId="77777777" w:rsidR="00A54B8D" w:rsidRDefault="00CA5D3E">
            <w:pPr>
              <w:jc w:val="left"/>
              <w:rPr>
                <w:rFonts w:eastAsiaTheme="minorEastAsia"/>
                <w:lang w:val="en-US" w:eastAsia="zh-CN"/>
              </w:rPr>
            </w:pPr>
            <w:r>
              <w:rPr>
                <w:rFonts w:eastAsiaTheme="minorEastAsia" w:hint="eastAsia"/>
                <w:lang w:val="en-US" w:eastAsia="zh-CN"/>
              </w:rPr>
              <w:t>B</w:t>
            </w:r>
            <w:r>
              <w:rPr>
                <w:rFonts w:eastAsiaTheme="minorEastAsia"/>
                <w:lang w:val="en-US" w:eastAsia="zh-CN"/>
              </w:rPr>
              <w:t xml:space="preserve">ased on companies’ comments, it seems the common preference is UE should prioritize the unicast PDSCH; About the broadcast PDSCH, still there are different views, like broadcast PDSCH can be decoded afterwards (if there is no subsequent unicast PDSCH scheduling?), or up to UE implementation.  </w:t>
            </w:r>
          </w:p>
        </w:tc>
      </w:tr>
      <w:tr w:rsidR="00A54B8D" w14:paraId="1A4E66E8" w14:textId="77777777">
        <w:tc>
          <w:tcPr>
            <w:tcW w:w="1479" w:type="dxa"/>
          </w:tcPr>
          <w:p w14:paraId="6C6234D9" w14:textId="77777777" w:rsidR="00A54B8D" w:rsidRDefault="00CA5D3E">
            <w:pPr>
              <w:jc w:val="left"/>
              <w:rPr>
                <w:rFonts w:eastAsiaTheme="minorEastAsia"/>
                <w:lang w:val="en-US" w:eastAsia="zh-CN"/>
              </w:rPr>
            </w:pPr>
            <w:r>
              <w:rPr>
                <w:rFonts w:eastAsiaTheme="minorEastAsia"/>
                <w:lang w:val="en-US" w:eastAsia="zh-CN"/>
              </w:rPr>
              <w:t>Spreadtrum</w:t>
            </w:r>
          </w:p>
        </w:tc>
        <w:tc>
          <w:tcPr>
            <w:tcW w:w="1372" w:type="dxa"/>
          </w:tcPr>
          <w:p w14:paraId="0E92684A" w14:textId="77777777" w:rsidR="00A54B8D" w:rsidRDefault="00CA5D3E">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21B79150" w14:textId="77777777" w:rsidR="00A54B8D" w:rsidRDefault="00CA5D3E">
            <w:pPr>
              <w:jc w:val="left"/>
              <w:rPr>
                <w:rFonts w:eastAsiaTheme="minorEastAsia"/>
                <w:lang w:val="en-US" w:eastAsia="zh-CN"/>
              </w:rPr>
            </w:pPr>
            <w:r>
              <w:rPr>
                <w:lang w:eastAsia="zh-CN"/>
              </w:rPr>
              <w:t>Same understanding as DOCOMO, i.e., up to UE implementation.</w:t>
            </w:r>
          </w:p>
        </w:tc>
      </w:tr>
      <w:tr w:rsidR="00A54B8D" w14:paraId="134E1E08" w14:textId="77777777">
        <w:tc>
          <w:tcPr>
            <w:tcW w:w="1479" w:type="dxa"/>
          </w:tcPr>
          <w:p w14:paraId="4CCE98A3" w14:textId="77777777" w:rsidR="00A54B8D" w:rsidRDefault="00CA5D3E">
            <w:pPr>
              <w:jc w:val="left"/>
              <w:rPr>
                <w:rFonts w:eastAsiaTheme="minorEastAsia"/>
                <w:lang w:val="en-US" w:eastAsia="zh-CN"/>
              </w:rPr>
            </w:pPr>
            <w:r>
              <w:rPr>
                <w:rFonts w:eastAsiaTheme="minorEastAsia"/>
                <w:lang w:val="en-US" w:eastAsia="zh-CN"/>
              </w:rPr>
              <w:t>Ericsson</w:t>
            </w:r>
          </w:p>
        </w:tc>
        <w:tc>
          <w:tcPr>
            <w:tcW w:w="1372" w:type="dxa"/>
          </w:tcPr>
          <w:p w14:paraId="2CC2948F" w14:textId="77777777" w:rsidR="00A54B8D" w:rsidRDefault="00A54B8D">
            <w:pPr>
              <w:tabs>
                <w:tab w:val="left" w:pos="551"/>
              </w:tabs>
              <w:jc w:val="left"/>
              <w:rPr>
                <w:rFonts w:eastAsiaTheme="minorEastAsia"/>
                <w:lang w:val="en-US" w:eastAsia="zh-CN"/>
              </w:rPr>
            </w:pPr>
          </w:p>
        </w:tc>
        <w:tc>
          <w:tcPr>
            <w:tcW w:w="6780" w:type="dxa"/>
          </w:tcPr>
          <w:p w14:paraId="3FCA08A4" w14:textId="77777777" w:rsidR="00A54B8D" w:rsidRDefault="00CA5D3E">
            <w:pPr>
              <w:jc w:val="left"/>
              <w:rPr>
                <w:rFonts w:eastAsiaTheme="minorEastAsia"/>
                <w:lang w:val="en-US" w:eastAsia="zh-CN"/>
              </w:rPr>
            </w:pPr>
            <w:r>
              <w:rPr>
                <w:rFonts w:eastAsiaTheme="minorEastAsia"/>
                <w:lang w:val="en-US" w:eastAsia="zh-CN"/>
              </w:rPr>
              <w:t>Same view as in the previous round.</w:t>
            </w:r>
          </w:p>
          <w:p w14:paraId="44BA5B7D" w14:textId="77777777" w:rsidR="00A54B8D" w:rsidRDefault="00CA5D3E">
            <w:pPr>
              <w:jc w:val="left"/>
              <w:rPr>
                <w:rFonts w:eastAsiaTheme="minorEastAsia"/>
                <w:lang w:val="en-US" w:eastAsia="zh-CN"/>
              </w:rPr>
            </w:pPr>
            <w:r>
              <w:rPr>
                <w:rFonts w:eastAsiaTheme="minorEastAsia"/>
                <w:lang w:val="en-US" w:eastAsia="zh-CN"/>
              </w:rPr>
              <w:t>It seems that many companies have the understanding that a reasonable UE implementation would prioritize unicast PDSCH, if no prioritization rule is specified. But we have similar concern as expressed by Vivo above — if there is continuous scheduling of unicast PDSCH in subsequent slots, would the UE skip decoding of SIB?</w:t>
            </w:r>
          </w:p>
          <w:p w14:paraId="3C549111" w14:textId="77777777" w:rsidR="00A54B8D" w:rsidRDefault="00CA5D3E">
            <w:pPr>
              <w:jc w:val="left"/>
              <w:rPr>
                <w:rFonts w:eastAsiaTheme="minorEastAsia"/>
                <w:lang w:val="en-US" w:eastAsia="zh-CN"/>
              </w:rPr>
            </w:pPr>
            <w:r>
              <w:rPr>
                <w:rFonts w:eastAsiaTheme="minorEastAsia"/>
                <w:lang w:val="en-US" w:eastAsia="zh-CN"/>
              </w:rPr>
              <w:t>Also, to our understanding, the broadcast PDSCH referred to in the question concerns only those scheduled with SI-RNTI (and not those scheduled with RA-RNTI or P-RNTI, as commented by some companies above).</w:t>
            </w:r>
          </w:p>
        </w:tc>
      </w:tr>
      <w:tr w:rsidR="00A54B8D" w14:paraId="61676721" w14:textId="77777777">
        <w:tc>
          <w:tcPr>
            <w:tcW w:w="1479" w:type="dxa"/>
          </w:tcPr>
          <w:p w14:paraId="36E2DF1D" w14:textId="77777777" w:rsidR="00A54B8D" w:rsidRDefault="00CA5D3E">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72" w:type="dxa"/>
          </w:tcPr>
          <w:p w14:paraId="38963CF1" w14:textId="77777777" w:rsidR="00A54B8D" w:rsidRDefault="00CA5D3E">
            <w:pPr>
              <w:tabs>
                <w:tab w:val="left" w:pos="551"/>
              </w:tabs>
              <w:jc w:val="left"/>
              <w:rPr>
                <w:rFonts w:eastAsia="Yu Mincho"/>
                <w:lang w:val="en-US" w:eastAsia="ja-JP"/>
              </w:rPr>
            </w:pPr>
            <w:r>
              <w:rPr>
                <w:rFonts w:eastAsia="Yu Mincho" w:hint="eastAsia"/>
                <w:lang w:val="en-US" w:eastAsia="ja-JP"/>
              </w:rPr>
              <w:t>Y</w:t>
            </w:r>
            <w:r>
              <w:rPr>
                <w:rFonts w:eastAsia="Yu Mincho"/>
                <w:lang w:val="en-US" w:eastAsia="ja-JP"/>
              </w:rPr>
              <w:t xml:space="preserve"> for SI,</w:t>
            </w:r>
          </w:p>
          <w:p w14:paraId="76ACC87B" w14:textId="77777777" w:rsidR="00A54B8D" w:rsidRDefault="00CA5D3E">
            <w:pPr>
              <w:tabs>
                <w:tab w:val="left" w:pos="551"/>
              </w:tabs>
              <w:jc w:val="left"/>
              <w:rPr>
                <w:rFonts w:eastAsiaTheme="minorEastAsia"/>
                <w:lang w:val="en-US" w:eastAsia="zh-CN"/>
              </w:rPr>
            </w:pPr>
            <w:r>
              <w:rPr>
                <w:rFonts w:eastAsia="Yu Mincho" w:hint="eastAsia"/>
                <w:lang w:val="en-US" w:eastAsia="ja-JP"/>
              </w:rPr>
              <w:t>N</w:t>
            </w:r>
            <w:r>
              <w:rPr>
                <w:rFonts w:eastAsia="Yu Mincho"/>
                <w:lang w:val="en-US" w:eastAsia="ja-JP"/>
              </w:rPr>
              <w:t xml:space="preserve"> for RAR, paging</w:t>
            </w:r>
          </w:p>
        </w:tc>
        <w:tc>
          <w:tcPr>
            <w:tcW w:w="6780" w:type="dxa"/>
          </w:tcPr>
          <w:p w14:paraId="5D941C34" w14:textId="77777777" w:rsidR="00A54B8D" w:rsidRDefault="00CA5D3E">
            <w:pPr>
              <w:jc w:val="left"/>
              <w:rPr>
                <w:rFonts w:eastAsia="Yu Mincho"/>
                <w:b/>
                <w:bCs/>
                <w:u w:val="single"/>
                <w:lang w:val="en-US" w:eastAsia="ja-JP"/>
              </w:rPr>
            </w:pPr>
            <w:r>
              <w:rPr>
                <w:rFonts w:eastAsia="Yu Mincho"/>
                <w:b/>
                <w:bCs/>
                <w:u w:val="single"/>
                <w:lang w:val="en-US" w:eastAsia="ja-JP"/>
              </w:rPr>
              <w:t>Unicast vs. P-RNTI triggered SI</w:t>
            </w:r>
          </w:p>
          <w:p w14:paraId="160AEB1B" w14:textId="77777777" w:rsidR="00A54B8D" w:rsidRDefault="00CA5D3E">
            <w:pPr>
              <w:jc w:val="left"/>
              <w:rPr>
                <w:rFonts w:eastAsia="Yu Mincho"/>
                <w:lang w:val="en-US" w:eastAsia="ja-JP"/>
              </w:rPr>
            </w:pPr>
            <w:r>
              <w:rPr>
                <w:rFonts w:eastAsia="Yu Mincho"/>
                <w:lang w:val="en-US" w:eastAsia="ja-JP"/>
              </w:rPr>
              <w:t>The current spec (w/o change) for FR1 is interpreted as:</w:t>
            </w:r>
          </w:p>
          <w:p w14:paraId="3BEA3A15" w14:textId="77777777" w:rsidR="00A54B8D" w:rsidRDefault="00CA5D3E">
            <w:pPr>
              <w:pStyle w:val="aff"/>
              <w:numPr>
                <w:ilvl w:val="0"/>
                <w:numId w:val="45"/>
              </w:numPr>
              <w:jc w:val="left"/>
              <w:rPr>
                <w:rFonts w:eastAsia="Yu Mincho"/>
                <w:lang w:val="en-US"/>
              </w:rPr>
            </w:pPr>
            <w:r>
              <w:rPr>
                <w:rFonts w:eastAsia="Yu Mincho"/>
                <w:sz w:val="20"/>
                <w:szCs w:val="21"/>
                <w:lang w:val="en-US"/>
              </w:rPr>
              <w:t>When unicast decoding is based on the capability 2 processing time, the SI shall be able to be decoded while unicast may be skipped. Otherwise, the simultaneous reception of both unicast and SI is required. (It is not up to the UE implementation which channel(s) are decoded)</w:t>
            </w:r>
          </w:p>
          <w:p w14:paraId="23C31837" w14:textId="77777777" w:rsidR="00A54B8D" w:rsidRDefault="00CA5D3E">
            <w:pPr>
              <w:jc w:val="left"/>
              <w:rPr>
                <w:rFonts w:eastAsia="Yu Mincho"/>
                <w:lang w:val="en-US"/>
              </w:rPr>
            </w:pPr>
            <w:r>
              <w:rPr>
                <w:rFonts w:eastAsia="Yu Mincho"/>
                <w:lang w:val="en-US"/>
              </w:rPr>
              <w:t xml:space="preserve">Our view is, similar to capability 2 processing is applied. i.e. the P-RNTI triggered SI is decoded while unicast may be skipped. As the network is able to manage the case of capability 2 processing, precluding such simultaneous reception should be possible and it is beneficial for complexity reduction. </w:t>
            </w:r>
          </w:p>
          <w:p w14:paraId="0E84AEA1" w14:textId="77777777" w:rsidR="00A54B8D" w:rsidRDefault="00CA5D3E">
            <w:pPr>
              <w:jc w:val="left"/>
              <w:rPr>
                <w:b/>
                <w:bCs/>
                <w:color w:val="000000"/>
                <w:kern w:val="2"/>
                <w:u w:val="single"/>
                <w:lang w:eastAsia="zh-CN"/>
              </w:rPr>
            </w:pPr>
            <w:r>
              <w:rPr>
                <w:rFonts w:eastAsia="Yu Mincho" w:hint="eastAsia"/>
                <w:b/>
                <w:bCs/>
                <w:u w:val="single"/>
                <w:lang w:val="en-US" w:eastAsia="ja-JP"/>
              </w:rPr>
              <w:t>U</w:t>
            </w:r>
            <w:r>
              <w:rPr>
                <w:rFonts w:eastAsia="Yu Mincho"/>
                <w:b/>
                <w:bCs/>
                <w:u w:val="single"/>
                <w:lang w:val="en-US" w:eastAsia="ja-JP"/>
              </w:rPr>
              <w:t>nicast vs. SI other than P-RNTI triggered SI (=</w:t>
            </w:r>
            <w:r>
              <w:rPr>
                <w:b/>
                <w:bCs/>
                <w:color w:val="000000"/>
                <w:kern w:val="2"/>
                <w:u w:val="single"/>
                <w:lang w:eastAsia="zh-CN"/>
              </w:rPr>
              <w:t>autonomous SI acquisition)</w:t>
            </w:r>
          </w:p>
          <w:p w14:paraId="132C1641" w14:textId="77777777" w:rsidR="00A54B8D" w:rsidRDefault="00CA5D3E">
            <w:pPr>
              <w:jc w:val="left"/>
              <w:rPr>
                <w:rFonts w:eastAsia="Yu Mincho"/>
                <w:lang w:val="en-US" w:eastAsia="ja-JP"/>
              </w:rPr>
            </w:pPr>
            <w:r>
              <w:rPr>
                <w:rFonts w:eastAsia="Yu Mincho" w:hint="eastAsia"/>
                <w:lang w:val="en-US" w:eastAsia="ja-JP"/>
              </w:rPr>
              <w:t>T</w:t>
            </w:r>
            <w:r>
              <w:rPr>
                <w:rFonts w:eastAsia="Yu Mincho"/>
                <w:lang w:val="en-US" w:eastAsia="ja-JP"/>
              </w:rPr>
              <w:t>he current spec (</w:t>
            </w:r>
            <w:r>
              <w:rPr>
                <w:lang w:eastAsia="ja-JP"/>
              </w:rPr>
              <w:t>38.214 clause 5.1):</w:t>
            </w:r>
          </w:p>
          <w:tbl>
            <w:tblPr>
              <w:tblStyle w:val="af8"/>
              <w:tblW w:w="0" w:type="auto"/>
              <w:tblInd w:w="437" w:type="dxa"/>
              <w:tblLayout w:type="fixed"/>
              <w:tblLook w:val="04A0" w:firstRow="1" w:lastRow="0" w:firstColumn="1" w:lastColumn="0" w:noHBand="0" w:noVBand="1"/>
            </w:tblPr>
            <w:tblGrid>
              <w:gridCol w:w="6117"/>
            </w:tblGrid>
            <w:tr w:rsidR="00A54B8D" w14:paraId="4E2890E0" w14:textId="77777777">
              <w:tc>
                <w:tcPr>
                  <w:tcW w:w="6117" w:type="dxa"/>
                </w:tcPr>
                <w:p w14:paraId="1D5E8532" w14:textId="77777777" w:rsidR="00A54B8D" w:rsidRDefault="00CA5D3E">
                  <w:pPr>
                    <w:jc w:val="left"/>
                    <w:rPr>
                      <w:rFonts w:eastAsia="Yu Mincho"/>
                      <w:lang w:val="en-US" w:eastAsia="ja-JP"/>
                    </w:rPr>
                  </w:pPr>
                  <w:r>
                    <w:rPr>
                      <w:color w:val="000000"/>
                      <w:kern w:val="2"/>
                      <w:lang w:eastAsia="zh-CN"/>
                    </w:rPr>
                    <w:t>The UE is expected to decode a PDSCH scheduled with C-RNTI, MCS-C-RNTI, or CS-RNTI during a process of autonomous SI acquisition.</w:t>
                  </w:r>
                </w:p>
              </w:tc>
            </w:tr>
          </w:tbl>
          <w:p w14:paraId="054AC6AF" w14:textId="77777777" w:rsidR="00A54B8D" w:rsidRDefault="00CA5D3E">
            <w:pPr>
              <w:jc w:val="left"/>
              <w:rPr>
                <w:rFonts w:eastAsia="Yu Mincho"/>
                <w:lang w:val="en-US" w:eastAsia="ja-JP"/>
              </w:rPr>
            </w:pPr>
            <w:r>
              <w:rPr>
                <w:color w:val="000000"/>
                <w:kern w:val="2"/>
                <w:lang w:eastAsia="zh-CN"/>
              </w:rPr>
              <w:t xml:space="preserve">“During a process of autonomous SI acquisition” is intentionally vague without describing exact SI reception slot while unicast is expected to be decoded. The reason of such description is that the </w:t>
            </w:r>
            <w:r>
              <w:rPr>
                <w:rFonts w:eastAsia="Yu Mincho"/>
                <w:lang w:val="en-US" w:eastAsia="ja-JP"/>
              </w:rPr>
              <w:t>autonomous SI acquisition</w:t>
            </w:r>
            <w:r>
              <w:rPr>
                <w:color w:val="000000"/>
                <w:kern w:val="2"/>
                <w:lang w:val="en-US" w:eastAsia="zh-CN"/>
              </w:rPr>
              <w:t xml:space="preserve"> is lower priority than unicast because the urgency to receive SI is relaxed compared with </w:t>
            </w:r>
            <w:r>
              <w:rPr>
                <w:rFonts w:eastAsia="Yu Mincho"/>
                <w:lang w:val="en-US" w:eastAsia="ja-JP"/>
              </w:rPr>
              <w:t>P-RNTI triggered SI. P-RNTI triggered SI need to be received priority as the system operation will be changed after SI are received.</w:t>
            </w:r>
          </w:p>
          <w:p w14:paraId="20B4CADE" w14:textId="77777777" w:rsidR="00A54B8D" w:rsidRDefault="00CA5D3E">
            <w:pPr>
              <w:jc w:val="left"/>
              <w:rPr>
                <w:rFonts w:eastAsia="Yu Mincho"/>
                <w:lang w:val="en-US" w:eastAsia="ja-JP"/>
              </w:rPr>
            </w:pPr>
            <w:r>
              <w:rPr>
                <w:rFonts w:eastAsia="Yu Mincho"/>
                <w:lang w:val="en-US" w:eastAsia="ja-JP"/>
              </w:rPr>
              <w:t>So, our interpretation of the spec (w/o change) is:</w:t>
            </w:r>
          </w:p>
          <w:p w14:paraId="52D76F54" w14:textId="77777777" w:rsidR="00A54B8D" w:rsidRDefault="00CA5D3E">
            <w:pPr>
              <w:pStyle w:val="aff"/>
              <w:numPr>
                <w:ilvl w:val="0"/>
                <w:numId w:val="45"/>
              </w:numPr>
              <w:jc w:val="left"/>
              <w:rPr>
                <w:rFonts w:eastAsia="Yu Mincho"/>
                <w:lang w:val="en-US"/>
              </w:rPr>
            </w:pPr>
            <w:r>
              <w:rPr>
                <w:rFonts w:eastAsia="Yu Mincho"/>
                <w:sz w:val="20"/>
                <w:szCs w:val="21"/>
                <w:lang w:val="en-US"/>
              </w:rPr>
              <w:t>At the time of the autonomous SI acquisition, unicast is decoded while it is not described whether the SI should simultaneously be decoded or not (It may be up to the UE implementation whether to decode the SI).</w:t>
            </w:r>
          </w:p>
          <w:p w14:paraId="2DD6CAB3" w14:textId="77777777" w:rsidR="00A54B8D" w:rsidRDefault="00CA5D3E">
            <w:pPr>
              <w:jc w:val="left"/>
              <w:rPr>
                <w:rFonts w:eastAsia="Yu Mincho"/>
                <w:lang w:val="en-US" w:eastAsia="ja-JP"/>
              </w:rPr>
            </w:pPr>
            <w:r>
              <w:rPr>
                <w:rFonts w:eastAsia="Yu Mincho"/>
                <w:lang w:val="en-US" w:eastAsia="ja-JP"/>
              </w:rPr>
              <w:t xml:space="preserve">We propose to clarify precluding the potential simultaneous reception. But unlike the P-RNTI triggered SI case, the unicast should only be decoded while the </w:t>
            </w:r>
            <w:r>
              <w:rPr>
                <w:rFonts w:eastAsia="Yu Mincho"/>
                <w:lang w:val="en-US" w:eastAsia="ja-JP"/>
              </w:rPr>
              <w:lastRenderedPageBreak/>
              <w:t xml:space="preserve">autonomous SI acquisition, whose urgency is lower, is not expected. So the current wording can be acceptable but clarification of not mandating </w:t>
            </w:r>
            <w:r>
              <w:rPr>
                <w:rFonts w:eastAsia="Yu Mincho"/>
                <w:szCs w:val="21"/>
                <w:lang w:val="en-US"/>
              </w:rPr>
              <w:t>the simultaneous SI reception</w:t>
            </w:r>
            <w:r>
              <w:rPr>
                <w:rFonts w:eastAsia="Yu Mincho"/>
                <w:lang w:val="en-US" w:eastAsia="ja-JP"/>
              </w:rPr>
              <w:t xml:space="preserve"> would be useful. Note that the autonomous SI acquisition by delaying the reception or HARQ combining and so on are still required.</w:t>
            </w:r>
          </w:p>
          <w:p w14:paraId="242AFF0F" w14:textId="77777777" w:rsidR="00A54B8D" w:rsidRDefault="00CA5D3E">
            <w:pPr>
              <w:jc w:val="left"/>
              <w:rPr>
                <w:rFonts w:eastAsia="Yu Mincho"/>
                <w:b/>
                <w:bCs/>
                <w:u w:val="single"/>
                <w:lang w:val="en-US" w:eastAsia="ja-JP"/>
              </w:rPr>
            </w:pPr>
            <w:r>
              <w:rPr>
                <w:rFonts w:eastAsia="Yu Mincho" w:hint="eastAsia"/>
                <w:b/>
                <w:bCs/>
                <w:u w:val="single"/>
                <w:lang w:val="en-US" w:eastAsia="ja-JP"/>
              </w:rPr>
              <w:t>U</w:t>
            </w:r>
            <w:r>
              <w:rPr>
                <w:rFonts w:eastAsia="Yu Mincho"/>
                <w:b/>
                <w:bCs/>
                <w:u w:val="single"/>
                <w:lang w:val="en-US" w:eastAsia="ja-JP"/>
              </w:rPr>
              <w:t>nicast vs. RAR</w:t>
            </w:r>
          </w:p>
          <w:p w14:paraId="2087A79C" w14:textId="77777777" w:rsidR="00A54B8D" w:rsidRDefault="00CA5D3E">
            <w:pPr>
              <w:jc w:val="left"/>
              <w:rPr>
                <w:rFonts w:eastAsia="Yu Mincho"/>
                <w:lang w:val="en-US" w:eastAsia="ja-JP"/>
              </w:rPr>
            </w:pPr>
            <w:r>
              <w:rPr>
                <w:rFonts w:eastAsia="Yu Mincho" w:hint="eastAsia"/>
                <w:lang w:val="en-US" w:eastAsia="ja-JP"/>
              </w:rPr>
              <w:t>T</w:t>
            </w:r>
            <w:r>
              <w:rPr>
                <w:rFonts w:eastAsia="Yu Mincho"/>
                <w:lang w:val="en-US" w:eastAsia="ja-JP"/>
              </w:rPr>
              <w:t>he current spec (</w:t>
            </w:r>
            <w:r>
              <w:rPr>
                <w:lang w:eastAsia="ja-JP"/>
              </w:rPr>
              <w:t>38.214 clause 5.1):</w:t>
            </w:r>
          </w:p>
          <w:tbl>
            <w:tblPr>
              <w:tblStyle w:val="af8"/>
              <w:tblW w:w="0" w:type="auto"/>
              <w:tblInd w:w="437" w:type="dxa"/>
              <w:tblLayout w:type="fixed"/>
              <w:tblLook w:val="04A0" w:firstRow="1" w:lastRow="0" w:firstColumn="1" w:lastColumn="0" w:noHBand="0" w:noVBand="1"/>
            </w:tblPr>
            <w:tblGrid>
              <w:gridCol w:w="6117"/>
            </w:tblGrid>
            <w:tr w:rsidR="00A54B8D" w14:paraId="1FB5DB28" w14:textId="77777777">
              <w:tc>
                <w:tcPr>
                  <w:tcW w:w="6117" w:type="dxa"/>
                </w:tcPr>
                <w:p w14:paraId="0F35D840" w14:textId="77777777" w:rsidR="00A54B8D" w:rsidRDefault="00CA5D3E">
                  <w:pPr>
                    <w:jc w:val="left"/>
                    <w:rPr>
                      <w:rFonts w:eastAsia="Yu Mincho"/>
                      <w:lang w:val="en-US" w:eastAsia="ja-JP"/>
                    </w:rPr>
                  </w:pPr>
                  <w:r>
                    <w:rPr>
                      <w:color w:val="000000"/>
                      <w:kern w:val="2"/>
                      <w:lang w:eastAsia="zh-CN"/>
                    </w:rPr>
                    <w:t xml:space="preserve">The UE is not expected to decode a PDSCH scheduled with C-RNTI, MCS-C-RNTI, G-RNTI for multicast or broadcast, MCCH-RNTI, G-CS-RNTI or CS-RNTI if another PDSCH in the same cell scheduled with RA-RNTI or </w:t>
                  </w:r>
                  <w:r>
                    <w:rPr>
                      <w:kern w:val="2"/>
                      <w:lang w:eastAsia="zh-CN"/>
                    </w:rPr>
                    <w:t>MSGB-RNTI</w:t>
                  </w:r>
                  <w:r>
                    <w:rPr>
                      <w:color w:val="000000"/>
                      <w:kern w:val="2"/>
                      <w:lang w:eastAsia="zh-CN"/>
                    </w:rPr>
                    <w:t xml:space="preserve"> partially or fully overlap in time.</w:t>
                  </w:r>
                </w:p>
              </w:tc>
            </w:tr>
          </w:tbl>
          <w:p w14:paraId="1EA54116" w14:textId="77777777" w:rsidR="00A54B8D" w:rsidRDefault="00CA5D3E">
            <w:pPr>
              <w:jc w:val="left"/>
              <w:rPr>
                <w:rFonts w:eastAsia="Yu Mincho"/>
                <w:lang w:val="en-US" w:eastAsia="ja-JP"/>
              </w:rPr>
            </w:pPr>
            <w:r>
              <w:rPr>
                <w:rFonts w:eastAsia="Yu Mincho"/>
                <w:lang w:val="en-US" w:eastAsia="ja-JP"/>
              </w:rPr>
              <w:t xml:space="preserve">We think no enhancement is needed on the current spec i.e., RAR is only decoded while the unicast decoding is not expected. The required processing time for RAR can be same as the case of no simultaneous reception of unicast. </w:t>
            </w:r>
          </w:p>
          <w:p w14:paraId="44BE9B45" w14:textId="77777777" w:rsidR="00A54B8D" w:rsidRDefault="00CA5D3E">
            <w:pPr>
              <w:spacing w:before="100" w:beforeAutospacing="1" w:line="240" w:lineRule="auto"/>
              <w:jc w:val="left"/>
              <w:rPr>
                <w:rFonts w:ascii="Segoe UI" w:eastAsia="MS PGothic" w:hAnsi="Segoe UI" w:cs="Segoe UI"/>
                <w:sz w:val="21"/>
                <w:szCs w:val="21"/>
                <w:lang w:val="en-US" w:eastAsia="ja-JP"/>
              </w:rPr>
            </w:pPr>
            <w:r>
              <w:rPr>
                <w:rFonts w:eastAsia="MS PGothic"/>
                <w:b/>
                <w:bCs/>
                <w:u w:val="single"/>
                <w:lang w:val="en-US" w:eastAsia="ja-JP"/>
              </w:rPr>
              <w:t>Unicast vs. paging PDSCH</w:t>
            </w:r>
          </w:p>
          <w:p w14:paraId="5F577B55" w14:textId="77777777" w:rsidR="00A54B8D" w:rsidRDefault="00CA5D3E">
            <w:pPr>
              <w:spacing w:before="100" w:beforeAutospacing="1" w:line="240" w:lineRule="auto"/>
              <w:jc w:val="left"/>
              <w:rPr>
                <w:rFonts w:ascii="Segoe UI" w:eastAsia="MS PGothic" w:hAnsi="Segoe UI" w:cs="Segoe UI"/>
                <w:sz w:val="21"/>
                <w:szCs w:val="21"/>
                <w:lang w:val="en-US" w:eastAsia="ja-JP"/>
              </w:rPr>
            </w:pPr>
            <w:r>
              <w:rPr>
                <w:rFonts w:eastAsia="MS PGothic"/>
                <w:lang w:val="en-US" w:eastAsia="ja-JP"/>
              </w:rPr>
              <w:t>UE is not required to have simultaneous reception between unicast PDSCH and paging PDSCH in RRC_CONNECTED as the indications of SI modifications and/or PWS notifications are using Short Message transmitted with P-RNTI over DCI. Therefore, PDCCH with P-RNTI is required but not required to receive paging PDSCH.</w:t>
            </w:r>
          </w:p>
          <w:p w14:paraId="3A2360D8" w14:textId="77777777" w:rsidR="00A54B8D" w:rsidRDefault="00CA5D3E">
            <w:pPr>
              <w:jc w:val="left"/>
              <w:rPr>
                <w:rFonts w:eastAsia="Yu Mincho"/>
                <w:lang w:val="en-US" w:eastAsia="ja-JP"/>
              </w:rPr>
            </w:pPr>
            <w:r>
              <w:rPr>
                <w:rFonts w:eastAsia="Yu Mincho"/>
                <w:b/>
                <w:bCs/>
                <w:u w:val="single"/>
                <w:lang w:val="en-US" w:eastAsia="ja-JP"/>
              </w:rPr>
              <w:t>Summary of our proposal</w:t>
            </w:r>
            <w:r>
              <w:rPr>
                <w:rFonts w:eastAsia="Yu Mincho"/>
                <w:lang w:val="en-US" w:eastAsia="ja-JP"/>
              </w:rPr>
              <w:t>:</w:t>
            </w:r>
          </w:p>
          <w:tbl>
            <w:tblPr>
              <w:tblStyle w:val="af8"/>
              <w:tblW w:w="0" w:type="auto"/>
              <w:tblLayout w:type="fixed"/>
              <w:tblLook w:val="04A0" w:firstRow="1" w:lastRow="0" w:firstColumn="1" w:lastColumn="0" w:noHBand="0" w:noVBand="1"/>
            </w:tblPr>
            <w:tblGrid>
              <w:gridCol w:w="1565"/>
              <w:gridCol w:w="1560"/>
              <w:gridCol w:w="1559"/>
              <w:gridCol w:w="1559"/>
            </w:tblGrid>
            <w:tr w:rsidR="00A54B8D" w14:paraId="0127A660" w14:textId="77777777">
              <w:tc>
                <w:tcPr>
                  <w:tcW w:w="1565" w:type="dxa"/>
                </w:tcPr>
                <w:p w14:paraId="7A4706B2" w14:textId="77777777" w:rsidR="00A54B8D" w:rsidRDefault="00CA5D3E">
                  <w:pPr>
                    <w:jc w:val="left"/>
                    <w:rPr>
                      <w:rFonts w:eastAsia="Yu Mincho"/>
                      <w:lang w:eastAsia="ja-JP"/>
                    </w:rPr>
                  </w:pPr>
                  <w:r>
                    <w:rPr>
                      <w:rFonts w:eastAsia="Yu Mincho"/>
                      <w:lang w:eastAsia="ja-JP"/>
                    </w:rPr>
                    <w:t>unicast vs. P-RNTI triggered SI</w:t>
                  </w:r>
                </w:p>
              </w:tc>
              <w:tc>
                <w:tcPr>
                  <w:tcW w:w="1560" w:type="dxa"/>
                </w:tcPr>
                <w:p w14:paraId="11D8DEC4" w14:textId="77777777" w:rsidR="00A54B8D" w:rsidRDefault="00CA5D3E">
                  <w:pPr>
                    <w:jc w:val="left"/>
                    <w:rPr>
                      <w:rFonts w:eastAsia="Yu Mincho"/>
                      <w:lang w:eastAsia="ja-JP"/>
                    </w:rPr>
                  </w:pPr>
                  <w:r>
                    <w:rPr>
                      <w:rFonts w:eastAsia="Yu Mincho"/>
                      <w:lang w:eastAsia="ja-JP"/>
                    </w:rPr>
                    <w:t>unicast vs. autonomous SI acquisition</w:t>
                  </w:r>
                </w:p>
              </w:tc>
              <w:tc>
                <w:tcPr>
                  <w:tcW w:w="1559" w:type="dxa"/>
                </w:tcPr>
                <w:p w14:paraId="47E6C1AC" w14:textId="77777777" w:rsidR="00A54B8D" w:rsidRDefault="00CA5D3E">
                  <w:pPr>
                    <w:jc w:val="left"/>
                    <w:rPr>
                      <w:rFonts w:eastAsia="Yu Mincho"/>
                      <w:lang w:eastAsia="ja-JP"/>
                    </w:rPr>
                  </w:pPr>
                  <w:r>
                    <w:rPr>
                      <w:rFonts w:eastAsia="Yu Mincho"/>
                      <w:lang w:eastAsia="ja-JP"/>
                    </w:rPr>
                    <w:t>unicast vs. RAR</w:t>
                  </w:r>
                </w:p>
              </w:tc>
              <w:tc>
                <w:tcPr>
                  <w:tcW w:w="1559" w:type="dxa"/>
                </w:tcPr>
                <w:p w14:paraId="7AA0AD5C" w14:textId="77777777" w:rsidR="00A54B8D" w:rsidRDefault="00CA5D3E">
                  <w:pPr>
                    <w:jc w:val="left"/>
                    <w:rPr>
                      <w:rFonts w:eastAsia="Yu Mincho"/>
                      <w:lang w:eastAsia="ja-JP"/>
                    </w:rPr>
                  </w:pPr>
                  <w:r>
                    <w:rPr>
                      <w:rFonts w:eastAsia="Yu Mincho"/>
                      <w:lang w:eastAsia="ja-JP"/>
                    </w:rPr>
                    <w:t>Unicast vs. paging</w:t>
                  </w:r>
                </w:p>
              </w:tc>
            </w:tr>
            <w:tr w:rsidR="00A54B8D" w14:paraId="0728186C" w14:textId="77777777">
              <w:tc>
                <w:tcPr>
                  <w:tcW w:w="1565" w:type="dxa"/>
                </w:tcPr>
                <w:p w14:paraId="69265F67" w14:textId="77777777" w:rsidR="00A54B8D" w:rsidRDefault="00CA5D3E">
                  <w:pPr>
                    <w:jc w:val="left"/>
                    <w:rPr>
                      <w:rFonts w:eastAsia="Yu Mincho"/>
                      <w:lang w:val="en-US" w:eastAsia="ja-JP"/>
                    </w:rPr>
                  </w:pPr>
                  <w:r>
                    <w:rPr>
                      <w:rFonts w:eastAsia="Yu Mincho"/>
                      <w:lang w:val="en-US"/>
                    </w:rPr>
                    <w:t xml:space="preserve">The SI is only decoded </w:t>
                  </w:r>
                  <w:r>
                    <w:rPr>
                      <w:rFonts w:eastAsia="Yu Mincho"/>
                      <w:lang w:val="en-US" w:eastAsia="ja-JP"/>
                    </w:rPr>
                    <w:t>while unicast decoding is not expected.</w:t>
                  </w:r>
                </w:p>
                <w:p w14:paraId="0026EAE8" w14:textId="77777777" w:rsidR="00A54B8D" w:rsidRDefault="00CA5D3E">
                  <w:pPr>
                    <w:jc w:val="left"/>
                    <w:rPr>
                      <w:rFonts w:eastAsia="Yu Mincho"/>
                      <w:lang w:val="en-US" w:eastAsia="ja-JP"/>
                    </w:rPr>
                  </w:pPr>
                  <w:r>
                    <w:rPr>
                      <w:rFonts w:eastAsia="Yu Mincho"/>
                      <w:lang w:val="en-US" w:eastAsia="ja-JP"/>
                    </w:rPr>
                    <w:t>(Need spec change)</w:t>
                  </w:r>
                </w:p>
              </w:tc>
              <w:tc>
                <w:tcPr>
                  <w:tcW w:w="1560" w:type="dxa"/>
                </w:tcPr>
                <w:p w14:paraId="700E8837" w14:textId="77777777" w:rsidR="00A54B8D" w:rsidRDefault="00CA5D3E">
                  <w:pPr>
                    <w:jc w:val="left"/>
                    <w:rPr>
                      <w:rFonts w:eastAsia="Yu Mincho"/>
                      <w:lang w:val="en-US" w:eastAsia="ja-JP"/>
                    </w:rPr>
                  </w:pPr>
                  <w:r>
                    <w:rPr>
                      <w:rFonts w:eastAsia="Yu Mincho"/>
                      <w:lang w:val="en-US"/>
                    </w:rPr>
                    <w:t xml:space="preserve">Unicast is only decoded </w:t>
                  </w:r>
                  <w:r>
                    <w:rPr>
                      <w:rFonts w:eastAsia="Yu Mincho"/>
                      <w:lang w:val="en-US" w:eastAsia="ja-JP"/>
                    </w:rPr>
                    <w:t>while the SI acquisition is not expected or not described.</w:t>
                  </w:r>
                </w:p>
                <w:p w14:paraId="788CA030" w14:textId="77777777" w:rsidR="00A54B8D" w:rsidRDefault="00CA5D3E">
                  <w:pPr>
                    <w:jc w:val="left"/>
                    <w:rPr>
                      <w:rFonts w:eastAsia="Yu Mincho"/>
                      <w:lang w:val="en-US" w:eastAsia="ja-JP"/>
                    </w:rPr>
                  </w:pPr>
                  <w:r>
                    <w:rPr>
                      <w:rFonts w:eastAsia="Yu Mincho"/>
                      <w:lang w:val="en-US" w:eastAsia="ja-JP"/>
                    </w:rPr>
                    <w:t>(Clarification is useful but keeping the current wording is also possible)</w:t>
                  </w:r>
                </w:p>
              </w:tc>
              <w:tc>
                <w:tcPr>
                  <w:tcW w:w="1559" w:type="dxa"/>
                </w:tcPr>
                <w:p w14:paraId="45EA438E" w14:textId="77777777" w:rsidR="00A54B8D" w:rsidRDefault="00CA5D3E">
                  <w:pPr>
                    <w:jc w:val="left"/>
                    <w:rPr>
                      <w:rFonts w:eastAsia="Yu Mincho"/>
                      <w:lang w:val="en-US" w:eastAsia="ja-JP"/>
                    </w:rPr>
                  </w:pPr>
                  <w:r>
                    <w:rPr>
                      <w:rFonts w:eastAsia="Yu Mincho"/>
                      <w:lang w:val="en-US"/>
                    </w:rPr>
                    <w:t xml:space="preserve">RAR is only decoded </w:t>
                  </w:r>
                  <w:r>
                    <w:rPr>
                      <w:rFonts w:eastAsia="Yu Mincho"/>
                      <w:lang w:val="en-US" w:eastAsia="ja-JP"/>
                    </w:rPr>
                    <w:t>while the unicast decoding is not expected.</w:t>
                  </w:r>
                </w:p>
                <w:p w14:paraId="472E6AA3" w14:textId="77777777" w:rsidR="00A54B8D" w:rsidRDefault="00CA5D3E">
                  <w:pPr>
                    <w:jc w:val="left"/>
                    <w:rPr>
                      <w:rFonts w:eastAsia="Yu Mincho"/>
                      <w:lang w:val="en-US" w:eastAsia="ja-JP"/>
                    </w:rPr>
                  </w:pPr>
                  <w:r>
                    <w:rPr>
                      <w:rFonts w:eastAsia="Yu Mincho"/>
                      <w:lang w:val="en-US" w:eastAsia="ja-JP"/>
                    </w:rPr>
                    <w:t>(No spec change)</w:t>
                  </w:r>
                </w:p>
              </w:tc>
              <w:tc>
                <w:tcPr>
                  <w:tcW w:w="1559" w:type="dxa"/>
                </w:tcPr>
                <w:p w14:paraId="5ABDD710" w14:textId="77777777" w:rsidR="00A54B8D" w:rsidRDefault="00CA5D3E">
                  <w:pPr>
                    <w:jc w:val="left"/>
                    <w:rPr>
                      <w:rFonts w:eastAsia="Yu Mincho"/>
                      <w:lang w:val="en-US" w:eastAsia="ja-JP"/>
                    </w:rPr>
                  </w:pPr>
                  <w:r>
                    <w:rPr>
                      <w:rFonts w:eastAsia="Yu Mincho" w:hint="eastAsia"/>
                      <w:lang w:val="en-US" w:eastAsia="ja-JP"/>
                    </w:rPr>
                    <w:t>F</w:t>
                  </w:r>
                  <w:r>
                    <w:rPr>
                      <w:rFonts w:eastAsia="Yu Mincho"/>
                      <w:lang w:val="en-US" w:eastAsia="ja-JP"/>
                    </w:rPr>
                    <w:t>or SI modification and PWS, unicast is decoded while the paging PDSCH is not decoded by the RRC_CONNECTED UE</w:t>
                  </w:r>
                </w:p>
                <w:p w14:paraId="3FF07793" w14:textId="77777777" w:rsidR="00A54B8D" w:rsidRDefault="00CA5D3E">
                  <w:pPr>
                    <w:jc w:val="left"/>
                    <w:rPr>
                      <w:rFonts w:eastAsia="Yu Mincho"/>
                      <w:lang w:val="en-US" w:eastAsia="ja-JP"/>
                    </w:rPr>
                  </w:pPr>
                  <w:r>
                    <w:rPr>
                      <w:rFonts w:eastAsia="Yu Mincho" w:hint="eastAsia"/>
                      <w:lang w:val="en-US" w:eastAsia="ja-JP"/>
                    </w:rPr>
                    <w:t>(</w:t>
                  </w:r>
                  <w:r>
                    <w:rPr>
                      <w:rFonts w:eastAsia="Yu Mincho"/>
                      <w:lang w:val="en-US" w:eastAsia="ja-JP"/>
                    </w:rPr>
                    <w:t>No spec change. Paging PDCCH is decoded)</w:t>
                  </w:r>
                </w:p>
              </w:tc>
            </w:tr>
          </w:tbl>
          <w:p w14:paraId="283DAECB" w14:textId="77777777" w:rsidR="00A54B8D" w:rsidRDefault="00A54B8D">
            <w:pPr>
              <w:jc w:val="left"/>
              <w:rPr>
                <w:rFonts w:eastAsiaTheme="minorEastAsia"/>
                <w:lang w:val="en-US" w:eastAsia="zh-CN"/>
              </w:rPr>
            </w:pPr>
          </w:p>
        </w:tc>
      </w:tr>
      <w:tr w:rsidR="00A54B8D" w14:paraId="3F2ACF78" w14:textId="77777777">
        <w:tc>
          <w:tcPr>
            <w:tcW w:w="1479" w:type="dxa"/>
          </w:tcPr>
          <w:p w14:paraId="56EC3E78" w14:textId="77777777" w:rsidR="00A54B8D" w:rsidRDefault="00CA5D3E">
            <w:pPr>
              <w:jc w:val="left"/>
              <w:rPr>
                <w:rFonts w:eastAsiaTheme="minorEastAsia"/>
                <w:lang w:val="en-US" w:eastAsia="ja-JP"/>
              </w:rPr>
            </w:pPr>
            <w:r>
              <w:rPr>
                <w:rFonts w:eastAsiaTheme="minorEastAsia" w:hint="eastAsia"/>
                <w:lang w:val="en-US" w:eastAsia="zh-CN"/>
              </w:rPr>
              <w:lastRenderedPageBreak/>
              <w:t>ZTE, Sanechips</w:t>
            </w:r>
          </w:p>
        </w:tc>
        <w:tc>
          <w:tcPr>
            <w:tcW w:w="1372" w:type="dxa"/>
          </w:tcPr>
          <w:p w14:paraId="4025677F" w14:textId="77777777" w:rsidR="00A54B8D" w:rsidRDefault="00CA5D3E">
            <w:pPr>
              <w:tabs>
                <w:tab w:val="left" w:pos="551"/>
              </w:tabs>
              <w:jc w:val="left"/>
              <w:rPr>
                <w:rFonts w:eastAsiaTheme="minorEastAsia"/>
                <w:lang w:val="en-US" w:eastAsia="ja-JP"/>
              </w:rPr>
            </w:pPr>
            <w:r>
              <w:rPr>
                <w:rFonts w:eastAsiaTheme="minorEastAsia" w:hint="eastAsia"/>
                <w:lang w:val="en-US" w:eastAsia="zh-CN"/>
              </w:rPr>
              <w:t>Y</w:t>
            </w:r>
          </w:p>
        </w:tc>
        <w:tc>
          <w:tcPr>
            <w:tcW w:w="6780" w:type="dxa"/>
          </w:tcPr>
          <w:p w14:paraId="76004E2C" w14:textId="77777777" w:rsidR="00A54B8D" w:rsidRDefault="00CA5D3E">
            <w:pPr>
              <w:jc w:val="left"/>
              <w:rPr>
                <w:lang w:val="en-US" w:eastAsia="zh-CN"/>
              </w:rPr>
            </w:pPr>
            <w:r>
              <w:rPr>
                <w:rFonts w:hint="eastAsia"/>
                <w:lang w:val="en-US" w:eastAsia="zh-CN"/>
              </w:rPr>
              <w:t>In connected mode, broadcast channel and unicast PDSCH may be received at the same time. If it is up to UE implementation, in order to avoid invalid scheduling, gNB cannot schedule any PDSCH before PUCCH of the unicast PDSCH, which would be quite limited for the gNB.</w:t>
            </w:r>
          </w:p>
          <w:p w14:paraId="04C3E26D" w14:textId="77777777" w:rsidR="00A54B8D" w:rsidRDefault="00CA5D3E">
            <w:pPr>
              <w:jc w:val="left"/>
              <w:rPr>
                <w:lang w:val="en-US" w:eastAsia="zh-CN"/>
              </w:rPr>
            </w:pPr>
            <w:r>
              <w:rPr>
                <w:rFonts w:hint="eastAsia"/>
                <w:lang w:val="en-US" w:eastAsia="zh-CN"/>
              </w:rPr>
              <w:t>If the gNB keep scheduling before PUCCH of the unicast PDSCH, the UE actually is unable to process. Consequently, the resource would be wasted, and the chain reactions by accumulated invalid scheduling can have serious performance impacts.</w:t>
            </w:r>
          </w:p>
          <w:p w14:paraId="69D22D90" w14:textId="77777777" w:rsidR="00A54B8D" w:rsidRDefault="00CA5D3E">
            <w:pPr>
              <w:jc w:val="left"/>
              <w:rPr>
                <w:lang w:val="en-US" w:eastAsia="zh-CN"/>
              </w:rPr>
            </w:pPr>
            <w:r>
              <w:rPr>
                <w:rFonts w:hint="eastAsia"/>
                <w:lang w:val="en-US" w:eastAsia="zh-CN"/>
              </w:rPr>
              <w:lastRenderedPageBreak/>
              <w:t>Therefore, to avoid the invalid scheduling and negative impacts, the gNB actually should schedule after the PUCCH feedback, which actually require the timeline relaxing for the gNB.</w:t>
            </w:r>
          </w:p>
        </w:tc>
      </w:tr>
      <w:tr w:rsidR="00A54B8D" w14:paraId="02127C34" w14:textId="77777777">
        <w:tc>
          <w:tcPr>
            <w:tcW w:w="1479" w:type="dxa"/>
          </w:tcPr>
          <w:p w14:paraId="6866067C" w14:textId="77777777" w:rsidR="00A54B8D" w:rsidRDefault="00CA5D3E">
            <w:pPr>
              <w:jc w:val="left"/>
              <w:rPr>
                <w:rFonts w:eastAsiaTheme="minorEastAsia"/>
                <w:lang w:val="en-US" w:eastAsia="zh-CN"/>
              </w:rPr>
            </w:pPr>
            <w:r>
              <w:rPr>
                <w:rFonts w:eastAsiaTheme="minorEastAsia"/>
                <w:lang w:val="en-US" w:eastAsia="zh-CN"/>
              </w:rPr>
              <w:lastRenderedPageBreak/>
              <w:t>MediaTek</w:t>
            </w:r>
          </w:p>
        </w:tc>
        <w:tc>
          <w:tcPr>
            <w:tcW w:w="1372" w:type="dxa"/>
          </w:tcPr>
          <w:p w14:paraId="2D139F5C" w14:textId="77777777" w:rsidR="00A54B8D" w:rsidRDefault="00CA5D3E">
            <w:pPr>
              <w:tabs>
                <w:tab w:val="left" w:pos="551"/>
              </w:tabs>
              <w:jc w:val="left"/>
              <w:rPr>
                <w:rFonts w:eastAsiaTheme="minorEastAsia"/>
                <w:lang w:val="en-US" w:eastAsia="zh-CN"/>
              </w:rPr>
            </w:pPr>
            <w:r>
              <w:rPr>
                <w:rFonts w:eastAsiaTheme="minorEastAsia"/>
                <w:lang w:val="en-US" w:eastAsia="zh-CN"/>
              </w:rPr>
              <w:t>Y for RAR vs unicast</w:t>
            </w:r>
          </w:p>
        </w:tc>
        <w:tc>
          <w:tcPr>
            <w:tcW w:w="6780" w:type="dxa"/>
          </w:tcPr>
          <w:p w14:paraId="64D55DDE" w14:textId="77777777" w:rsidR="00A54B8D" w:rsidRDefault="00CA5D3E">
            <w:pPr>
              <w:pStyle w:val="aff"/>
              <w:numPr>
                <w:ilvl w:val="0"/>
                <w:numId w:val="47"/>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b/>
                <w:bCs/>
                <w:sz w:val="20"/>
                <w:szCs w:val="20"/>
                <w:lang w:val="en-US" w:eastAsia="zh-CN"/>
              </w:rPr>
              <w:t>Unicast vs RAR</w:t>
            </w:r>
            <w:r>
              <w:rPr>
                <w:rFonts w:ascii="Times New Roman" w:eastAsiaTheme="minorEastAsia" w:hAnsi="Times New Roman" w:cs="Times New Roman"/>
                <w:sz w:val="20"/>
                <w:szCs w:val="20"/>
                <w:lang w:val="en-US" w:eastAsia="zh-CN"/>
              </w:rPr>
              <w:t xml:space="preserve">: from the clause 5.1 from 38.214 (cited by Panasonic in the above), our understanding is that Msg2/MsgB is prioritized over unicast PDSCH. Both RAR PDSCH and unicast PDSCH have process timeline requirements. Hence, we should specify which to be prioritized for processing. Per legacy operation, RAR should be prioritized. </w:t>
            </w:r>
          </w:p>
          <w:p w14:paraId="687EF87E" w14:textId="77777777" w:rsidR="00A54B8D" w:rsidRDefault="00A54B8D">
            <w:pPr>
              <w:pStyle w:val="aff"/>
              <w:ind w:left="360"/>
              <w:jc w:val="left"/>
              <w:rPr>
                <w:rFonts w:ascii="Times New Roman" w:eastAsiaTheme="minorEastAsia" w:hAnsi="Times New Roman" w:cs="Times New Roman"/>
                <w:sz w:val="20"/>
                <w:szCs w:val="20"/>
                <w:lang w:val="en-US" w:eastAsia="zh-CN"/>
              </w:rPr>
            </w:pPr>
          </w:p>
          <w:p w14:paraId="6A0FFAB9" w14:textId="77777777" w:rsidR="00A54B8D" w:rsidRDefault="00CA5D3E">
            <w:pPr>
              <w:pStyle w:val="aff"/>
              <w:numPr>
                <w:ilvl w:val="0"/>
                <w:numId w:val="47"/>
              </w:numPr>
              <w:jc w:val="left"/>
              <w:rPr>
                <w:rFonts w:ascii="Times New Roman" w:hAnsi="Times New Roman" w:cs="Times New Roman"/>
                <w:sz w:val="20"/>
                <w:szCs w:val="20"/>
                <w:lang w:val="en-US" w:eastAsia="zh-CN"/>
              </w:rPr>
            </w:pPr>
            <w:r>
              <w:rPr>
                <w:rFonts w:ascii="Times New Roman" w:eastAsiaTheme="minorEastAsia" w:hAnsi="Times New Roman" w:cs="Times New Roman"/>
                <w:b/>
                <w:bCs/>
                <w:sz w:val="20"/>
                <w:szCs w:val="20"/>
                <w:lang w:val="en-US" w:eastAsia="zh-CN"/>
              </w:rPr>
              <w:t>Unicast vs broadcast with SI-RNTI</w:t>
            </w:r>
            <w:r>
              <w:rPr>
                <w:rFonts w:ascii="Times New Roman" w:eastAsiaTheme="minorEastAsia" w:hAnsi="Times New Roman" w:cs="Times New Roman"/>
                <w:sz w:val="20"/>
                <w:szCs w:val="20"/>
                <w:lang w:val="en-US" w:eastAsia="zh-CN"/>
              </w:rPr>
              <w:t xml:space="preserve">, we are open for discussion. </w:t>
            </w:r>
          </w:p>
        </w:tc>
      </w:tr>
      <w:tr w:rsidR="00A54B8D" w14:paraId="26A00FA4" w14:textId="77777777">
        <w:tc>
          <w:tcPr>
            <w:tcW w:w="1479" w:type="dxa"/>
          </w:tcPr>
          <w:p w14:paraId="1A338712" w14:textId="77777777" w:rsidR="00A54B8D" w:rsidRDefault="00CA5D3E">
            <w:pPr>
              <w:jc w:val="left"/>
              <w:rPr>
                <w:rFonts w:eastAsiaTheme="minorEastAsia"/>
                <w:lang w:val="en-US" w:eastAsia="zh-CN"/>
              </w:rPr>
            </w:pPr>
            <w:r>
              <w:rPr>
                <w:rFonts w:eastAsiaTheme="minorEastAsia"/>
                <w:lang w:val="en-US" w:eastAsia="zh-CN"/>
              </w:rPr>
              <w:t>Intel2</w:t>
            </w:r>
          </w:p>
        </w:tc>
        <w:tc>
          <w:tcPr>
            <w:tcW w:w="1372" w:type="dxa"/>
          </w:tcPr>
          <w:p w14:paraId="45D18F83" w14:textId="77777777"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780" w:type="dxa"/>
          </w:tcPr>
          <w:p w14:paraId="137B7A7F" w14:textId="77777777" w:rsidR="00A54B8D" w:rsidRDefault="00CA5D3E">
            <w:pPr>
              <w:jc w:val="left"/>
              <w:rPr>
                <w:rFonts w:eastAsiaTheme="minorEastAsia"/>
                <w:lang w:val="en-US" w:eastAsia="zh-CN"/>
              </w:rPr>
            </w:pPr>
            <w:r>
              <w:rPr>
                <w:rFonts w:eastAsiaTheme="minorEastAsia"/>
                <w:lang w:val="en-US" w:eastAsia="zh-CN"/>
              </w:rPr>
              <w:t xml:space="preserve">For the case that broadcast PDSCH (other than RAR) is overlapped in time with unicast PDSCH, we share the views from vivo and E//, the behavior should be defined, otherwise, it is not clear what is the expected behavior on broadcast PDSCH if there are unicast PDSCH in consecutive slots. </w:t>
            </w:r>
          </w:p>
          <w:p w14:paraId="03170ED1" w14:textId="77777777" w:rsidR="00A54B8D" w:rsidRDefault="00CA5D3E">
            <w:pPr>
              <w:jc w:val="left"/>
              <w:rPr>
                <w:lang w:val="en-US" w:eastAsia="zh-CN"/>
              </w:rPr>
            </w:pPr>
            <w:r>
              <w:rPr>
                <w:rFonts w:eastAsiaTheme="minorEastAsia"/>
                <w:lang w:val="en-US" w:eastAsia="zh-CN"/>
              </w:rPr>
              <w:t xml:space="preserve">For the case of RAR, thanks for the comments from CATT. However, the comments are for initial access. On the other hand, we are considering connected mode operation. It is possible a unicast PDSCH is scheduled in the next slot of RAR. A simple way is to define the priority order to decode the different PDSCHs </w:t>
            </w:r>
          </w:p>
        </w:tc>
      </w:tr>
      <w:tr w:rsidR="00A54B8D" w14:paraId="2D41FFFA" w14:textId="77777777">
        <w:tc>
          <w:tcPr>
            <w:tcW w:w="1479" w:type="dxa"/>
          </w:tcPr>
          <w:p w14:paraId="6584C465" w14:textId="77777777" w:rsidR="00A54B8D" w:rsidRDefault="00CA5D3E">
            <w:pPr>
              <w:jc w:val="left"/>
              <w:rPr>
                <w:rFonts w:eastAsiaTheme="minorEastAsia"/>
                <w:lang w:val="en-US" w:eastAsia="zh-CN"/>
              </w:rPr>
            </w:pPr>
            <w:r>
              <w:rPr>
                <w:rFonts w:eastAsiaTheme="minorEastAsia"/>
                <w:lang w:val="en-US" w:eastAsia="zh-CN"/>
              </w:rPr>
              <w:t>Qualcomm</w:t>
            </w:r>
          </w:p>
        </w:tc>
        <w:tc>
          <w:tcPr>
            <w:tcW w:w="1372" w:type="dxa"/>
          </w:tcPr>
          <w:p w14:paraId="316F41EA" w14:textId="77777777" w:rsidR="00A54B8D" w:rsidRDefault="00CA5D3E">
            <w:pPr>
              <w:tabs>
                <w:tab w:val="left" w:pos="551"/>
              </w:tabs>
              <w:jc w:val="left"/>
              <w:rPr>
                <w:rFonts w:eastAsiaTheme="minorEastAsia"/>
                <w:lang w:val="en-US" w:eastAsia="zh-CN"/>
              </w:rPr>
            </w:pPr>
            <w:r>
              <w:rPr>
                <w:rFonts w:eastAsiaTheme="minorEastAsia"/>
                <w:lang w:val="en-US" w:eastAsia="zh-CN"/>
              </w:rPr>
              <w:t>N</w:t>
            </w:r>
          </w:p>
        </w:tc>
        <w:tc>
          <w:tcPr>
            <w:tcW w:w="6780" w:type="dxa"/>
          </w:tcPr>
          <w:p w14:paraId="14408514" w14:textId="77777777" w:rsidR="00A54B8D" w:rsidRDefault="00CA5D3E">
            <w:pPr>
              <w:jc w:val="left"/>
              <w:rPr>
                <w:rFonts w:eastAsiaTheme="minorEastAsia"/>
                <w:lang w:val="en-US" w:eastAsia="zh-CN"/>
              </w:rPr>
            </w:pPr>
            <w:r>
              <w:rPr>
                <w:rFonts w:eastAsiaTheme="minorEastAsia"/>
                <w:lang w:val="en-US" w:eastAsia="zh-CN"/>
              </w:rPr>
              <w:t>There are two different cases for unicast + broadcast PDSCHs in the spec so need to differentiate the discussions like below:</w:t>
            </w:r>
          </w:p>
          <w:p w14:paraId="0A3E064B" w14:textId="77777777" w:rsidR="00A54B8D" w:rsidRDefault="00CA5D3E">
            <w:pPr>
              <w:jc w:val="left"/>
              <w:rPr>
                <w:rFonts w:eastAsiaTheme="minorEastAsia"/>
                <w:lang w:val="en-US" w:eastAsia="zh-CN"/>
              </w:rPr>
            </w:pPr>
            <w:r>
              <w:rPr>
                <w:rFonts w:eastAsiaTheme="minorEastAsia"/>
                <w:lang w:val="en-US" w:eastAsia="zh-CN"/>
              </w:rPr>
              <w:t xml:space="preserve">1: Unicast PDSCH and broadcast PDSCH with SI-RNTI: </w:t>
            </w:r>
          </w:p>
          <w:tbl>
            <w:tblPr>
              <w:tblStyle w:val="af8"/>
              <w:tblW w:w="0" w:type="auto"/>
              <w:tblLayout w:type="fixed"/>
              <w:tblLook w:val="04A0" w:firstRow="1" w:lastRow="0" w:firstColumn="1" w:lastColumn="0" w:noHBand="0" w:noVBand="1"/>
            </w:tblPr>
            <w:tblGrid>
              <w:gridCol w:w="6554"/>
            </w:tblGrid>
            <w:tr w:rsidR="00A54B8D" w14:paraId="7893695C" w14:textId="77777777">
              <w:tc>
                <w:tcPr>
                  <w:tcW w:w="6554" w:type="dxa"/>
                </w:tcPr>
                <w:p w14:paraId="08841D4D" w14:textId="77777777" w:rsidR="00A54B8D" w:rsidRDefault="00CA5D3E">
                  <w:pPr>
                    <w:rPr>
                      <w:color w:val="000000"/>
                      <w:kern w:val="2"/>
                      <w:lang w:eastAsia="zh-CN"/>
                    </w:rPr>
                  </w:pPr>
                  <w:r>
                    <w:rPr>
                      <w:color w:val="000000"/>
                      <w:kern w:val="2"/>
                      <w:lang w:eastAsia="zh-CN"/>
                    </w:rPr>
                    <w:t xml:space="preserve">On a frequency range 1 cell, the UE shall be able to decode a PDSCH scheduled with C-RNTI, MCS-C-RNTI, or CS-RNTI and, during a process of P-RNTI triggered SI acquisition, another PDSCH scheduled with SI-RNTI that partially or fully overlap in time in non-overlapping PRBs, unless the PDSCH scheduled with C-RNTI, MCS-C-RNTI, or CS-RNTI requires Capability 2 processing time according to clause 5.3 in which case the UE may skip decoding of the scheduled PDSCH with C-RNTI, MCS-C-RNTI, or CS-RNTI. </w:t>
                  </w:r>
                </w:p>
                <w:p w14:paraId="4F64D356" w14:textId="77777777" w:rsidR="00A54B8D" w:rsidRDefault="00CA5D3E">
                  <w:pPr>
                    <w:rPr>
                      <w:color w:val="000000"/>
                      <w:kern w:val="2"/>
                      <w:lang w:eastAsia="zh-CN"/>
                    </w:rPr>
                  </w:pPr>
                  <w:r>
                    <w:rPr>
                      <w:color w:val="000000"/>
                      <w:kern w:val="2"/>
                      <w:lang w:eastAsia="zh-CN"/>
                    </w:rPr>
                    <w:t xml:space="preserve">On a frequency range 2 cell, the UE is not expected to decode a PDSCH scheduled with C-RNTI, MCS-C-RNTI, or CS-RNTI if in the same cell, during a process of P-RNTI triggered SI acquisition, another PDSCH scheduled with SI-RNTI partially or fully overlap in time. </w:t>
                  </w:r>
                </w:p>
                <w:p w14:paraId="6A0C6534" w14:textId="77777777" w:rsidR="00A54B8D" w:rsidRDefault="00CA5D3E">
                  <w:pPr>
                    <w:jc w:val="left"/>
                    <w:rPr>
                      <w:rFonts w:eastAsiaTheme="minorEastAsia"/>
                      <w:lang w:val="en-US" w:eastAsia="zh-CN"/>
                    </w:rPr>
                  </w:pPr>
                  <w:r>
                    <w:rPr>
                      <w:color w:val="000000"/>
                      <w:kern w:val="2"/>
                      <w:lang w:eastAsia="zh-CN"/>
                    </w:rPr>
                    <w:t>The UE is expected to decode a PDSCH scheduled with C-RNTI, MCS-C-RNTI, or CS-RNTI during a process of autonomous SI acquisition.</w:t>
                  </w:r>
                </w:p>
              </w:tc>
            </w:tr>
          </w:tbl>
          <w:p w14:paraId="4A3DD6B9" w14:textId="77777777" w:rsidR="00A54B8D" w:rsidRDefault="00CA5D3E">
            <w:pPr>
              <w:jc w:val="left"/>
              <w:rPr>
                <w:rFonts w:eastAsiaTheme="minorEastAsia"/>
                <w:lang w:val="en-US" w:eastAsia="zh-CN"/>
              </w:rPr>
            </w:pPr>
            <w:r>
              <w:rPr>
                <w:rFonts w:eastAsiaTheme="minorEastAsia"/>
                <w:lang w:val="en-US" w:eastAsia="zh-CN"/>
              </w:rPr>
              <w:br/>
              <w:t>2: Unicast PDSCH and broadcast PDSCH with RA-RNTI/MSGB-RNTI</w:t>
            </w:r>
          </w:p>
          <w:tbl>
            <w:tblPr>
              <w:tblStyle w:val="af8"/>
              <w:tblW w:w="0" w:type="auto"/>
              <w:tblLayout w:type="fixed"/>
              <w:tblLook w:val="04A0" w:firstRow="1" w:lastRow="0" w:firstColumn="1" w:lastColumn="0" w:noHBand="0" w:noVBand="1"/>
            </w:tblPr>
            <w:tblGrid>
              <w:gridCol w:w="6554"/>
            </w:tblGrid>
            <w:tr w:rsidR="00A54B8D" w14:paraId="19431561" w14:textId="77777777">
              <w:tc>
                <w:tcPr>
                  <w:tcW w:w="6554" w:type="dxa"/>
                </w:tcPr>
                <w:p w14:paraId="41634B0D" w14:textId="77777777" w:rsidR="00A54B8D" w:rsidRDefault="00CA5D3E">
                  <w:pPr>
                    <w:jc w:val="left"/>
                    <w:rPr>
                      <w:rFonts w:eastAsiaTheme="minorEastAsia"/>
                      <w:lang w:val="en-US" w:eastAsia="zh-CN"/>
                    </w:rPr>
                  </w:pPr>
                  <w:r>
                    <w:rPr>
                      <w:color w:val="000000"/>
                      <w:kern w:val="2"/>
                      <w:lang w:eastAsia="zh-CN"/>
                    </w:rPr>
                    <w:t xml:space="preserve">The UE is not expected to decode a PDSCH scheduled with C-RNTI, MCS-C-RNTI, G-RNTI for multicast or broadcast, MCCH-RNTI, G-CS-RNTI or CS-RNTI if another PDSCH in the same cell scheduled with RA-RNTI or </w:t>
                  </w:r>
                  <w:r>
                    <w:rPr>
                      <w:kern w:val="2"/>
                      <w:lang w:eastAsia="zh-CN"/>
                    </w:rPr>
                    <w:t>MSGB-RNTI</w:t>
                  </w:r>
                  <w:r>
                    <w:rPr>
                      <w:color w:val="000000"/>
                      <w:kern w:val="2"/>
                      <w:lang w:eastAsia="zh-CN"/>
                    </w:rPr>
                    <w:t xml:space="preserve"> partially or fully overlap in time.</w:t>
                  </w:r>
                </w:p>
              </w:tc>
            </w:tr>
          </w:tbl>
          <w:p w14:paraId="3D97F40B" w14:textId="77777777" w:rsidR="00A54B8D" w:rsidRDefault="00CA5D3E">
            <w:pPr>
              <w:jc w:val="left"/>
              <w:rPr>
                <w:rFonts w:eastAsiaTheme="minorEastAsia"/>
                <w:lang w:val="en-US" w:eastAsia="zh-CN"/>
              </w:rPr>
            </w:pPr>
            <w:r>
              <w:rPr>
                <w:rFonts w:eastAsiaTheme="minorEastAsia"/>
                <w:lang w:val="en-US" w:eastAsia="zh-CN"/>
              </w:rPr>
              <w:br/>
              <w:t xml:space="preserve">For the case 1 (SI-RNTI), as commented above, an eRedCap UE can still receive both PDSCHs given that there is sufficient processing time budget for SIB1/OSI so any additional relaxation or any prioritization is not needed. </w:t>
            </w:r>
          </w:p>
          <w:p w14:paraId="097A209E" w14:textId="77777777" w:rsidR="00A54B8D" w:rsidRDefault="00CA5D3E">
            <w:pPr>
              <w:jc w:val="left"/>
              <w:rPr>
                <w:rFonts w:eastAsiaTheme="minorEastAsia"/>
                <w:lang w:val="en-US" w:eastAsia="zh-CN"/>
              </w:rPr>
            </w:pPr>
            <w:r>
              <w:rPr>
                <w:rFonts w:eastAsiaTheme="minorEastAsia"/>
                <w:lang w:val="en-US" w:eastAsia="zh-CN"/>
              </w:rPr>
              <w:lastRenderedPageBreak/>
              <w:t>For the case 2 (RA-RNTI/MSGB-RNTI), current spec already defines prioritization between two PDSCHs. We believe that same behavior is sufficient for eRedCap UEs.</w:t>
            </w:r>
          </w:p>
        </w:tc>
      </w:tr>
      <w:tr w:rsidR="00A54B8D" w14:paraId="67621C44" w14:textId="77777777">
        <w:tc>
          <w:tcPr>
            <w:tcW w:w="1479" w:type="dxa"/>
          </w:tcPr>
          <w:p w14:paraId="5805E499" w14:textId="77777777" w:rsidR="00A54B8D" w:rsidRDefault="00CA5D3E">
            <w:pPr>
              <w:jc w:val="left"/>
              <w:rPr>
                <w:rFonts w:eastAsiaTheme="minorEastAsia"/>
                <w:lang w:val="en-US" w:eastAsia="zh-CN"/>
              </w:rPr>
            </w:pPr>
            <w:r>
              <w:rPr>
                <w:rFonts w:eastAsiaTheme="minorEastAsia"/>
                <w:lang w:val="en-US" w:eastAsia="zh-CN"/>
              </w:rPr>
              <w:lastRenderedPageBreak/>
              <w:t>Nokia, NSB</w:t>
            </w:r>
          </w:p>
        </w:tc>
        <w:tc>
          <w:tcPr>
            <w:tcW w:w="1372" w:type="dxa"/>
          </w:tcPr>
          <w:p w14:paraId="751FA60F" w14:textId="77777777" w:rsidR="00A54B8D" w:rsidRDefault="00CA5D3E">
            <w:pPr>
              <w:tabs>
                <w:tab w:val="left" w:pos="551"/>
              </w:tabs>
              <w:jc w:val="left"/>
              <w:rPr>
                <w:rFonts w:eastAsiaTheme="minorEastAsia"/>
                <w:lang w:val="en-US" w:eastAsia="zh-CN"/>
              </w:rPr>
            </w:pPr>
            <w:r>
              <w:rPr>
                <w:rFonts w:eastAsiaTheme="minorEastAsia"/>
                <w:lang w:val="en-US" w:eastAsia="zh-CN"/>
              </w:rPr>
              <w:t>N</w:t>
            </w:r>
          </w:p>
        </w:tc>
        <w:tc>
          <w:tcPr>
            <w:tcW w:w="6780" w:type="dxa"/>
          </w:tcPr>
          <w:p w14:paraId="5A327D8A" w14:textId="77777777" w:rsidR="00A54B8D" w:rsidRDefault="00CA5D3E">
            <w:pPr>
              <w:jc w:val="left"/>
              <w:rPr>
                <w:rFonts w:eastAsiaTheme="minorEastAsia"/>
                <w:lang w:val="en-US" w:eastAsia="zh-CN"/>
              </w:rPr>
            </w:pPr>
            <w:r>
              <w:rPr>
                <w:rFonts w:eastAsiaTheme="minorEastAsia"/>
                <w:lang w:val="en-US" w:eastAsia="zh-CN"/>
              </w:rPr>
              <w:t>In case of unicast + broadcast with SI-RNTI, we believe that no specification change is needed. This case should be supported and UE needs to process unicast transmission to meet the timeline. However, if companies would like to specify priority, we are open.</w:t>
            </w:r>
          </w:p>
          <w:p w14:paraId="5E070D25" w14:textId="77777777" w:rsidR="00A54B8D" w:rsidRDefault="00CA5D3E">
            <w:pPr>
              <w:jc w:val="left"/>
              <w:rPr>
                <w:rFonts w:eastAsiaTheme="minorEastAsia"/>
                <w:lang w:val="en-US" w:eastAsia="zh-CN"/>
              </w:rPr>
            </w:pPr>
            <w:r>
              <w:rPr>
                <w:rFonts w:eastAsiaTheme="minorEastAsia"/>
                <w:lang w:val="en-US" w:eastAsia="zh-CN"/>
              </w:rPr>
              <w:t>In case of unicast + RAR, it already states in 38.214 that UE should prioritize RAR. We don’t think modification is needed.</w:t>
            </w:r>
          </w:p>
          <w:p w14:paraId="4F902180" w14:textId="77777777" w:rsidR="00A54B8D" w:rsidRDefault="00CA5D3E">
            <w:pPr>
              <w:jc w:val="left"/>
              <w:rPr>
                <w:rFonts w:eastAsiaTheme="minorEastAsia"/>
                <w:lang w:val="en-US" w:eastAsia="zh-CN"/>
              </w:rPr>
            </w:pPr>
            <w:r>
              <w:rPr>
                <w:rFonts w:eastAsiaTheme="minorEastAsia"/>
                <w:lang w:val="en-US" w:eastAsia="zh-CN"/>
              </w:rPr>
              <w:t>Also, since Rel-18 RedCap is only in FR1, the specification text related to FR2 does not apply.</w:t>
            </w:r>
          </w:p>
        </w:tc>
      </w:tr>
      <w:tr w:rsidR="00A54B8D" w14:paraId="62221AA3" w14:textId="77777777">
        <w:tc>
          <w:tcPr>
            <w:tcW w:w="1479" w:type="dxa"/>
          </w:tcPr>
          <w:p w14:paraId="39E344B4" w14:textId="77777777" w:rsidR="00A54B8D" w:rsidRDefault="00CA5D3E">
            <w:pPr>
              <w:jc w:val="left"/>
              <w:rPr>
                <w:rFonts w:eastAsiaTheme="minorEastAsia"/>
                <w:lang w:val="en-US" w:eastAsia="zh-CN"/>
              </w:rPr>
            </w:pPr>
            <w:r>
              <w:rPr>
                <w:rFonts w:eastAsiaTheme="minorEastAsia" w:hint="eastAsia"/>
                <w:lang w:val="en-US" w:eastAsia="zh-CN"/>
              </w:rPr>
              <w:t>CMCC</w:t>
            </w:r>
          </w:p>
        </w:tc>
        <w:tc>
          <w:tcPr>
            <w:tcW w:w="1372" w:type="dxa"/>
          </w:tcPr>
          <w:p w14:paraId="5ECF8BB9" w14:textId="77777777" w:rsidR="00A54B8D" w:rsidRDefault="00CA5D3E">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5B302C58" w14:textId="77777777" w:rsidR="00A54B8D" w:rsidRDefault="00CA5D3E">
            <w:pPr>
              <w:jc w:val="left"/>
              <w:rPr>
                <w:lang w:val="en-US" w:eastAsia="zh-CN"/>
              </w:rPr>
            </w:pPr>
            <w:r>
              <w:rPr>
                <w:rFonts w:hint="eastAsia"/>
                <w:color w:val="000000"/>
                <w:kern w:val="2"/>
                <w:lang w:val="en-US" w:eastAsia="zh-CN"/>
              </w:rPr>
              <w:t xml:space="preserve">If </w:t>
            </w:r>
            <w:r>
              <w:rPr>
                <w:color w:val="000000"/>
                <w:kern w:val="2"/>
                <w:lang w:eastAsia="zh-CN"/>
              </w:rPr>
              <w:t>broadcast here means PDSCH scheduled with SI-RNTI</w:t>
            </w:r>
            <w:r>
              <w:rPr>
                <w:rFonts w:hint="eastAsia"/>
                <w:color w:val="000000"/>
                <w:kern w:val="2"/>
                <w:lang w:val="en-US" w:eastAsia="zh-CN"/>
              </w:rPr>
              <w:t>,</w:t>
            </w:r>
            <w:r>
              <w:rPr>
                <w:color w:val="000000"/>
                <w:kern w:val="2"/>
                <w:lang w:eastAsia="zh-CN"/>
              </w:rPr>
              <w:t xml:space="preserve"> it can be up to </w:t>
            </w:r>
            <w:r>
              <w:rPr>
                <w:rFonts w:hint="eastAsia"/>
                <w:bCs/>
                <w:lang w:val="en-US" w:eastAsia="zh-CN"/>
              </w:rPr>
              <w:t>UE implementation</w:t>
            </w:r>
            <w:r>
              <w:rPr>
                <w:bCs/>
                <w:lang w:val="en-US" w:eastAsia="zh-CN"/>
              </w:rPr>
              <w:t>,</w:t>
            </w:r>
            <w:r>
              <w:rPr>
                <w:color w:val="000000"/>
                <w:kern w:val="2"/>
                <w:lang w:eastAsia="zh-CN"/>
              </w:rPr>
              <w:t xml:space="preserve"> unicast can be prioritized over PDSCH scheduled with SI-RNTI</w:t>
            </w:r>
            <w:r>
              <w:rPr>
                <w:bCs/>
                <w:lang w:val="en-US" w:eastAsia="zh-CN"/>
              </w:rPr>
              <w:t>.</w:t>
            </w:r>
            <w:r>
              <w:rPr>
                <w:rFonts w:hint="eastAsia"/>
                <w:bCs/>
                <w:lang w:val="en-US" w:eastAsia="zh-CN"/>
              </w:rPr>
              <w:t xml:space="preserve"> Meanwhile NW can avoid schedule </w:t>
            </w:r>
            <w:r>
              <w:rPr>
                <w:rFonts w:eastAsiaTheme="minorEastAsia"/>
                <w:lang w:val="en-US" w:eastAsia="zh-CN"/>
              </w:rPr>
              <w:t>continuous unicast PDSCH</w:t>
            </w:r>
            <w:r>
              <w:rPr>
                <w:rFonts w:eastAsiaTheme="minorEastAsia" w:hint="eastAsia"/>
                <w:lang w:val="en-US" w:eastAsia="zh-CN"/>
              </w:rPr>
              <w:t xml:space="preserve"> overlapping with SI in connected mode.</w:t>
            </w:r>
          </w:p>
        </w:tc>
      </w:tr>
      <w:tr w:rsidR="00A54B8D" w14:paraId="2A7B3647" w14:textId="77777777">
        <w:tc>
          <w:tcPr>
            <w:tcW w:w="1479" w:type="dxa"/>
            <w:tcBorders>
              <w:top w:val="single" w:sz="4" w:space="0" w:color="auto"/>
              <w:left w:val="single" w:sz="4" w:space="0" w:color="auto"/>
              <w:bottom w:val="single" w:sz="4" w:space="0" w:color="auto"/>
              <w:right w:val="single" w:sz="4" w:space="0" w:color="auto"/>
            </w:tcBorders>
          </w:tcPr>
          <w:p w14:paraId="5164C3EB" w14:textId="77777777" w:rsidR="00A54B8D" w:rsidRDefault="00CA5D3E">
            <w:pPr>
              <w:jc w:val="left"/>
              <w:rPr>
                <w:rFonts w:eastAsiaTheme="minorEastAsia"/>
                <w:lang w:val="en-US" w:eastAsia="zh-CN"/>
              </w:rPr>
            </w:pPr>
            <w:r>
              <w:rPr>
                <w:rFonts w:eastAsia="Malgun Gothic"/>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14:paraId="21BCED02" w14:textId="77777777" w:rsidR="00A54B8D" w:rsidRDefault="00CA5D3E">
            <w:pPr>
              <w:tabs>
                <w:tab w:val="left" w:pos="551"/>
              </w:tabs>
              <w:jc w:val="left"/>
              <w:rPr>
                <w:rFonts w:eastAsiaTheme="minorEastAsia"/>
                <w:lang w:val="en-US" w:eastAsia="zh-CN"/>
              </w:rPr>
            </w:pPr>
            <w:r>
              <w:rPr>
                <w:rFonts w:eastAsia="Malgun Gothic"/>
                <w:lang w:val="en-US" w:eastAsia="ko-KR"/>
              </w:rPr>
              <w:t>N</w:t>
            </w:r>
          </w:p>
        </w:tc>
        <w:tc>
          <w:tcPr>
            <w:tcW w:w="6780" w:type="dxa"/>
            <w:tcBorders>
              <w:top w:val="single" w:sz="4" w:space="0" w:color="auto"/>
              <w:left w:val="single" w:sz="4" w:space="0" w:color="auto"/>
              <w:bottom w:val="single" w:sz="4" w:space="0" w:color="auto"/>
              <w:right w:val="single" w:sz="4" w:space="0" w:color="auto"/>
            </w:tcBorders>
          </w:tcPr>
          <w:p w14:paraId="67DD2903" w14:textId="77777777" w:rsidR="00A54B8D" w:rsidRDefault="00CA5D3E">
            <w:pPr>
              <w:jc w:val="left"/>
              <w:rPr>
                <w:rFonts w:eastAsiaTheme="minorEastAsia"/>
                <w:lang w:val="en-US" w:eastAsia="zh-CN"/>
              </w:rPr>
            </w:pPr>
            <w:r>
              <w:rPr>
                <w:rFonts w:eastAsiaTheme="minorEastAsia"/>
                <w:lang w:val="en-US" w:eastAsia="zh-CN"/>
              </w:rPr>
              <w:t>Even if unicast PDSCH is processed first and then the other channel is done, there seems to be no major operational issue. Even considering the case that RAR and Unicast PDSCH are processed simultaneously, it seems good to choose the longest X ms for relaxation time due to give enough processing time to a UE.</w:t>
            </w:r>
          </w:p>
        </w:tc>
      </w:tr>
      <w:tr w:rsidR="00A54B8D" w14:paraId="652F9F67" w14:textId="77777777">
        <w:tc>
          <w:tcPr>
            <w:tcW w:w="1479" w:type="dxa"/>
          </w:tcPr>
          <w:p w14:paraId="53DE01A2" w14:textId="77777777" w:rsidR="00A54B8D" w:rsidRDefault="00CA5D3E">
            <w:pPr>
              <w:jc w:val="left"/>
              <w:rPr>
                <w:rFonts w:eastAsiaTheme="minorEastAsia"/>
                <w:lang w:val="en-US" w:eastAsia="zh-CN"/>
              </w:rPr>
            </w:pPr>
            <w:r>
              <w:rPr>
                <w:rFonts w:eastAsiaTheme="minorEastAsia"/>
                <w:lang w:val="en-US" w:eastAsia="zh-CN"/>
              </w:rPr>
              <w:t>OPPO</w:t>
            </w:r>
          </w:p>
        </w:tc>
        <w:tc>
          <w:tcPr>
            <w:tcW w:w="1372" w:type="dxa"/>
          </w:tcPr>
          <w:p w14:paraId="06F17467" w14:textId="77777777" w:rsidR="00A54B8D" w:rsidRDefault="00CA5D3E">
            <w:pPr>
              <w:tabs>
                <w:tab w:val="left" w:pos="551"/>
              </w:tabs>
              <w:jc w:val="left"/>
              <w:rPr>
                <w:rFonts w:eastAsiaTheme="minorEastAsia"/>
                <w:lang w:val="en-US" w:eastAsia="zh-CN"/>
              </w:rPr>
            </w:pPr>
            <w:r>
              <w:rPr>
                <w:rFonts w:eastAsiaTheme="minorEastAsia"/>
                <w:lang w:val="en-US" w:eastAsia="zh-CN"/>
              </w:rPr>
              <w:t>N</w:t>
            </w:r>
          </w:p>
        </w:tc>
        <w:tc>
          <w:tcPr>
            <w:tcW w:w="6780" w:type="dxa"/>
          </w:tcPr>
          <w:p w14:paraId="780B5102" w14:textId="77777777" w:rsidR="00A54B8D" w:rsidRDefault="00CA5D3E">
            <w:pPr>
              <w:jc w:val="left"/>
              <w:rPr>
                <w:rFonts w:eastAsiaTheme="minorEastAsia"/>
                <w:lang w:val="en-US" w:eastAsia="zh-CN"/>
              </w:rPr>
            </w:pPr>
            <w:r>
              <w:rPr>
                <w:rFonts w:eastAsiaTheme="minorEastAsia"/>
                <w:lang w:val="en-US" w:eastAsia="zh-CN"/>
              </w:rPr>
              <w:t xml:space="preserve">From the above comments, we see no issue have to be addressed for RedCap UE to receiving unicast and broadcast simultaneously. The case for </w:t>
            </w:r>
            <w:r>
              <w:rPr>
                <w:rFonts w:eastAsia="Yu Mincho"/>
                <w:lang w:val="en-US"/>
              </w:rPr>
              <w:t>processing capability 2 would be different, as it is mainly due to the stringent processing time requirement of low latency traffic.</w:t>
            </w:r>
          </w:p>
        </w:tc>
      </w:tr>
      <w:tr w:rsidR="00A54B8D" w14:paraId="2AE81CB8" w14:textId="77777777">
        <w:tc>
          <w:tcPr>
            <w:tcW w:w="1479" w:type="dxa"/>
          </w:tcPr>
          <w:p w14:paraId="6F031EFD" w14:textId="77777777" w:rsidR="00A54B8D" w:rsidRDefault="00CA5D3E">
            <w:pPr>
              <w:jc w:val="left"/>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65C8B151" w14:textId="77777777" w:rsidR="00A54B8D" w:rsidRDefault="00CA5D3E">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5F474F5C" w14:textId="77777777" w:rsidR="00A54B8D" w:rsidRDefault="00CA5D3E">
            <w:pPr>
              <w:jc w:val="left"/>
              <w:rPr>
                <w:rFonts w:eastAsiaTheme="minorEastAsia"/>
                <w:lang w:val="en-US" w:eastAsia="zh-CN"/>
              </w:rPr>
            </w:pPr>
            <w:r>
              <w:rPr>
                <w:rFonts w:eastAsiaTheme="minorEastAsia"/>
                <w:lang w:val="en-US" w:eastAsia="zh-CN"/>
              </w:rPr>
              <w:t xml:space="preserve">The NR normal UE share the similar situation as eRedCap. For NR normal UE, it should have the capability to receive a unicast PDSCH and a broadcast PDSCH at the same time, with the HARQ feedback behind the unicast PDSCH. And, the time gap between the unicast PDSCH and the HARQ feedback should meet the processing time requirement corresponding to PDSCH processing capability 1 without any relaxation. So, the NR normal UE may process the unicast PDSCH at first for the timely feedback. </w:t>
            </w:r>
            <w:r>
              <w:rPr>
                <w:rFonts w:eastAsiaTheme="minorEastAsia" w:hint="eastAsia"/>
                <w:lang w:val="en-US" w:eastAsia="zh-CN"/>
              </w:rPr>
              <w:t>But</w:t>
            </w:r>
            <w:r>
              <w:rPr>
                <w:rFonts w:eastAsiaTheme="minorEastAsia"/>
                <w:lang w:val="en-US" w:eastAsia="zh-CN"/>
              </w:rPr>
              <w:t>, there is no processing priority specified for NR normal UE for this case.</w:t>
            </w:r>
          </w:p>
          <w:p w14:paraId="4DBC5B95" w14:textId="77777777" w:rsidR="00A54B8D" w:rsidRDefault="00CA5D3E">
            <w:pPr>
              <w:jc w:val="left"/>
              <w:rPr>
                <w:rFonts w:eastAsiaTheme="minorEastAsia"/>
                <w:lang w:val="en-US" w:eastAsia="zh-CN"/>
              </w:rPr>
            </w:pPr>
            <w:r>
              <w:rPr>
                <w:rFonts w:eastAsiaTheme="minorEastAsia"/>
                <w:lang w:val="en-US" w:eastAsia="zh-CN"/>
              </w:rPr>
              <w:t>So, the current spec on simultaneous reception of a unicast PDSCH and a broadcast PDSCH in FR1 can be reused for eRedCap capable of BW3.</w:t>
            </w:r>
          </w:p>
          <w:p w14:paraId="4E1230D4" w14:textId="77777777" w:rsidR="00A54B8D" w:rsidRDefault="00CA5D3E">
            <w:pPr>
              <w:jc w:val="left"/>
              <w:rPr>
                <w:rFonts w:eastAsiaTheme="minorEastAsia"/>
                <w:lang w:val="en-US" w:eastAsia="zh-CN"/>
              </w:rPr>
            </w:pPr>
            <w:r>
              <w:rPr>
                <w:rFonts w:eastAsiaTheme="minorEastAsia"/>
                <w:lang w:val="en-US" w:eastAsia="zh-CN"/>
              </w:rPr>
              <w:t>The only difference for eRedCap capable of BW3 is</w:t>
            </w:r>
            <w:r>
              <w:rPr>
                <w:rFonts w:eastAsiaTheme="minorEastAsia" w:hint="eastAsia"/>
                <w:lang w:val="en-US" w:eastAsia="zh-CN"/>
              </w:rPr>
              <w:t>:</w:t>
            </w:r>
            <w:r>
              <w:rPr>
                <w:rFonts w:eastAsiaTheme="minorEastAsia"/>
                <w:lang w:val="en-US" w:eastAsia="zh-CN"/>
              </w:rPr>
              <w:t xml:space="preserve"> the channel BW of unicast PDSCH plus the broadcast PDSCH may span 5MHz. However, since the unicast PDSCH channel BW is restricted in 5MHz, there is no need to relax the processing time of Capability 1 for eRedCap.   </w:t>
            </w:r>
          </w:p>
        </w:tc>
      </w:tr>
      <w:tr w:rsidR="00A54B8D" w14:paraId="20DE2FC2" w14:textId="77777777">
        <w:tc>
          <w:tcPr>
            <w:tcW w:w="1479" w:type="dxa"/>
          </w:tcPr>
          <w:p w14:paraId="25A2814F" w14:textId="77777777" w:rsidR="00A54B8D" w:rsidRDefault="00CA5D3E">
            <w:pPr>
              <w:jc w:val="left"/>
              <w:rPr>
                <w:rFonts w:eastAsiaTheme="minorEastAsia"/>
                <w:lang w:val="en-US" w:eastAsia="zh-CN"/>
              </w:rPr>
            </w:pPr>
            <w:r>
              <w:rPr>
                <w:rFonts w:eastAsiaTheme="minorEastAsia"/>
                <w:lang w:val="en-US" w:eastAsia="zh-CN"/>
              </w:rPr>
              <w:t>SONY</w:t>
            </w:r>
          </w:p>
        </w:tc>
        <w:tc>
          <w:tcPr>
            <w:tcW w:w="1372" w:type="dxa"/>
          </w:tcPr>
          <w:p w14:paraId="66476B98" w14:textId="77777777"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780" w:type="dxa"/>
          </w:tcPr>
          <w:p w14:paraId="5CF79363" w14:textId="77777777" w:rsidR="00A54B8D" w:rsidRDefault="00CA5D3E">
            <w:pPr>
              <w:jc w:val="left"/>
              <w:rPr>
                <w:rFonts w:eastAsiaTheme="minorEastAsia"/>
                <w:lang w:eastAsia="zh-CN"/>
              </w:rPr>
            </w:pPr>
            <w:r>
              <w:rPr>
                <w:rFonts w:eastAsiaTheme="minorEastAsia"/>
                <w:lang w:eastAsia="zh-CN"/>
              </w:rPr>
              <w:t>We’d like the spec to be clear on this issue. It seems that a consensus is that a reasonable UE implementation would prioritise unicast PDSCH over broadcast PDSCH. Our preference is that this would be written in the spec for the sake of clarity.</w:t>
            </w:r>
          </w:p>
        </w:tc>
      </w:tr>
      <w:tr w:rsidR="00A54B8D" w14:paraId="0F21A306" w14:textId="77777777">
        <w:tc>
          <w:tcPr>
            <w:tcW w:w="1479" w:type="dxa"/>
          </w:tcPr>
          <w:p w14:paraId="06DAE372" w14:textId="77777777" w:rsidR="00A54B8D" w:rsidRDefault="00CA5D3E">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16544836" w14:textId="77777777" w:rsidR="00A54B8D" w:rsidRDefault="00CA5D3E">
            <w:pPr>
              <w:tabs>
                <w:tab w:val="left" w:pos="551"/>
              </w:tabs>
              <w:jc w:val="left"/>
              <w:rPr>
                <w:rFonts w:eastAsiaTheme="minorEastAsia"/>
                <w:lang w:val="en-US" w:eastAsia="zh-CN"/>
              </w:rPr>
            </w:pPr>
            <w:r>
              <w:rPr>
                <w:rFonts w:eastAsia="Yu Mincho" w:hint="eastAsia"/>
                <w:lang w:val="en-US" w:eastAsia="ja-JP"/>
              </w:rPr>
              <w:t>N</w:t>
            </w:r>
          </w:p>
        </w:tc>
        <w:tc>
          <w:tcPr>
            <w:tcW w:w="6780" w:type="dxa"/>
          </w:tcPr>
          <w:p w14:paraId="3A62F125" w14:textId="77777777" w:rsidR="00A54B8D" w:rsidRDefault="00CA5D3E">
            <w:pPr>
              <w:jc w:val="left"/>
              <w:rPr>
                <w:rFonts w:eastAsia="Yu Mincho"/>
                <w:lang w:val="en-US" w:eastAsia="ja-JP"/>
              </w:rPr>
            </w:pPr>
            <w:r>
              <w:rPr>
                <w:rFonts w:eastAsia="Yu Mincho"/>
                <w:lang w:val="en-US" w:eastAsia="ja-JP"/>
              </w:rPr>
              <w:t>We still don’t see the need for any specification change.</w:t>
            </w:r>
          </w:p>
          <w:p w14:paraId="00C9F4C2" w14:textId="77777777" w:rsidR="00A54B8D" w:rsidRDefault="00CA5D3E">
            <w:pPr>
              <w:jc w:val="left"/>
              <w:rPr>
                <w:rFonts w:eastAsia="Yu Mincho"/>
                <w:lang w:val="en-US" w:eastAsia="ja-JP"/>
              </w:rPr>
            </w:pPr>
            <w:r>
              <w:rPr>
                <w:rFonts w:eastAsia="Yu Mincho"/>
                <w:lang w:val="en-US" w:eastAsia="ja-JP"/>
              </w:rPr>
              <w:t>As stated by Qualcomm, one thing we would like to note is that simultaneous reception between RAR PDSCH and unicast PDSCH is not included even for legacy UEs and the same behavior excerpted below should be applied and no further discussion is needed.</w:t>
            </w:r>
          </w:p>
          <w:tbl>
            <w:tblPr>
              <w:tblStyle w:val="af8"/>
              <w:tblW w:w="0" w:type="auto"/>
              <w:tblLayout w:type="fixed"/>
              <w:tblLook w:val="04A0" w:firstRow="1" w:lastRow="0" w:firstColumn="1" w:lastColumn="0" w:noHBand="0" w:noVBand="1"/>
            </w:tblPr>
            <w:tblGrid>
              <w:gridCol w:w="6554"/>
            </w:tblGrid>
            <w:tr w:rsidR="00A54B8D" w14:paraId="6F0E95CC" w14:textId="77777777">
              <w:tc>
                <w:tcPr>
                  <w:tcW w:w="6554" w:type="dxa"/>
                </w:tcPr>
                <w:p w14:paraId="5EBF618F" w14:textId="77777777" w:rsidR="00A54B8D" w:rsidRDefault="00CA5D3E">
                  <w:pPr>
                    <w:widowControl w:val="0"/>
                    <w:autoSpaceDE w:val="0"/>
                    <w:autoSpaceDN w:val="0"/>
                    <w:adjustRightInd w:val="0"/>
                    <w:spacing w:after="0" w:line="240" w:lineRule="auto"/>
                    <w:jc w:val="left"/>
                    <w:rPr>
                      <w:rFonts w:eastAsiaTheme="minorEastAsia"/>
                      <w:lang w:val="en-US"/>
                    </w:rPr>
                  </w:pPr>
                  <w:r>
                    <w:rPr>
                      <w:rFonts w:eastAsiaTheme="minorEastAsia"/>
                      <w:lang w:val="en-US"/>
                    </w:rPr>
                    <w:t>The UE is not expected to decode a PDSCH scheduled with C-RNTI, MCS-C-</w:t>
                  </w:r>
                  <w:r>
                    <w:rPr>
                      <w:rFonts w:eastAsiaTheme="minorEastAsia"/>
                      <w:lang w:val="en-US"/>
                    </w:rPr>
                    <w:lastRenderedPageBreak/>
                    <w:t>RNTI, or CS-RNTI if another PDSCH in</w:t>
                  </w:r>
                  <w:r>
                    <w:rPr>
                      <w:rFonts w:eastAsia="Yu Mincho" w:hint="eastAsia"/>
                      <w:lang w:val="en-US" w:eastAsia="ja-JP"/>
                    </w:rPr>
                    <w:t xml:space="preserve"> </w:t>
                  </w:r>
                  <w:r>
                    <w:rPr>
                      <w:rFonts w:eastAsiaTheme="minorEastAsia"/>
                      <w:lang w:val="en-US"/>
                    </w:rPr>
                    <w:t>the same cell scheduled with RA-RNTI or MSGB-RNTI partially or fully overlap in time.</w:t>
                  </w:r>
                </w:p>
              </w:tc>
            </w:tr>
          </w:tbl>
          <w:p w14:paraId="1D95992A" w14:textId="77777777" w:rsidR="00A54B8D" w:rsidRDefault="00CA5D3E">
            <w:pPr>
              <w:jc w:val="left"/>
              <w:rPr>
                <w:rFonts w:eastAsiaTheme="minorEastAsia"/>
                <w:lang w:val="en-US" w:eastAsia="zh-CN"/>
              </w:rPr>
            </w:pPr>
            <w:r>
              <w:rPr>
                <w:rFonts w:eastAsia="Yu Mincho"/>
                <w:lang w:val="en-US" w:eastAsia="ja-JP"/>
              </w:rPr>
              <w:lastRenderedPageBreak/>
              <w:br/>
              <w:t>Again, there is no timeline requirement on SI acquisition, it is up to UE implementation even if the total number of PRBs for overlapped unicast PDSCH and PDSCH with SIB1/OSI exceeds 5MHz.</w:t>
            </w:r>
          </w:p>
        </w:tc>
      </w:tr>
      <w:tr w:rsidR="00A54B8D" w14:paraId="3ADA2E75" w14:textId="77777777">
        <w:tc>
          <w:tcPr>
            <w:tcW w:w="1479" w:type="dxa"/>
          </w:tcPr>
          <w:p w14:paraId="1877CA97" w14:textId="77777777" w:rsidR="00A54B8D" w:rsidRDefault="00CA5D3E">
            <w:pPr>
              <w:jc w:val="left"/>
              <w:rPr>
                <w:rFonts w:eastAsia="Yu Mincho"/>
                <w:lang w:val="en-US" w:eastAsia="ja-JP"/>
              </w:rPr>
            </w:pPr>
            <w:r>
              <w:rPr>
                <w:rFonts w:eastAsia="Yu Mincho"/>
                <w:lang w:val="en-US" w:eastAsia="ja-JP"/>
              </w:rPr>
              <w:lastRenderedPageBreak/>
              <w:t>Huawei, HiSilicon</w:t>
            </w:r>
          </w:p>
        </w:tc>
        <w:tc>
          <w:tcPr>
            <w:tcW w:w="1372" w:type="dxa"/>
          </w:tcPr>
          <w:p w14:paraId="46A3B92E" w14:textId="77777777" w:rsidR="00A54B8D" w:rsidRDefault="00A54B8D">
            <w:pPr>
              <w:tabs>
                <w:tab w:val="left" w:pos="551"/>
              </w:tabs>
              <w:jc w:val="left"/>
              <w:rPr>
                <w:rFonts w:eastAsia="Yu Mincho"/>
                <w:lang w:val="en-US" w:eastAsia="ja-JP"/>
              </w:rPr>
            </w:pPr>
          </w:p>
        </w:tc>
        <w:tc>
          <w:tcPr>
            <w:tcW w:w="6780" w:type="dxa"/>
          </w:tcPr>
          <w:p w14:paraId="1203E7A4" w14:textId="77777777" w:rsidR="00A54B8D" w:rsidRDefault="00CA5D3E">
            <w:pPr>
              <w:jc w:val="left"/>
              <w:rPr>
                <w:rFonts w:eastAsia="Yu Mincho"/>
                <w:lang w:val="en-US" w:eastAsia="ja-JP"/>
              </w:rPr>
            </w:pPr>
            <w:r>
              <w:rPr>
                <w:rFonts w:eastAsia="Yu Mincho"/>
                <w:lang w:val="en-US" w:eastAsia="ja-JP"/>
              </w:rPr>
              <w:t>To guarantee the consensus between gNB and UE, an agreement for the prioritization of unicast PDSCH processing should be achieved. A note could be FFS: whether any RAN1 spec impact.</w:t>
            </w:r>
          </w:p>
        </w:tc>
      </w:tr>
      <w:tr w:rsidR="00A54B8D" w14:paraId="51326C6A" w14:textId="77777777">
        <w:tc>
          <w:tcPr>
            <w:tcW w:w="1479" w:type="dxa"/>
          </w:tcPr>
          <w:p w14:paraId="5F351AF7" w14:textId="77777777" w:rsidR="00A54B8D" w:rsidRDefault="00CA5D3E">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1358551E" w14:textId="77777777" w:rsidR="00A54B8D" w:rsidRDefault="00A54B8D">
            <w:pPr>
              <w:tabs>
                <w:tab w:val="left" w:pos="551"/>
              </w:tabs>
              <w:jc w:val="left"/>
              <w:rPr>
                <w:rFonts w:eastAsia="Yu Mincho"/>
                <w:lang w:val="en-US" w:eastAsia="ja-JP"/>
              </w:rPr>
            </w:pPr>
          </w:p>
        </w:tc>
        <w:tc>
          <w:tcPr>
            <w:tcW w:w="6780" w:type="dxa"/>
          </w:tcPr>
          <w:p w14:paraId="3EC61C24" w14:textId="77777777" w:rsidR="00A54B8D" w:rsidRDefault="00CA5D3E">
            <w:pPr>
              <w:jc w:val="left"/>
              <w:rPr>
                <w:rFonts w:eastAsia="Yu Mincho"/>
                <w:lang w:val="en-US" w:eastAsia="ja-JP"/>
              </w:rPr>
            </w:pPr>
            <w:r>
              <w:rPr>
                <w:rFonts w:eastAsia="Yu Mincho" w:hint="eastAsia"/>
                <w:lang w:val="en-US" w:eastAsia="ja-JP"/>
              </w:rPr>
              <w:t>P</w:t>
            </w:r>
            <w:r>
              <w:rPr>
                <w:rFonts w:eastAsia="Yu Mincho"/>
                <w:lang w:val="en-US" w:eastAsia="ja-JP"/>
              </w:rPr>
              <w:t>lease see the update on our comment above; The unicast vs. paging issue is added</w:t>
            </w:r>
            <w:r>
              <w:rPr>
                <w:rFonts w:eastAsia="Yu Mincho" w:hint="eastAsia"/>
                <w:lang w:val="en-US" w:eastAsia="ja-JP"/>
              </w:rPr>
              <w:t>.</w:t>
            </w:r>
          </w:p>
        </w:tc>
      </w:tr>
    </w:tbl>
    <w:p w14:paraId="16760876" w14:textId="77777777" w:rsidR="00A54B8D" w:rsidRDefault="00CA5D3E">
      <w:pPr>
        <w:rPr>
          <w:bCs/>
          <w:szCs w:val="22"/>
          <w:lang w:val="en-US"/>
        </w:rPr>
      </w:pPr>
      <w:r>
        <w:rPr>
          <w:bCs/>
          <w:szCs w:val="22"/>
          <w:lang w:val="en-US"/>
        </w:rPr>
        <w:br/>
        <w:t>The received responses to Question 2.5-1a are split about evenly regarding the potential need for some specification changes for simultaneous reception of unicast and broadcast PDSCH transmissions. Several responses suggest that the prioritization between unicast and SI may need to be clarified.</w:t>
      </w:r>
    </w:p>
    <w:p w14:paraId="492F4433" w14:textId="77777777" w:rsidR="00A54B8D" w:rsidRDefault="00CA5D3E">
      <w:pPr>
        <w:rPr>
          <w:b/>
          <w:bCs/>
          <w:szCs w:val="16"/>
        </w:rPr>
      </w:pPr>
      <w:r>
        <w:rPr>
          <w:b/>
          <w:szCs w:val="14"/>
          <w:highlight w:val="yellow"/>
        </w:rPr>
        <w:t>FL4/FL5 High Priority Question 2.5-1b</w:t>
      </w:r>
      <w:r>
        <w:rPr>
          <w:b/>
          <w:bCs/>
          <w:szCs w:val="14"/>
        </w:rPr>
        <w:t>:</w:t>
      </w:r>
    </w:p>
    <w:p w14:paraId="35582E3F" w14:textId="77777777" w:rsidR="00A54B8D" w:rsidRDefault="00CA5D3E">
      <w:pPr>
        <w:rPr>
          <w:b/>
          <w:bCs/>
          <w:lang w:val="en-US"/>
        </w:rPr>
      </w:pPr>
      <w:r>
        <w:rPr>
          <w:b/>
          <w:bCs/>
          <w:lang w:val="en-US"/>
        </w:rPr>
        <w:t>How should the UE prioritize between reception of unicast PDSCH and SI PDSCH?</w:t>
      </w:r>
    </w:p>
    <w:p w14:paraId="12F2F8F0" w14:textId="77777777" w:rsidR="00A54B8D" w:rsidRDefault="00CA5D3E">
      <w:pPr>
        <w:pStyle w:val="aff"/>
        <w:numPr>
          <w:ilvl w:val="0"/>
          <w:numId w:val="48"/>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1: The UE prioritizes reception of unicast PDSCH over SI PDSCH.</w:t>
      </w:r>
    </w:p>
    <w:p w14:paraId="0E44BEB2" w14:textId="77777777" w:rsidR="00A54B8D" w:rsidRDefault="00CA5D3E">
      <w:pPr>
        <w:pStyle w:val="aff"/>
        <w:numPr>
          <w:ilvl w:val="0"/>
          <w:numId w:val="48"/>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 2: The UE may skip decoding of unicast PDSCH but decodes SI PDSCH. </w:t>
      </w:r>
    </w:p>
    <w:p w14:paraId="7E546C48" w14:textId="77777777" w:rsidR="00A54B8D" w:rsidRDefault="00CA5D3E">
      <w:pPr>
        <w:pStyle w:val="aff"/>
        <w:numPr>
          <w:ilvl w:val="0"/>
          <w:numId w:val="48"/>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3: The prioritization between reception of unicast and SI PDSCH is up to the UE implementation.</w:t>
      </w:r>
    </w:p>
    <w:p w14:paraId="07CAFA26" w14:textId="77777777" w:rsidR="00A54B8D" w:rsidRDefault="00CA5D3E">
      <w:pPr>
        <w:pStyle w:val="aff"/>
        <w:numPr>
          <w:ilvl w:val="0"/>
          <w:numId w:val="48"/>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4: Other (please elaborate in the comment field).</w:t>
      </w:r>
    </w:p>
    <w:tbl>
      <w:tblPr>
        <w:tblStyle w:val="af8"/>
        <w:tblW w:w="9631" w:type="dxa"/>
        <w:tblLayout w:type="fixed"/>
        <w:tblLook w:val="04A0" w:firstRow="1" w:lastRow="0" w:firstColumn="1" w:lastColumn="0" w:noHBand="0" w:noVBand="1"/>
      </w:tblPr>
      <w:tblGrid>
        <w:gridCol w:w="1479"/>
        <w:gridCol w:w="1464"/>
        <w:gridCol w:w="6688"/>
      </w:tblGrid>
      <w:tr w:rsidR="00A54B8D" w14:paraId="0DBA62AA" w14:textId="77777777">
        <w:tc>
          <w:tcPr>
            <w:tcW w:w="1479" w:type="dxa"/>
            <w:shd w:val="clear" w:color="auto" w:fill="D9D9D9" w:themeFill="background1" w:themeFillShade="D9"/>
          </w:tcPr>
          <w:p w14:paraId="10EB3E2D" w14:textId="77777777" w:rsidR="00A54B8D" w:rsidRDefault="00CA5D3E">
            <w:pPr>
              <w:jc w:val="left"/>
              <w:rPr>
                <w:b/>
                <w:bCs/>
                <w:lang w:val="en-US"/>
              </w:rPr>
            </w:pPr>
            <w:r>
              <w:rPr>
                <w:b/>
                <w:bCs/>
                <w:lang w:val="en-US"/>
              </w:rPr>
              <w:t>Company</w:t>
            </w:r>
          </w:p>
        </w:tc>
        <w:tc>
          <w:tcPr>
            <w:tcW w:w="1464" w:type="dxa"/>
            <w:shd w:val="clear" w:color="auto" w:fill="D9D9D9" w:themeFill="background1" w:themeFillShade="D9"/>
          </w:tcPr>
          <w:p w14:paraId="2BBD0AEF" w14:textId="77777777" w:rsidR="00A54B8D" w:rsidRDefault="00CA5D3E">
            <w:pPr>
              <w:jc w:val="left"/>
              <w:rPr>
                <w:b/>
                <w:bCs/>
                <w:lang w:val="en-US"/>
              </w:rPr>
            </w:pPr>
            <w:r>
              <w:rPr>
                <w:b/>
                <w:bCs/>
                <w:lang w:val="en-US"/>
              </w:rPr>
              <w:t>Option (1-4)</w:t>
            </w:r>
          </w:p>
        </w:tc>
        <w:tc>
          <w:tcPr>
            <w:tcW w:w="6688" w:type="dxa"/>
            <w:shd w:val="clear" w:color="auto" w:fill="D9D9D9" w:themeFill="background1" w:themeFillShade="D9"/>
          </w:tcPr>
          <w:p w14:paraId="0E592A59" w14:textId="77777777" w:rsidR="00A54B8D" w:rsidRDefault="00CA5D3E">
            <w:pPr>
              <w:jc w:val="left"/>
              <w:rPr>
                <w:b/>
                <w:bCs/>
                <w:lang w:val="en-US"/>
              </w:rPr>
            </w:pPr>
            <w:r>
              <w:rPr>
                <w:b/>
                <w:bCs/>
                <w:lang w:val="en-US"/>
              </w:rPr>
              <w:t>Comments</w:t>
            </w:r>
          </w:p>
        </w:tc>
      </w:tr>
      <w:tr w:rsidR="00A54B8D" w14:paraId="78ED133C" w14:textId="77777777">
        <w:tc>
          <w:tcPr>
            <w:tcW w:w="1479" w:type="dxa"/>
          </w:tcPr>
          <w:p w14:paraId="4267CE6D" w14:textId="77777777" w:rsidR="00A54B8D" w:rsidRDefault="00CA5D3E">
            <w:pPr>
              <w:jc w:val="left"/>
              <w:rPr>
                <w:rFonts w:eastAsia="Yu Mincho"/>
                <w:lang w:val="en-US" w:eastAsia="ja-JP"/>
              </w:rPr>
            </w:pPr>
            <w:r>
              <w:rPr>
                <w:rFonts w:eastAsia="Yu Mincho"/>
                <w:lang w:val="en-US" w:eastAsia="ja-JP"/>
              </w:rPr>
              <w:t xml:space="preserve">Nordic </w:t>
            </w:r>
          </w:p>
        </w:tc>
        <w:tc>
          <w:tcPr>
            <w:tcW w:w="1464" w:type="dxa"/>
          </w:tcPr>
          <w:p w14:paraId="23670E0E" w14:textId="77777777" w:rsidR="00A54B8D" w:rsidRDefault="00CA5D3E">
            <w:pPr>
              <w:tabs>
                <w:tab w:val="left" w:pos="551"/>
              </w:tabs>
              <w:jc w:val="left"/>
              <w:rPr>
                <w:rFonts w:eastAsia="Yu Mincho"/>
                <w:lang w:val="en-US" w:eastAsia="ja-JP"/>
              </w:rPr>
            </w:pPr>
            <w:r>
              <w:rPr>
                <w:rFonts w:eastAsia="Yu Mincho"/>
                <w:lang w:val="en-US" w:eastAsia="ja-JP"/>
              </w:rPr>
              <w:t>Option 3</w:t>
            </w:r>
          </w:p>
        </w:tc>
        <w:tc>
          <w:tcPr>
            <w:tcW w:w="6688" w:type="dxa"/>
          </w:tcPr>
          <w:p w14:paraId="4392FC7D" w14:textId="77777777" w:rsidR="00A54B8D" w:rsidRDefault="00A54B8D">
            <w:pPr>
              <w:jc w:val="left"/>
              <w:rPr>
                <w:rFonts w:eastAsia="Yu Mincho"/>
                <w:lang w:val="en-US" w:eastAsia="ja-JP"/>
              </w:rPr>
            </w:pPr>
          </w:p>
        </w:tc>
      </w:tr>
      <w:tr w:rsidR="00A54B8D" w14:paraId="21164BD7" w14:textId="77777777">
        <w:tc>
          <w:tcPr>
            <w:tcW w:w="1479" w:type="dxa"/>
          </w:tcPr>
          <w:p w14:paraId="3A07DE1B" w14:textId="77777777" w:rsidR="00A54B8D" w:rsidRDefault="00CA5D3E">
            <w:pPr>
              <w:jc w:val="left"/>
              <w:rPr>
                <w:rFonts w:eastAsiaTheme="minorEastAsia"/>
                <w:lang w:val="en-US" w:eastAsia="zh-CN"/>
              </w:rPr>
            </w:pPr>
            <w:r>
              <w:rPr>
                <w:rFonts w:eastAsiaTheme="minorEastAsia"/>
                <w:lang w:val="en-US" w:eastAsia="zh-CN"/>
              </w:rPr>
              <w:t>FUTUREWEI</w:t>
            </w:r>
          </w:p>
        </w:tc>
        <w:tc>
          <w:tcPr>
            <w:tcW w:w="1464" w:type="dxa"/>
          </w:tcPr>
          <w:p w14:paraId="5AE08EA5" w14:textId="77777777" w:rsidR="00A54B8D" w:rsidRDefault="00CA5D3E">
            <w:pPr>
              <w:tabs>
                <w:tab w:val="left" w:pos="551"/>
              </w:tabs>
              <w:jc w:val="left"/>
              <w:rPr>
                <w:rFonts w:eastAsiaTheme="minorEastAsia"/>
                <w:lang w:val="en-US" w:eastAsia="zh-CN"/>
              </w:rPr>
            </w:pPr>
            <w:r>
              <w:rPr>
                <w:rFonts w:eastAsiaTheme="minorEastAsia"/>
                <w:lang w:val="en-US" w:eastAsia="zh-CN"/>
              </w:rPr>
              <w:t>Option 1 or 2</w:t>
            </w:r>
          </w:p>
        </w:tc>
        <w:tc>
          <w:tcPr>
            <w:tcW w:w="6688" w:type="dxa"/>
          </w:tcPr>
          <w:p w14:paraId="73CD2BCD" w14:textId="77777777" w:rsidR="00A54B8D" w:rsidRDefault="00CA5D3E">
            <w:pPr>
              <w:jc w:val="left"/>
              <w:rPr>
                <w:rFonts w:eastAsiaTheme="minorEastAsia"/>
                <w:lang w:val="en-US" w:eastAsia="zh-CN"/>
              </w:rPr>
            </w:pPr>
            <w:r>
              <w:rPr>
                <w:rFonts w:eastAsiaTheme="minorEastAsia"/>
                <w:lang w:val="en-US" w:eastAsia="zh-CN"/>
              </w:rPr>
              <w:t>Should not be left UE implementation</w:t>
            </w:r>
          </w:p>
        </w:tc>
      </w:tr>
      <w:tr w:rsidR="00A54B8D" w14:paraId="10FFE1D7" w14:textId="77777777">
        <w:tc>
          <w:tcPr>
            <w:tcW w:w="1479" w:type="dxa"/>
          </w:tcPr>
          <w:p w14:paraId="6F682E06" w14:textId="77777777" w:rsidR="00A54B8D" w:rsidRDefault="00CA5D3E">
            <w:pPr>
              <w:jc w:val="left"/>
              <w:rPr>
                <w:rFonts w:eastAsiaTheme="minorEastAsia"/>
                <w:lang w:val="en-US" w:eastAsia="zh-CN"/>
              </w:rPr>
            </w:pPr>
            <w:r>
              <w:rPr>
                <w:rFonts w:eastAsiaTheme="minorEastAsia" w:hint="eastAsia"/>
                <w:lang w:val="en-US" w:eastAsia="zh-CN"/>
              </w:rPr>
              <w:t>Transsion</w:t>
            </w:r>
          </w:p>
        </w:tc>
        <w:tc>
          <w:tcPr>
            <w:tcW w:w="1464" w:type="dxa"/>
          </w:tcPr>
          <w:p w14:paraId="0ABAA1DB" w14:textId="77777777" w:rsidR="00A54B8D" w:rsidRDefault="00CA5D3E">
            <w:pPr>
              <w:tabs>
                <w:tab w:val="left" w:pos="551"/>
              </w:tabs>
              <w:jc w:val="left"/>
              <w:rPr>
                <w:rFonts w:eastAsiaTheme="minorEastAsia"/>
                <w:lang w:val="en-US" w:eastAsia="zh-CN"/>
              </w:rPr>
            </w:pPr>
            <w:r>
              <w:rPr>
                <w:rFonts w:eastAsiaTheme="minorEastAsia" w:hint="eastAsia"/>
                <w:lang w:val="en-US" w:eastAsia="zh-CN"/>
              </w:rPr>
              <w:t>Option1</w:t>
            </w:r>
          </w:p>
        </w:tc>
        <w:tc>
          <w:tcPr>
            <w:tcW w:w="6688" w:type="dxa"/>
          </w:tcPr>
          <w:p w14:paraId="34E003D5" w14:textId="77777777" w:rsidR="00A54B8D" w:rsidRDefault="00CA5D3E">
            <w:pPr>
              <w:jc w:val="left"/>
              <w:rPr>
                <w:rFonts w:eastAsiaTheme="minorEastAsia"/>
                <w:lang w:val="en-US" w:eastAsia="zh-CN"/>
              </w:rPr>
            </w:pPr>
            <w:r>
              <w:rPr>
                <w:rFonts w:eastAsiaTheme="minorEastAsia" w:hint="eastAsia"/>
                <w:lang w:val="en-US" w:eastAsia="zh-CN"/>
              </w:rPr>
              <w:t>SI may not be latency-critical service.</w:t>
            </w:r>
          </w:p>
        </w:tc>
      </w:tr>
      <w:tr w:rsidR="00A54B8D" w14:paraId="46F0B917" w14:textId="77777777">
        <w:tc>
          <w:tcPr>
            <w:tcW w:w="1479" w:type="dxa"/>
          </w:tcPr>
          <w:p w14:paraId="4387B851" w14:textId="77777777" w:rsidR="00A54B8D" w:rsidRDefault="00CA5D3E">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48B6D2A4" w14:textId="77777777" w:rsidR="00A54B8D" w:rsidRDefault="00CA5D3E">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1 </w:t>
            </w:r>
          </w:p>
        </w:tc>
        <w:tc>
          <w:tcPr>
            <w:tcW w:w="6688" w:type="dxa"/>
          </w:tcPr>
          <w:p w14:paraId="28BBC7E7" w14:textId="77777777" w:rsidR="00A54B8D" w:rsidRDefault="00CA5D3E">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 xml:space="preserve">urther clarification for option 1, in our view, if SI PDSCH is deprioritized, how to handle the SI PDSCH is up to UE implementation, e.g. if there is no subsequent unicast PDSCH transmission, UE can decode the SI PDSCH; otherwise, UE may drop is SI PDSCH. </w:t>
            </w:r>
          </w:p>
        </w:tc>
      </w:tr>
      <w:tr w:rsidR="00A54B8D" w14:paraId="7B72D67A" w14:textId="77777777">
        <w:tc>
          <w:tcPr>
            <w:tcW w:w="1479" w:type="dxa"/>
          </w:tcPr>
          <w:p w14:paraId="1BF98ED5" w14:textId="77777777" w:rsidR="00A54B8D" w:rsidRDefault="00CA5D3E">
            <w:pPr>
              <w:jc w:val="left"/>
              <w:rPr>
                <w:rFonts w:eastAsiaTheme="minorEastAsia"/>
                <w:lang w:val="en-US" w:eastAsia="zh-CN"/>
              </w:rPr>
            </w:pPr>
            <w:r>
              <w:rPr>
                <w:rFonts w:eastAsiaTheme="minorEastAsia"/>
                <w:lang w:val="en-US" w:eastAsia="zh-CN"/>
              </w:rPr>
              <w:t>Intel</w:t>
            </w:r>
          </w:p>
        </w:tc>
        <w:tc>
          <w:tcPr>
            <w:tcW w:w="1464" w:type="dxa"/>
          </w:tcPr>
          <w:p w14:paraId="4FE9554C" w14:textId="77777777" w:rsidR="00A54B8D" w:rsidRDefault="00CA5D3E">
            <w:pPr>
              <w:tabs>
                <w:tab w:val="left" w:pos="551"/>
              </w:tabs>
              <w:jc w:val="left"/>
              <w:rPr>
                <w:rFonts w:eastAsiaTheme="minorEastAsia"/>
                <w:lang w:val="en-US" w:eastAsia="zh-CN"/>
              </w:rPr>
            </w:pPr>
            <w:r>
              <w:rPr>
                <w:rFonts w:eastAsiaTheme="minorEastAsia"/>
                <w:lang w:val="en-US" w:eastAsia="zh-CN"/>
              </w:rPr>
              <w:t>Option 1</w:t>
            </w:r>
          </w:p>
        </w:tc>
        <w:tc>
          <w:tcPr>
            <w:tcW w:w="6688" w:type="dxa"/>
          </w:tcPr>
          <w:p w14:paraId="457A2F3B" w14:textId="77777777" w:rsidR="00A54B8D" w:rsidRDefault="00CA5D3E">
            <w:pPr>
              <w:jc w:val="left"/>
              <w:rPr>
                <w:rFonts w:eastAsiaTheme="minorEastAsia"/>
                <w:lang w:val="en-US" w:eastAsia="zh-CN"/>
              </w:rPr>
            </w:pPr>
            <w:r>
              <w:rPr>
                <w:rFonts w:eastAsiaTheme="minorEastAsia"/>
                <w:lang w:val="en-US" w:eastAsia="zh-CN"/>
              </w:rPr>
              <w:t xml:space="preserve">Prioritization here doesn’t mean SI </w:t>
            </w:r>
            <w:r>
              <w:rPr>
                <w:rFonts w:eastAsiaTheme="minorEastAsia" w:hint="eastAsia"/>
                <w:lang w:val="en-US" w:eastAsia="zh-CN"/>
              </w:rPr>
              <w:t>PDSCH</w:t>
            </w:r>
            <w:r>
              <w:rPr>
                <w:rFonts w:eastAsiaTheme="minorEastAsia"/>
                <w:lang w:val="en-US" w:eastAsia="zh-CN"/>
              </w:rPr>
              <w:t xml:space="preserve"> is dropped. SI </w:t>
            </w:r>
            <w:r>
              <w:rPr>
                <w:rFonts w:eastAsiaTheme="minorEastAsia" w:hint="eastAsia"/>
                <w:lang w:val="en-US" w:eastAsia="zh-CN"/>
              </w:rPr>
              <w:t>PDSCH</w:t>
            </w:r>
            <w:r>
              <w:rPr>
                <w:rFonts w:eastAsiaTheme="minorEastAsia"/>
                <w:lang w:val="en-US" w:eastAsia="zh-CN"/>
              </w:rPr>
              <w:t xml:space="preserve"> can still be received with relaxed decoding timeline</w:t>
            </w:r>
          </w:p>
        </w:tc>
      </w:tr>
      <w:tr w:rsidR="00A54B8D" w14:paraId="0AB46E5A" w14:textId="77777777">
        <w:tc>
          <w:tcPr>
            <w:tcW w:w="1479" w:type="dxa"/>
          </w:tcPr>
          <w:p w14:paraId="7F9B03AC" w14:textId="77777777" w:rsidR="00A54B8D" w:rsidRDefault="00CA5D3E">
            <w:pPr>
              <w:jc w:val="left"/>
              <w:rPr>
                <w:rFonts w:eastAsiaTheme="minorEastAsia"/>
                <w:lang w:eastAsia="zh-CN"/>
              </w:rPr>
            </w:pPr>
            <w:r>
              <w:rPr>
                <w:rFonts w:eastAsiaTheme="minorEastAsia"/>
                <w:lang w:eastAsia="zh-CN"/>
              </w:rPr>
              <w:t>Sharp</w:t>
            </w:r>
          </w:p>
        </w:tc>
        <w:tc>
          <w:tcPr>
            <w:tcW w:w="1464" w:type="dxa"/>
          </w:tcPr>
          <w:p w14:paraId="78E8D956" w14:textId="77777777" w:rsidR="00A54B8D" w:rsidRDefault="00CA5D3E">
            <w:pPr>
              <w:tabs>
                <w:tab w:val="left" w:pos="551"/>
              </w:tabs>
              <w:jc w:val="left"/>
              <w:rPr>
                <w:rFonts w:eastAsiaTheme="minorEastAsia"/>
                <w:lang w:val="en-US" w:eastAsia="zh-CN"/>
              </w:rPr>
            </w:pPr>
            <w:r>
              <w:rPr>
                <w:rFonts w:eastAsiaTheme="minorEastAsia"/>
                <w:lang w:val="en-US" w:eastAsia="zh-CN"/>
              </w:rPr>
              <w:t>Option3</w:t>
            </w:r>
          </w:p>
        </w:tc>
        <w:tc>
          <w:tcPr>
            <w:tcW w:w="6688" w:type="dxa"/>
          </w:tcPr>
          <w:p w14:paraId="17E6C230" w14:textId="77777777" w:rsidR="00A54B8D" w:rsidRDefault="00A54B8D">
            <w:pPr>
              <w:jc w:val="left"/>
              <w:rPr>
                <w:rFonts w:eastAsiaTheme="minorEastAsia"/>
                <w:lang w:val="en-US" w:eastAsia="zh-CN"/>
              </w:rPr>
            </w:pPr>
          </w:p>
        </w:tc>
      </w:tr>
      <w:tr w:rsidR="00A54B8D" w14:paraId="07733FC1" w14:textId="77777777">
        <w:tc>
          <w:tcPr>
            <w:tcW w:w="1479" w:type="dxa"/>
          </w:tcPr>
          <w:p w14:paraId="46FA2E0A" w14:textId="77777777" w:rsidR="00A54B8D" w:rsidRDefault="00CA5D3E">
            <w:pPr>
              <w:jc w:val="left"/>
              <w:rPr>
                <w:rFonts w:eastAsiaTheme="minorEastAsia"/>
                <w:lang w:eastAsia="zh-CN"/>
              </w:rPr>
            </w:pPr>
            <w:r>
              <w:rPr>
                <w:rFonts w:eastAsiaTheme="minorEastAsia" w:hint="eastAsia"/>
                <w:lang w:val="en-US" w:eastAsia="zh-CN"/>
              </w:rPr>
              <w:t>S</w:t>
            </w:r>
            <w:r>
              <w:rPr>
                <w:rFonts w:eastAsiaTheme="minorEastAsia"/>
                <w:lang w:val="en-US" w:eastAsia="zh-CN"/>
              </w:rPr>
              <w:t>preadtrum</w:t>
            </w:r>
          </w:p>
        </w:tc>
        <w:tc>
          <w:tcPr>
            <w:tcW w:w="1464" w:type="dxa"/>
          </w:tcPr>
          <w:p w14:paraId="06C50A15" w14:textId="77777777" w:rsidR="00A54B8D" w:rsidRDefault="00CA5D3E">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3</w:t>
            </w:r>
          </w:p>
        </w:tc>
        <w:tc>
          <w:tcPr>
            <w:tcW w:w="6688" w:type="dxa"/>
          </w:tcPr>
          <w:p w14:paraId="50206FF1" w14:textId="77777777" w:rsidR="00A54B8D" w:rsidRDefault="00A54B8D">
            <w:pPr>
              <w:jc w:val="left"/>
              <w:rPr>
                <w:rFonts w:eastAsiaTheme="minorEastAsia"/>
                <w:lang w:val="en-US" w:eastAsia="zh-CN"/>
              </w:rPr>
            </w:pPr>
          </w:p>
        </w:tc>
      </w:tr>
      <w:tr w:rsidR="00A54B8D" w14:paraId="49ADAFD0" w14:textId="77777777">
        <w:tc>
          <w:tcPr>
            <w:tcW w:w="1479" w:type="dxa"/>
          </w:tcPr>
          <w:p w14:paraId="6B61825D" w14:textId="77777777" w:rsidR="00A54B8D" w:rsidRDefault="00CA5D3E">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464" w:type="dxa"/>
          </w:tcPr>
          <w:p w14:paraId="16D30CEB" w14:textId="77777777" w:rsidR="00A54B8D" w:rsidRDefault="00CA5D3E">
            <w:pPr>
              <w:tabs>
                <w:tab w:val="left" w:pos="551"/>
              </w:tabs>
              <w:jc w:val="left"/>
              <w:rPr>
                <w:rFonts w:eastAsia="Yu Mincho"/>
                <w:lang w:val="en-US" w:eastAsia="ja-JP"/>
              </w:rPr>
            </w:pPr>
            <w:r>
              <w:rPr>
                <w:rFonts w:eastAsia="Yu Mincho" w:hint="eastAsia"/>
                <w:lang w:val="en-US" w:eastAsia="ja-JP"/>
              </w:rPr>
              <w:t>O</w:t>
            </w:r>
            <w:r>
              <w:rPr>
                <w:rFonts w:eastAsia="Yu Mincho"/>
                <w:lang w:val="en-US" w:eastAsia="ja-JP"/>
              </w:rPr>
              <w:t>ption 1</w:t>
            </w:r>
          </w:p>
        </w:tc>
        <w:tc>
          <w:tcPr>
            <w:tcW w:w="6688" w:type="dxa"/>
          </w:tcPr>
          <w:p w14:paraId="39A352D6" w14:textId="77777777" w:rsidR="00A54B8D" w:rsidRDefault="00A54B8D">
            <w:pPr>
              <w:jc w:val="left"/>
              <w:rPr>
                <w:rFonts w:eastAsiaTheme="minorEastAsia"/>
                <w:lang w:val="en-US" w:eastAsia="zh-CN"/>
              </w:rPr>
            </w:pPr>
          </w:p>
        </w:tc>
      </w:tr>
      <w:tr w:rsidR="00A54B8D" w14:paraId="2D5B90B3" w14:textId="77777777">
        <w:tc>
          <w:tcPr>
            <w:tcW w:w="1479" w:type="dxa"/>
          </w:tcPr>
          <w:p w14:paraId="273E90C3" w14:textId="77777777" w:rsidR="00A54B8D" w:rsidRDefault="00CA5D3E">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26444648" w14:textId="77777777" w:rsidR="00A54B8D" w:rsidRDefault="00CA5D3E">
            <w:pPr>
              <w:tabs>
                <w:tab w:val="left" w:pos="551"/>
              </w:tabs>
              <w:jc w:val="left"/>
              <w:rPr>
                <w:rFonts w:eastAsia="Yu Mincho"/>
                <w:lang w:val="en-US" w:eastAsia="ja-JP"/>
              </w:rPr>
            </w:pPr>
            <w:r>
              <w:rPr>
                <w:rFonts w:eastAsia="Yu Mincho" w:hint="eastAsia"/>
                <w:lang w:val="en-US" w:eastAsia="ja-JP"/>
              </w:rPr>
              <w:t>O</w:t>
            </w:r>
            <w:r>
              <w:rPr>
                <w:rFonts w:eastAsia="Yu Mincho"/>
                <w:lang w:val="en-US" w:eastAsia="ja-JP"/>
              </w:rPr>
              <w:t>ption 2 for P-RNTI triggered SI,</w:t>
            </w:r>
          </w:p>
          <w:p w14:paraId="24490FE6" w14:textId="77777777" w:rsidR="00A54B8D" w:rsidRDefault="00CA5D3E">
            <w:pPr>
              <w:tabs>
                <w:tab w:val="left" w:pos="551"/>
              </w:tabs>
              <w:jc w:val="left"/>
              <w:rPr>
                <w:rFonts w:eastAsia="Yu Mincho"/>
                <w:lang w:val="en-US" w:eastAsia="ja-JP"/>
              </w:rPr>
            </w:pPr>
            <w:r>
              <w:rPr>
                <w:rFonts w:eastAsia="Yu Mincho"/>
                <w:lang w:val="en-US" w:eastAsia="ja-JP"/>
              </w:rPr>
              <w:t>Option 1 for the autonomous SI acquisition</w:t>
            </w:r>
          </w:p>
        </w:tc>
        <w:tc>
          <w:tcPr>
            <w:tcW w:w="6688" w:type="dxa"/>
          </w:tcPr>
          <w:p w14:paraId="21F3B8EF" w14:textId="77777777" w:rsidR="00A54B8D" w:rsidRDefault="00CA5D3E">
            <w:pPr>
              <w:jc w:val="left"/>
              <w:rPr>
                <w:rFonts w:eastAsia="Yu Mincho"/>
                <w:lang w:val="en-US" w:eastAsia="ja-JP"/>
              </w:rPr>
            </w:pPr>
            <w:r>
              <w:rPr>
                <w:rFonts w:eastAsia="Yu Mincho" w:hint="eastAsia"/>
                <w:lang w:val="en-US" w:eastAsia="ja-JP"/>
              </w:rPr>
              <w:t>A</w:t>
            </w:r>
            <w:r>
              <w:rPr>
                <w:rFonts w:eastAsia="Yu Mincho"/>
                <w:lang w:val="en-US" w:eastAsia="ja-JP"/>
              </w:rPr>
              <w:t>s commented in the previous round.</w:t>
            </w:r>
          </w:p>
          <w:p w14:paraId="1E0A5C27" w14:textId="77777777" w:rsidR="00A54B8D" w:rsidRDefault="00CA5D3E">
            <w:pPr>
              <w:jc w:val="left"/>
              <w:rPr>
                <w:color w:val="000000"/>
                <w:kern w:val="2"/>
                <w:lang w:eastAsia="zh-CN"/>
              </w:rPr>
            </w:pPr>
            <w:r>
              <w:rPr>
                <w:rFonts w:eastAsia="Yu Mincho" w:hint="eastAsia"/>
                <w:lang w:val="en-US" w:eastAsia="ja-JP"/>
              </w:rPr>
              <w:t>A</w:t>
            </w:r>
            <w:r>
              <w:rPr>
                <w:rFonts w:eastAsia="Yu Mincho"/>
                <w:lang w:val="en-US" w:eastAsia="ja-JP"/>
              </w:rPr>
              <w:t>dditionally, regarding the P-RNTI triggered SI, we would again like to emphasize that the “no spec change” does NOT corresponding to the Option 3 (UE implementation). The current spec says that “</w:t>
            </w:r>
            <w:r>
              <w:rPr>
                <w:color w:val="000000"/>
                <w:kern w:val="2"/>
                <w:lang w:eastAsia="zh-CN"/>
              </w:rPr>
              <w:t xml:space="preserve">the UE </w:t>
            </w:r>
            <w:r>
              <w:rPr>
                <w:b/>
                <w:bCs/>
                <w:color w:val="000000"/>
                <w:kern w:val="2"/>
                <w:lang w:eastAsia="zh-CN"/>
              </w:rPr>
              <w:t>shall be able</w:t>
            </w:r>
            <w:r>
              <w:rPr>
                <w:color w:val="000000"/>
                <w:kern w:val="2"/>
                <w:lang w:eastAsia="zh-CN"/>
              </w:rPr>
              <w:t xml:space="preserve"> to decode” the unicast and P-RNTI triggered SI which are overlapping in time in FR1 except Capability 2 processing time. It means, the network would expect that the UE does the simultaneous reception of those PDSCHs.</w:t>
            </w:r>
          </w:p>
          <w:p w14:paraId="0E7E07E8" w14:textId="77777777" w:rsidR="00A54B8D" w:rsidRDefault="00CA5D3E">
            <w:pPr>
              <w:jc w:val="left"/>
              <w:rPr>
                <w:rFonts w:eastAsiaTheme="minorEastAsia"/>
                <w:lang w:val="en-US" w:eastAsia="ja-JP"/>
              </w:rPr>
            </w:pPr>
            <w:r>
              <w:rPr>
                <w:rFonts w:eastAsiaTheme="minorEastAsia"/>
                <w:lang w:val="en-US" w:eastAsia="ja-JP"/>
              </w:rPr>
              <w:t>Furthermore, TS38.302 has following description in Table 6.2-2: Downlink "Reception Type" combinations. It is aligned with TS38.213 description in FR1.</w:t>
            </w:r>
          </w:p>
          <w:p w14:paraId="14020A8D" w14:textId="77777777" w:rsidR="00A54B8D" w:rsidRDefault="00CA5D3E">
            <w:pPr>
              <w:ind w:leftChars="100" w:left="200"/>
              <w:jc w:val="left"/>
              <w:rPr>
                <w:rFonts w:eastAsiaTheme="minorEastAsia"/>
                <w:lang w:val="en-US" w:eastAsia="zh-CN"/>
              </w:rPr>
            </w:pPr>
            <w:r>
              <w:rPr>
                <w:rFonts w:eastAsiaTheme="minorEastAsia"/>
                <w:lang w:val="en-US" w:eastAsia="ja-JP"/>
              </w:rPr>
              <w:lastRenderedPageBreak/>
              <w:t>Note 2:    For PCell, UE is not required to decode SI-RNTI PDSCH simultaneously with C-RNTI PDSCH, unless in FR1.</w:t>
            </w:r>
          </w:p>
        </w:tc>
      </w:tr>
      <w:tr w:rsidR="00A54B8D" w14:paraId="68A628E0" w14:textId="77777777">
        <w:tc>
          <w:tcPr>
            <w:tcW w:w="1479" w:type="dxa"/>
          </w:tcPr>
          <w:p w14:paraId="2CCAF5D3" w14:textId="77777777" w:rsidR="00A54B8D" w:rsidRDefault="00CA5D3E">
            <w:pPr>
              <w:jc w:val="left"/>
              <w:rPr>
                <w:rFonts w:eastAsia="Yu Mincho"/>
                <w:lang w:val="en-US" w:eastAsia="ja-JP"/>
              </w:rPr>
            </w:pPr>
            <w:r>
              <w:rPr>
                <w:rFonts w:eastAsia="Malgun Gothic" w:hint="eastAsia"/>
                <w:lang w:val="en-US" w:eastAsia="ko-KR"/>
              </w:rPr>
              <w:lastRenderedPageBreak/>
              <w:t>LG</w:t>
            </w:r>
          </w:p>
        </w:tc>
        <w:tc>
          <w:tcPr>
            <w:tcW w:w="1464" w:type="dxa"/>
          </w:tcPr>
          <w:p w14:paraId="01456E7B" w14:textId="77777777" w:rsidR="00A54B8D" w:rsidRDefault="00CA5D3E">
            <w:pPr>
              <w:tabs>
                <w:tab w:val="left" w:pos="551"/>
              </w:tabs>
              <w:jc w:val="left"/>
              <w:rPr>
                <w:rFonts w:eastAsia="Yu Mincho"/>
                <w:lang w:val="en-US" w:eastAsia="ja-JP"/>
              </w:rPr>
            </w:pPr>
            <w:r>
              <w:rPr>
                <w:rFonts w:eastAsia="Malgun Gothic" w:hint="eastAsia"/>
                <w:lang w:val="en-US" w:eastAsia="ko-KR"/>
              </w:rPr>
              <w:t xml:space="preserve">Option 3 </w:t>
            </w:r>
          </w:p>
        </w:tc>
        <w:tc>
          <w:tcPr>
            <w:tcW w:w="6688" w:type="dxa"/>
          </w:tcPr>
          <w:p w14:paraId="5FAC1B74" w14:textId="77777777" w:rsidR="00A54B8D" w:rsidRDefault="00CA5D3E">
            <w:pPr>
              <w:jc w:val="left"/>
              <w:rPr>
                <w:rFonts w:eastAsia="Yu Mincho"/>
                <w:lang w:val="en-US" w:eastAsia="ja-JP"/>
              </w:rPr>
            </w:pPr>
            <w:r>
              <w:rPr>
                <w:rFonts w:eastAsia="Malgun Gothic"/>
                <w:lang w:val="en-US" w:eastAsia="ko-KR"/>
              </w:rPr>
              <w:t>P</w:t>
            </w:r>
            <w:r>
              <w:rPr>
                <w:rFonts w:eastAsia="Malgun Gothic" w:hint="eastAsia"/>
                <w:lang w:val="en-US" w:eastAsia="ko-KR"/>
              </w:rPr>
              <w:t xml:space="preserve">rioritization </w:t>
            </w:r>
            <w:r>
              <w:rPr>
                <w:rFonts w:eastAsia="Malgun Gothic"/>
                <w:lang w:val="en-US" w:eastAsia="ko-KR"/>
              </w:rPr>
              <w:t>of reception can be different on a lot of situations. Spec can be complicated with various descriptions for of prioritizing the channels dependent on each case, So, it looks good that the prioritization between reception of unicast and SI PDSCH is up to the UE implementation without spec change.</w:t>
            </w:r>
          </w:p>
        </w:tc>
      </w:tr>
      <w:tr w:rsidR="00A54B8D" w14:paraId="1FD564F2" w14:textId="77777777">
        <w:tc>
          <w:tcPr>
            <w:tcW w:w="1479" w:type="dxa"/>
          </w:tcPr>
          <w:p w14:paraId="497B08B8" w14:textId="77777777" w:rsidR="00A54B8D" w:rsidRDefault="00CA5D3E">
            <w:pPr>
              <w:jc w:val="left"/>
              <w:rPr>
                <w:rFonts w:eastAsia="Malgun Gothic"/>
                <w:lang w:val="en-US" w:eastAsia="ko-KR"/>
              </w:rPr>
            </w:pPr>
            <w:r>
              <w:rPr>
                <w:rFonts w:eastAsiaTheme="minorEastAsia" w:hint="eastAsia"/>
                <w:lang w:val="en-US" w:eastAsia="zh-CN"/>
              </w:rPr>
              <w:t>CATT</w:t>
            </w:r>
          </w:p>
        </w:tc>
        <w:tc>
          <w:tcPr>
            <w:tcW w:w="1464" w:type="dxa"/>
          </w:tcPr>
          <w:p w14:paraId="100A518A" w14:textId="77777777" w:rsidR="00A54B8D" w:rsidRDefault="00CA5D3E">
            <w:pPr>
              <w:tabs>
                <w:tab w:val="left" w:pos="551"/>
              </w:tabs>
              <w:jc w:val="left"/>
              <w:rPr>
                <w:rFonts w:eastAsia="Malgun Gothic"/>
                <w:lang w:val="en-US" w:eastAsia="ko-KR"/>
              </w:rPr>
            </w:pPr>
            <w:r>
              <w:rPr>
                <w:rFonts w:eastAsiaTheme="minorEastAsia" w:hint="eastAsia"/>
                <w:lang w:val="en-US" w:eastAsia="zh-CN"/>
              </w:rPr>
              <w:t>Option 1 or 3</w:t>
            </w:r>
          </w:p>
        </w:tc>
        <w:tc>
          <w:tcPr>
            <w:tcW w:w="6688" w:type="dxa"/>
          </w:tcPr>
          <w:p w14:paraId="76E6D4AD" w14:textId="77777777" w:rsidR="00A54B8D" w:rsidRDefault="00CA5D3E">
            <w:pPr>
              <w:jc w:val="left"/>
              <w:rPr>
                <w:rFonts w:eastAsiaTheme="minorEastAsia"/>
                <w:lang w:val="en-US" w:eastAsia="zh-CN"/>
              </w:rPr>
            </w:pPr>
            <w:r>
              <w:rPr>
                <w:rFonts w:eastAsiaTheme="minorEastAsia" w:hint="eastAsia"/>
                <w:lang w:val="en-US" w:eastAsia="zh-CN"/>
              </w:rPr>
              <w:t>Eventually 1 and 3 will be the same. If UE strictly follows spec requirement on feedback, i.e. provide HARQ-ACK in time, it should prioritize unicast PDSCH reasonably. No need for spec to tell it.</w:t>
            </w:r>
          </w:p>
          <w:p w14:paraId="1079DDDF" w14:textId="77777777" w:rsidR="00A54B8D" w:rsidRDefault="00CA5D3E">
            <w:pPr>
              <w:jc w:val="left"/>
              <w:rPr>
                <w:rFonts w:eastAsiaTheme="minorEastAsia"/>
                <w:lang w:val="en-US" w:eastAsia="zh-CN"/>
              </w:rPr>
            </w:pPr>
            <w:r>
              <w:rPr>
                <w:rFonts w:eastAsiaTheme="minorEastAsia" w:hint="eastAsia"/>
                <w:lang w:val="en-US" w:eastAsia="zh-CN"/>
              </w:rPr>
              <w:t>So no additional spec change, for either 1 or 3.</w:t>
            </w:r>
          </w:p>
          <w:p w14:paraId="2E417294" w14:textId="77777777" w:rsidR="00A54B8D" w:rsidRDefault="00CA5D3E">
            <w:pPr>
              <w:jc w:val="left"/>
              <w:rPr>
                <w:rFonts w:eastAsia="Malgun Gothic"/>
                <w:lang w:val="en-US" w:eastAsia="ko-KR"/>
              </w:rPr>
            </w:pPr>
            <w:r>
              <w:rPr>
                <w:rFonts w:eastAsiaTheme="minorEastAsia" w:hint="eastAsia"/>
                <w:lang w:val="en-US" w:eastAsia="zh-CN"/>
              </w:rPr>
              <w:t xml:space="preserve">On the other hand, we think Option 2 will lead to additional spec impact. We share the view with Intel </w:t>
            </w:r>
            <w:r>
              <w:rPr>
                <w:rFonts w:eastAsiaTheme="minorEastAsia"/>
                <w:lang w:val="en-US" w:eastAsia="zh-CN"/>
              </w:rPr>
              <w:t>that</w:t>
            </w:r>
            <w:r>
              <w:rPr>
                <w:rFonts w:eastAsiaTheme="minorEastAsia" w:hint="eastAsia"/>
                <w:lang w:val="en-US" w:eastAsia="zh-CN"/>
              </w:rPr>
              <w:t xml:space="preserve"> prioritization A does not mean drop B, especially the R18 RedCap UE is able to buffer 20 MHz data.</w:t>
            </w:r>
          </w:p>
        </w:tc>
      </w:tr>
      <w:tr w:rsidR="00A54B8D" w14:paraId="26FD3DE2" w14:textId="77777777">
        <w:tc>
          <w:tcPr>
            <w:tcW w:w="1479" w:type="dxa"/>
          </w:tcPr>
          <w:p w14:paraId="588E4ED6" w14:textId="77777777" w:rsidR="00A54B8D" w:rsidRDefault="00CA5D3E">
            <w:pPr>
              <w:jc w:val="left"/>
              <w:rPr>
                <w:rFonts w:eastAsiaTheme="minorEastAsia"/>
                <w:lang w:val="en-US" w:eastAsia="zh-CN"/>
              </w:rPr>
            </w:pPr>
            <w:r>
              <w:rPr>
                <w:rFonts w:eastAsia="Yu Mincho" w:hint="eastAsia"/>
                <w:lang w:eastAsia="ja-JP"/>
              </w:rPr>
              <w:t>D</w:t>
            </w:r>
            <w:r>
              <w:rPr>
                <w:rFonts w:eastAsia="Yu Mincho"/>
                <w:lang w:eastAsia="ja-JP"/>
              </w:rPr>
              <w:t>OCOMO</w:t>
            </w:r>
          </w:p>
        </w:tc>
        <w:tc>
          <w:tcPr>
            <w:tcW w:w="1464" w:type="dxa"/>
          </w:tcPr>
          <w:p w14:paraId="6673470D" w14:textId="77777777" w:rsidR="00A54B8D" w:rsidRDefault="00CA5D3E">
            <w:pPr>
              <w:tabs>
                <w:tab w:val="left" w:pos="551"/>
              </w:tabs>
              <w:jc w:val="left"/>
              <w:rPr>
                <w:rFonts w:eastAsiaTheme="minorEastAsia"/>
                <w:lang w:val="en-US" w:eastAsia="zh-CN"/>
              </w:rPr>
            </w:pPr>
            <w:r>
              <w:rPr>
                <w:rFonts w:eastAsia="Yu Mincho"/>
                <w:lang w:val="en-US" w:eastAsia="ja-JP"/>
              </w:rPr>
              <w:t>Option 3</w:t>
            </w:r>
          </w:p>
        </w:tc>
        <w:tc>
          <w:tcPr>
            <w:tcW w:w="6688" w:type="dxa"/>
          </w:tcPr>
          <w:p w14:paraId="6F79995B" w14:textId="77777777" w:rsidR="00A54B8D" w:rsidRDefault="00A54B8D">
            <w:pPr>
              <w:jc w:val="left"/>
              <w:rPr>
                <w:rFonts w:eastAsiaTheme="minorEastAsia"/>
                <w:lang w:val="en-US" w:eastAsia="zh-CN"/>
              </w:rPr>
            </w:pPr>
          </w:p>
        </w:tc>
      </w:tr>
      <w:tr w:rsidR="00A54B8D" w14:paraId="4049EB8D" w14:textId="77777777">
        <w:tc>
          <w:tcPr>
            <w:tcW w:w="1479" w:type="dxa"/>
          </w:tcPr>
          <w:p w14:paraId="5C3BCA76" w14:textId="77777777" w:rsidR="00A54B8D" w:rsidRDefault="00CA5D3E">
            <w:pPr>
              <w:jc w:val="left"/>
              <w:rPr>
                <w:rFonts w:eastAsia="Yu Mincho"/>
                <w:lang w:val="en-US" w:eastAsia="ja-JP"/>
              </w:rPr>
            </w:pPr>
            <w:r>
              <w:rPr>
                <w:rFonts w:eastAsia="Yu Mincho"/>
                <w:lang w:val="en-US" w:eastAsia="ja-JP"/>
              </w:rPr>
              <w:t>OPPO</w:t>
            </w:r>
          </w:p>
        </w:tc>
        <w:tc>
          <w:tcPr>
            <w:tcW w:w="1464" w:type="dxa"/>
          </w:tcPr>
          <w:p w14:paraId="7CD2F604" w14:textId="77777777" w:rsidR="00A54B8D" w:rsidRDefault="00CA5D3E">
            <w:pPr>
              <w:tabs>
                <w:tab w:val="left" w:pos="551"/>
              </w:tabs>
              <w:jc w:val="left"/>
              <w:rPr>
                <w:rFonts w:eastAsia="Yu Mincho"/>
                <w:lang w:val="en-US" w:eastAsia="ja-JP"/>
              </w:rPr>
            </w:pPr>
            <w:r>
              <w:rPr>
                <w:rFonts w:eastAsiaTheme="minorEastAsia"/>
                <w:lang w:val="en-US" w:eastAsia="zh-CN"/>
              </w:rPr>
              <w:t>Option3</w:t>
            </w:r>
          </w:p>
        </w:tc>
        <w:tc>
          <w:tcPr>
            <w:tcW w:w="6688" w:type="dxa"/>
          </w:tcPr>
          <w:p w14:paraId="4434FFE6" w14:textId="77777777" w:rsidR="00A54B8D" w:rsidRDefault="00A54B8D">
            <w:pPr>
              <w:jc w:val="left"/>
              <w:rPr>
                <w:rFonts w:eastAsiaTheme="minorEastAsia"/>
                <w:lang w:val="en-US" w:eastAsia="zh-CN"/>
              </w:rPr>
            </w:pPr>
          </w:p>
        </w:tc>
      </w:tr>
      <w:tr w:rsidR="00A54B8D" w14:paraId="0709127D" w14:textId="77777777">
        <w:tc>
          <w:tcPr>
            <w:tcW w:w="1479" w:type="dxa"/>
          </w:tcPr>
          <w:p w14:paraId="6EDE679F" w14:textId="77777777" w:rsidR="00A54B8D" w:rsidRDefault="00CA5D3E">
            <w:pPr>
              <w:jc w:val="left"/>
              <w:rPr>
                <w:rFonts w:eastAsiaTheme="minorEastAsia"/>
                <w:lang w:val="en-US" w:eastAsia="ja-JP"/>
              </w:rPr>
            </w:pPr>
            <w:r>
              <w:rPr>
                <w:rFonts w:eastAsiaTheme="minorEastAsia" w:hint="eastAsia"/>
                <w:lang w:val="en-US" w:eastAsia="zh-CN"/>
              </w:rPr>
              <w:t>CMCC</w:t>
            </w:r>
          </w:p>
        </w:tc>
        <w:tc>
          <w:tcPr>
            <w:tcW w:w="1464" w:type="dxa"/>
          </w:tcPr>
          <w:p w14:paraId="653A3213" w14:textId="77777777" w:rsidR="00A54B8D" w:rsidRDefault="00CA5D3E">
            <w:pPr>
              <w:tabs>
                <w:tab w:val="left" w:pos="551"/>
              </w:tabs>
              <w:jc w:val="left"/>
              <w:rPr>
                <w:rFonts w:eastAsiaTheme="minorEastAsia"/>
                <w:lang w:val="en-US" w:eastAsia="zh-CN"/>
              </w:rPr>
            </w:pPr>
            <w:r>
              <w:rPr>
                <w:rFonts w:eastAsiaTheme="minorEastAsia" w:hint="eastAsia"/>
                <w:lang w:val="en-US" w:eastAsia="zh-CN"/>
              </w:rPr>
              <w:t>Option</w:t>
            </w:r>
            <w:r>
              <w:rPr>
                <w:rFonts w:eastAsiaTheme="minorEastAsia"/>
                <w:lang w:val="en-US" w:eastAsia="zh-CN"/>
              </w:rPr>
              <w:t xml:space="preserve"> </w:t>
            </w:r>
            <w:r>
              <w:rPr>
                <w:rFonts w:eastAsiaTheme="minorEastAsia" w:hint="eastAsia"/>
                <w:lang w:val="en-US" w:eastAsia="zh-CN"/>
              </w:rPr>
              <w:t>1</w:t>
            </w:r>
          </w:p>
        </w:tc>
        <w:tc>
          <w:tcPr>
            <w:tcW w:w="6688" w:type="dxa"/>
          </w:tcPr>
          <w:p w14:paraId="049FF1BA" w14:textId="77777777" w:rsidR="00A54B8D" w:rsidRDefault="00CA5D3E">
            <w:pPr>
              <w:jc w:val="left"/>
              <w:rPr>
                <w:rFonts w:eastAsiaTheme="minorEastAsia"/>
                <w:lang w:val="en-US" w:eastAsia="zh-CN"/>
              </w:rPr>
            </w:pPr>
            <w:r>
              <w:rPr>
                <w:rFonts w:eastAsiaTheme="minorEastAsia" w:hint="eastAsia"/>
                <w:lang w:val="en-US" w:eastAsia="zh-CN"/>
              </w:rPr>
              <w:t xml:space="preserve">UE can process SI later without </w:t>
            </w:r>
            <w:r>
              <w:rPr>
                <w:rFonts w:eastAsiaTheme="minorEastAsia"/>
                <w:lang w:val="en-US" w:eastAsia="zh-CN"/>
              </w:rPr>
              <w:t>decoding timeline</w:t>
            </w:r>
            <w:r>
              <w:rPr>
                <w:rFonts w:eastAsiaTheme="minorEastAsia" w:hint="eastAsia"/>
                <w:lang w:val="en-US" w:eastAsia="zh-CN"/>
              </w:rPr>
              <w:t xml:space="preserve"> requirement.</w:t>
            </w:r>
          </w:p>
        </w:tc>
      </w:tr>
      <w:tr w:rsidR="00A54B8D" w14:paraId="02741DB7" w14:textId="77777777">
        <w:tc>
          <w:tcPr>
            <w:tcW w:w="1479" w:type="dxa"/>
          </w:tcPr>
          <w:p w14:paraId="0216F571" w14:textId="77777777" w:rsidR="00A54B8D" w:rsidRDefault="00CA5D3E">
            <w:pPr>
              <w:jc w:val="left"/>
              <w:rPr>
                <w:rFonts w:eastAsiaTheme="minorEastAsia"/>
                <w:lang w:val="en-US" w:eastAsia="zh-CN"/>
              </w:rPr>
            </w:pPr>
            <w:r>
              <w:rPr>
                <w:rFonts w:eastAsiaTheme="minorEastAsia"/>
                <w:lang w:val="en-US" w:eastAsia="zh-CN"/>
              </w:rPr>
              <w:t>Ericsson</w:t>
            </w:r>
          </w:p>
        </w:tc>
        <w:tc>
          <w:tcPr>
            <w:tcW w:w="1464" w:type="dxa"/>
          </w:tcPr>
          <w:p w14:paraId="45D2B416" w14:textId="77777777" w:rsidR="00A54B8D" w:rsidRDefault="00CA5D3E">
            <w:pPr>
              <w:tabs>
                <w:tab w:val="left" w:pos="551"/>
              </w:tabs>
              <w:jc w:val="left"/>
              <w:rPr>
                <w:rFonts w:eastAsiaTheme="minorEastAsia"/>
                <w:lang w:val="en-US" w:eastAsia="zh-CN"/>
              </w:rPr>
            </w:pPr>
            <w:r>
              <w:rPr>
                <w:rFonts w:eastAsiaTheme="minorEastAsia"/>
                <w:lang w:val="en-US" w:eastAsia="zh-CN"/>
              </w:rPr>
              <w:t>Option 1 and 2 (see comment)</w:t>
            </w:r>
          </w:p>
        </w:tc>
        <w:tc>
          <w:tcPr>
            <w:tcW w:w="6688" w:type="dxa"/>
          </w:tcPr>
          <w:p w14:paraId="3F538723" w14:textId="77777777" w:rsidR="00A54B8D" w:rsidRDefault="00CA5D3E">
            <w:pPr>
              <w:jc w:val="left"/>
              <w:rPr>
                <w:rFonts w:eastAsiaTheme="minorEastAsia"/>
                <w:lang w:val="en-US" w:eastAsia="zh-CN"/>
              </w:rPr>
            </w:pPr>
            <w:r>
              <w:rPr>
                <w:rFonts w:eastAsiaTheme="minorEastAsia"/>
                <w:lang w:val="en-US" w:eastAsia="zh-CN"/>
              </w:rPr>
              <w:t>In line with the existing specification text for Capability 2 and FR2, respectively, UE behavior can be according to Option 1 for autonomous SI acquisition and according to Option 2 for P-RNTI triggered SI acquisition.</w:t>
            </w:r>
          </w:p>
        </w:tc>
      </w:tr>
      <w:tr w:rsidR="00A54B8D" w14:paraId="62A45124" w14:textId="77777777">
        <w:tc>
          <w:tcPr>
            <w:tcW w:w="1479" w:type="dxa"/>
          </w:tcPr>
          <w:p w14:paraId="3BA49A59" w14:textId="77777777" w:rsidR="00A54B8D" w:rsidRDefault="00CA5D3E">
            <w:pPr>
              <w:jc w:val="left"/>
              <w:rPr>
                <w:rFonts w:eastAsiaTheme="minorEastAsia"/>
                <w:lang w:val="en-US" w:eastAsia="zh-CN"/>
              </w:rPr>
            </w:pPr>
            <w:r>
              <w:rPr>
                <w:rFonts w:eastAsiaTheme="minorEastAsia"/>
                <w:lang w:val="en-US" w:eastAsia="zh-CN"/>
              </w:rPr>
              <w:t>SONY</w:t>
            </w:r>
          </w:p>
        </w:tc>
        <w:tc>
          <w:tcPr>
            <w:tcW w:w="1464" w:type="dxa"/>
          </w:tcPr>
          <w:p w14:paraId="34C209E6" w14:textId="77777777" w:rsidR="00A54B8D" w:rsidRDefault="00CA5D3E">
            <w:pPr>
              <w:tabs>
                <w:tab w:val="left" w:pos="551"/>
              </w:tabs>
              <w:jc w:val="left"/>
              <w:rPr>
                <w:rFonts w:eastAsiaTheme="minorEastAsia"/>
                <w:lang w:val="en-US" w:eastAsia="zh-CN"/>
              </w:rPr>
            </w:pPr>
            <w:r>
              <w:rPr>
                <w:rFonts w:eastAsiaTheme="minorEastAsia"/>
                <w:lang w:val="en-US" w:eastAsia="zh-CN"/>
              </w:rPr>
              <w:t>Option 1 or 2</w:t>
            </w:r>
          </w:p>
        </w:tc>
        <w:tc>
          <w:tcPr>
            <w:tcW w:w="6688" w:type="dxa"/>
          </w:tcPr>
          <w:p w14:paraId="13028490" w14:textId="77777777" w:rsidR="00A54B8D" w:rsidRDefault="00CA5D3E">
            <w:pPr>
              <w:jc w:val="left"/>
              <w:rPr>
                <w:rFonts w:eastAsiaTheme="minorEastAsia"/>
                <w:lang w:val="en-US" w:eastAsia="zh-CN"/>
              </w:rPr>
            </w:pPr>
            <w:r>
              <w:rPr>
                <w:rFonts w:eastAsiaTheme="minorEastAsia"/>
                <w:lang w:val="en-US" w:eastAsia="zh-CN"/>
              </w:rPr>
              <w:t>Should not be left to UE implementation. We would just like the specs to be clear on what the UE should do in this case.</w:t>
            </w:r>
          </w:p>
        </w:tc>
      </w:tr>
      <w:tr w:rsidR="00A54B8D" w14:paraId="6BC728C6" w14:textId="77777777">
        <w:tc>
          <w:tcPr>
            <w:tcW w:w="1479" w:type="dxa"/>
          </w:tcPr>
          <w:p w14:paraId="54C9C132" w14:textId="77777777" w:rsidR="00A54B8D" w:rsidRDefault="00CA5D3E">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464" w:type="dxa"/>
          </w:tcPr>
          <w:p w14:paraId="5B058350" w14:textId="77777777" w:rsidR="00A54B8D" w:rsidRDefault="00CA5D3E">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 or 2</w:t>
            </w:r>
          </w:p>
        </w:tc>
        <w:tc>
          <w:tcPr>
            <w:tcW w:w="6688" w:type="dxa"/>
          </w:tcPr>
          <w:p w14:paraId="7D8B8055" w14:textId="77777777" w:rsidR="00A54B8D" w:rsidRDefault="00CA5D3E">
            <w:pPr>
              <w:jc w:val="left"/>
              <w:rPr>
                <w:rFonts w:eastAsiaTheme="minorEastAsia"/>
                <w:lang w:val="en-US" w:eastAsia="zh-CN"/>
              </w:rPr>
            </w:pPr>
            <w:r>
              <w:rPr>
                <w:rFonts w:eastAsiaTheme="minorEastAsia"/>
                <w:lang w:val="en-US" w:eastAsia="zh-CN"/>
              </w:rPr>
              <w:t xml:space="preserve">As far as we understand, there is a timing requirement for UE to respond ACK/NACK for unicast PDSCH. Therefore, in typical case, we think unicast PDSCH should be prioritized over broadcast SI PDSCH. In some corner case, UE may want to prioritize SI PDSCH decoding. </w:t>
            </w:r>
          </w:p>
        </w:tc>
      </w:tr>
      <w:tr w:rsidR="00A54B8D" w14:paraId="477E5CAE" w14:textId="77777777">
        <w:tc>
          <w:tcPr>
            <w:tcW w:w="1479" w:type="dxa"/>
          </w:tcPr>
          <w:p w14:paraId="52742359" w14:textId="77777777" w:rsidR="00A54B8D" w:rsidRDefault="00CA5D3E">
            <w:pPr>
              <w:jc w:val="left"/>
              <w:rPr>
                <w:rFonts w:eastAsiaTheme="minorEastAsia"/>
                <w:lang w:val="en-US" w:eastAsia="zh-CN"/>
              </w:rPr>
            </w:pPr>
            <w:r>
              <w:rPr>
                <w:rFonts w:eastAsiaTheme="minorEastAsia" w:hint="eastAsia"/>
                <w:lang w:val="en-US" w:eastAsia="zh-CN"/>
              </w:rPr>
              <w:t>Xiaomi</w:t>
            </w:r>
            <w:r>
              <w:rPr>
                <w:rFonts w:eastAsiaTheme="minorEastAsia"/>
                <w:lang w:val="en-US" w:eastAsia="zh-CN"/>
              </w:rPr>
              <w:t>2</w:t>
            </w:r>
          </w:p>
        </w:tc>
        <w:tc>
          <w:tcPr>
            <w:tcW w:w="1464" w:type="dxa"/>
          </w:tcPr>
          <w:p w14:paraId="4C7CEB11" w14:textId="77777777" w:rsidR="00A54B8D" w:rsidRDefault="00CA5D3E">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3</w:t>
            </w:r>
          </w:p>
        </w:tc>
        <w:tc>
          <w:tcPr>
            <w:tcW w:w="6688" w:type="dxa"/>
          </w:tcPr>
          <w:p w14:paraId="6F52CDEE" w14:textId="77777777" w:rsidR="00A54B8D" w:rsidRDefault="00CA5D3E">
            <w:pPr>
              <w:jc w:val="left"/>
              <w:rPr>
                <w:rFonts w:eastAsiaTheme="minorEastAsia"/>
                <w:lang w:val="en-US" w:eastAsia="zh-CN"/>
              </w:rPr>
            </w:pPr>
            <w:r>
              <w:rPr>
                <w:rFonts w:eastAsiaTheme="minorEastAsia" w:hint="eastAsia"/>
                <w:lang w:val="en-US" w:eastAsia="zh-CN"/>
              </w:rPr>
              <w:t>J</w:t>
            </w:r>
            <w:r>
              <w:rPr>
                <w:rFonts w:eastAsiaTheme="minorEastAsia"/>
                <w:lang w:val="en-US" w:eastAsia="zh-CN"/>
              </w:rPr>
              <w:t>ust follows the legac</w:t>
            </w:r>
            <w:r>
              <w:rPr>
                <w:rFonts w:eastAsiaTheme="minorEastAsia" w:hint="eastAsia"/>
                <w:lang w:val="en-US" w:eastAsia="zh-CN"/>
              </w:rPr>
              <w:t>y</w:t>
            </w:r>
            <w:r>
              <w:rPr>
                <w:rFonts w:eastAsiaTheme="minorEastAsia"/>
                <w:lang w:val="en-US" w:eastAsia="zh-CN"/>
              </w:rPr>
              <w:t xml:space="preserve"> UE behavior and no spec change is needed.</w:t>
            </w:r>
          </w:p>
          <w:p w14:paraId="56B30CBC" w14:textId="77777777" w:rsidR="00A54B8D" w:rsidRDefault="00CA5D3E">
            <w:pPr>
              <w:jc w:val="left"/>
              <w:rPr>
                <w:rFonts w:eastAsiaTheme="minorEastAsia"/>
                <w:lang w:val="en-US" w:eastAsia="zh-CN"/>
              </w:rPr>
            </w:pPr>
            <w:r>
              <w:rPr>
                <w:rFonts w:eastAsiaTheme="minorEastAsia"/>
                <w:lang w:val="en-US" w:eastAsia="zh-CN"/>
              </w:rPr>
              <w:t>If no consensus is reached after several rounds of discussions, we recommend to make the following conclusion:</w:t>
            </w:r>
          </w:p>
          <w:p w14:paraId="2DFC6A14" w14:textId="77777777" w:rsidR="00A54B8D" w:rsidRDefault="00CA5D3E">
            <w:pPr>
              <w:jc w:val="left"/>
              <w:rPr>
                <w:rFonts w:eastAsiaTheme="minorEastAsia"/>
                <w:lang w:val="en-US" w:eastAsia="zh-CN"/>
              </w:rPr>
            </w:pPr>
            <w:r>
              <w:rPr>
                <w:rFonts w:eastAsiaTheme="minorEastAsia"/>
                <w:b/>
                <w:lang w:val="en-US" w:eastAsia="zh-CN"/>
              </w:rPr>
              <w:t>There is no consensus on whether to define the priority rule on the support of simultaneous reception of a unicast PDSCH and the SI PDSCH.</w:t>
            </w:r>
          </w:p>
        </w:tc>
      </w:tr>
      <w:tr w:rsidR="00A54B8D" w14:paraId="5936377D" w14:textId="77777777">
        <w:tc>
          <w:tcPr>
            <w:tcW w:w="1479" w:type="dxa"/>
          </w:tcPr>
          <w:p w14:paraId="55B649C3" w14:textId="77777777" w:rsidR="00A54B8D" w:rsidRDefault="00CA5D3E">
            <w:pPr>
              <w:jc w:val="left"/>
              <w:rPr>
                <w:rFonts w:eastAsiaTheme="minorEastAsia"/>
                <w:lang w:val="en-US" w:eastAsia="zh-CN"/>
              </w:rPr>
            </w:pPr>
            <w:r>
              <w:rPr>
                <w:rFonts w:eastAsiaTheme="minorEastAsia"/>
                <w:lang w:val="en-US" w:eastAsia="zh-CN"/>
              </w:rPr>
              <w:t>Nokia, NSB</w:t>
            </w:r>
          </w:p>
        </w:tc>
        <w:tc>
          <w:tcPr>
            <w:tcW w:w="1464" w:type="dxa"/>
          </w:tcPr>
          <w:p w14:paraId="4D38B3C7" w14:textId="77777777" w:rsidR="00A54B8D" w:rsidRDefault="00CA5D3E">
            <w:pPr>
              <w:tabs>
                <w:tab w:val="left" w:pos="551"/>
              </w:tabs>
              <w:jc w:val="left"/>
              <w:rPr>
                <w:rFonts w:eastAsiaTheme="minorEastAsia"/>
                <w:lang w:val="en-US" w:eastAsia="zh-CN"/>
              </w:rPr>
            </w:pPr>
            <w:r>
              <w:rPr>
                <w:rFonts w:eastAsiaTheme="minorEastAsia"/>
                <w:lang w:val="en-US" w:eastAsia="zh-CN"/>
              </w:rPr>
              <w:t>Option 3 or 1</w:t>
            </w:r>
          </w:p>
        </w:tc>
        <w:tc>
          <w:tcPr>
            <w:tcW w:w="6688" w:type="dxa"/>
          </w:tcPr>
          <w:p w14:paraId="1355AF63" w14:textId="77777777" w:rsidR="00A54B8D" w:rsidRDefault="00CA5D3E">
            <w:pPr>
              <w:jc w:val="left"/>
              <w:rPr>
                <w:rFonts w:eastAsiaTheme="minorEastAsia"/>
                <w:lang w:val="en-US" w:eastAsia="zh-CN"/>
              </w:rPr>
            </w:pPr>
            <w:r>
              <w:rPr>
                <w:rFonts w:eastAsiaTheme="minorEastAsia"/>
                <w:lang w:val="en-US" w:eastAsia="zh-CN"/>
              </w:rPr>
              <w:t>Same comment as before that we believe that no specification change is needed, as UE needs to process unicast transmission to meet the timeline. However, if companies would like to specify priority, we can also accept Option 1.</w:t>
            </w:r>
          </w:p>
        </w:tc>
      </w:tr>
      <w:tr w:rsidR="00A54B8D" w14:paraId="4F599ED8" w14:textId="77777777">
        <w:tc>
          <w:tcPr>
            <w:tcW w:w="1479" w:type="dxa"/>
          </w:tcPr>
          <w:p w14:paraId="0FFB9E0A" w14:textId="77777777" w:rsidR="00A54B8D" w:rsidRDefault="00CA5D3E">
            <w:pPr>
              <w:jc w:val="left"/>
              <w:rPr>
                <w:rFonts w:eastAsiaTheme="minorEastAsia"/>
                <w:lang w:val="en-US" w:eastAsia="zh-CN"/>
              </w:rPr>
            </w:pPr>
            <w:r>
              <w:rPr>
                <w:rFonts w:eastAsiaTheme="minorEastAsia" w:hint="eastAsia"/>
                <w:lang w:val="en-US" w:eastAsia="zh-CN"/>
              </w:rPr>
              <w:t>H</w:t>
            </w:r>
            <w:r>
              <w:rPr>
                <w:rFonts w:eastAsiaTheme="minorEastAsia"/>
                <w:lang w:val="en-US" w:eastAsia="zh-CN"/>
              </w:rPr>
              <w:t>uawei,</w:t>
            </w:r>
          </w:p>
          <w:p w14:paraId="42EAA120" w14:textId="77777777" w:rsidR="00A54B8D" w:rsidRDefault="00CA5D3E">
            <w:pPr>
              <w:jc w:val="left"/>
              <w:rPr>
                <w:rFonts w:eastAsiaTheme="minorEastAsia"/>
                <w:lang w:val="en-US" w:eastAsia="zh-CN"/>
              </w:rPr>
            </w:pPr>
            <w:r>
              <w:rPr>
                <w:rFonts w:eastAsiaTheme="minorEastAsia" w:hint="eastAsia"/>
                <w:lang w:val="en-US" w:eastAsia="zh-CN"/>
              </w:rPr>
              <w:t>H</w:t>
            </w:r>
            <w:r>
              <w:rPr>
                <w:rFonts w:eastAsiaTheme="minorEastAsia"/>
                <w:lang w:val="en-US" w:eastAsia="zh-CN"/>
              </w:rPr>
              <w:t>isilicon</w:t>
            </w:r>
          </w:p>
        </w:tc>
        <w:tc>
          <w:tcPr>
            <w:tcW w:w="1464" w:type="dxa"/>
          </w:tcPr>
          <w:p w14:paraId="3E342B02" w14:textId="77777777" w:rsidR="00A54B8D" w:rsidRDefault="00CA5D3E">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w:t>
            </w:r>
          </w:p>
        </w:tc>
        <w:tc>
          <w:tcPr>
            <w:tcW w:w="6688" w:type="dxa"/>
          </w:tcPr>
          <w:p w14:paraId="7262B228" w14:textId="77777777" w:rsidR="00A54B8D" w:rsidRDefault="00CA5D3E">
            <w:pPr>
              <w:jc w:val="left"/>
              <w:rPr>
                <w:rFonts w:eastAsiaTheme="minorEastAsia"/>
                <w:lang w:val="en-US" w:eastAsia="zh-CN"/>
              </w:rPr>
            </w:pPr>
            <w:r>
              <w:rPr>
                <w:rFonts w:eastAsiaTheme="minorEastAsia"/>
                <w:lang w:val="en-US" w:eastAsia="zh-CN"/>
              </w:rPr>
              <w:t>Should not be left to UE implementation.</w:t>
            </w:r>
          </w:p>
        </w:tc>
      </w:tr>
      <w:tr w:rsidR="00A54B8D" w14:paraId="2947F7AE" w14:textId="77777777">
        <w:tc>
          <w:tcPr>
            <w:tcW w:w="1479" w:type="dxa"/>
          </w:tcPr>
          <w:p w14:paraId="3C2F971D" w14:textId="77777777" w:rsidR="00A54B8D" w:rsidRDefault="00CA5D3E">
            <w:pPr>
              <w:jc w:val="left"/>
              <w:rPr>
                <w:rFonts w:eastAsiaTheme="minorEastAsia"/>
                <w:lang w:eastAsia="zh-CN"/>
              </w:rPr>
            </w:pPr>
            <w:r>
              <w:rPr>
                <w:rFonts w:eastAsiaTheme="minorEastAsia"/>
                <w:lang w:eastAsia="zh-CN"/>
              </w:rPr>
              <w:t>Samsung</w:t>
            </w:r>
          </w:p>
        </w:tc>
        <w:tc>
          <w:tcPr>
            <w:tcW w:w="1464" w:type="dxa"/>
          </w:tcPr>
          <w:p w14:paraId="08C51ACA" w14:textId="77777777" w:rsidR="00A54B8D" w:rsidRDefault="00CA5D3E">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w:t>
            </w:r>
          </w:p>
        </w:tc>
        <w:tc>
          <w:tcPr>
            <w:tcW w:w="6688" w:type="dxa"/>
          </w:tcPr>
          <w:p w14:paraId="0CA17667" w14:textId="77777777" w:rsidR="00A54B8D" w:rsidRDefault="00A54B8D">
            <w:pPr>
              <w:jc w:val="left"/>
              <w:rPr>
                <w:rFonts w:eastAsiaTheme="minorEastAsia"/>
                <w:lang w:val="en-US" w:eastAsia="zh-CN"/>
              </w:rPr>
            </w:pPr>
          </w:p>
        </w:tc>
      </w:tr>
      <w:tr w:rsidR="00A54B8D" w14:paraId="6D30CF84" w14:textId="77777777">
        <w:tc>
          <w:tcPr>
            <w:tcW w:w="1479" w:type="dxa"/>
          </w:tcPr>
          <w:p w14:paraId="48F592C5" w14:textId="77777777" w:rsidR="00A54B8D" w:rsidRDefault="00CA5D3E">
            <w:pPr>
              <w:jc w:val="left"/>
              <w:rPr>
                <w:rFonts w:eastAsia="Yu Mincho"/>
                <w:lang w:val="en-US" w:eastAsia="zh-CN"/>
              </w:rPr>
            </w:pPr>
            <w:r>
              <w:rPr>
                <w:rFonts w:eastAsia="Yu Mincho" w:hint="eastAsia"/>
                <w:lang w:val="en-US" w:eastAsia="zh-CN"/>
              </w:rPr>
              <w:t>ZTE, Sanechips</w:t>
            </w:r>
          </w:p>
        </w:tc>
        <w:tc>
          <w:tcPr>
            <w:tcW w:w="1464" w:type="dxa"/>
          </w:tcPr>
          <w:p w14:paraId="100C7120" w14:textId="77777777" w:rsidR="00A54B8D" w:rsidRDefault="00CA5D3E">
            <w:pPr>
              <w:tabs>
                <w:tab w:val="left" w:pos="551"/>
              </w:tabs>
              <w:jc w:val="left"/>
              <w:rPr>
                <w:rFonts w:eastAsia="Yu Mincho"/>
                <w:lang w:val="en-US" w:eastAsia="zh-CN"/>
              </w:rPr>
            </w:pPr>
            <w:r>
              <w:rPr>
                <w:rFonts w:eastAsia="Yu Mincho" w:hint="eastAsia"/>
                <w:lang w:val="en-US" w:eastAsia="ja-JP"/>
              </w:rPr>
              <w:t>O</w:t>
            </w:r>
            <w:r>
              <w:rPr>
                <w:rFonts w:eastAsia="Yu Mincho"/>
                <w:lang w:val="en-US" w:eastAsia="ja-JP"/>
              </w:rPr>
              <w:t>ption 1</w:t>
            </w:r>
          </w:p>
        </w:tc>
        <w:tc>
          <w:tcPr>
            <w:tcW w:w="6688" w:type="dxa"/>
          </w:tcPr>
          <w:p w14:paraId="485C9F22" w14:textId="77777777" w:rsidR="00A54B8D" w:rsidRDefault="00CA5D3E">
            <w:pPr>
              <w:jc w:val="left"/>
              <w:rPr>
                <w:rFonts w:eastAsia="宋体"/>
                <w:lang w:val="en-US" w:eastAsia="zh-CN"/>
              </w:rPr>
            </w:pPr>
            <w:r>
              <w:rPr>
                <w:lang w:val="en-US"/>
              </w:rPr>
              <w:t xml:space="preserve">The UE prioritizes </w:t>
            </w:r>
            <w:r>
              <w:rPr>
                <w:rFonts w:eastAsia="宋体" w:hint="eastAsia"/>
                <w:lang w:val="en-US" w:eastAsia="zh-CN"/>
              </w:rPr>
              <w:t xml:space="preserve">decoding </w:t>
            </w:r>
            <w:r>
              <w:rPr>
                <w:lang w:val="en-US"/>
              </w:rPr>
              <w:t>of unicast PDSCH</w:t>
            </w:r>
            <w:r>
              <w:rPr>
                <w:rFonts w:eastAsia="宋体" w:hint="eastAsia"/>
                <w:lang w:val="en-US" w:eastAsia="zh-CN"/>
              </w:rPr>
              <w:t xml:space="preserve"> due to HARQ-ACK timeline and whether to decode </w:t>
            </w:r>
            <w:r>
              <w:rPr>
                <w:lang w:val="en-US"/>
              </w:rPr>
              <w:t>SI PDSCH</w:t>
            </w:r>
            <w:r>
              <w:rPr>
                <w:rFonts w:eastAsia="宋体" w:hint="eastAsia"/>
                <w:lang w:val="en-US" w:eastAsia="zh-CN"/>
              </w:rPr>
              <w:t xml:space="preserve"> is up to UE </w:t>
            </w:r>
            <w:r>
              <w:rPr>
                <w:lang w:val="en-US"/>
              </w:rPr>
              <w:t>implementation</w:t>
            </w:r>
            <w:r>
              <w:rPr>
                <w:rFonts w:eastAsia="宋体" w:hint="eastAsia"/>
                <w:lang w:val="en-US" w:eastAsia="zh-CN"/>
              </w:rPr>
              <w:t xml:space="preserve"> at least for autonomous SI.</w:t>
            </w:r>
          </w:p>
          <w:p w14:paraId="2451B245" w14:textId="77777777" w:rsidR="00A54B8D" w:rsidRDefault="00CA5D3E">
            <w:pPr>
              <w:jc w:val="left"/>
              <w:rPr>
                <w:rFonts w:eastAsia="宋体"/>
                <w:lang w:val="en-US" w:eastAsia="zh-CN"/>
              </w:rPr>
            </w:pPr>
            <w:r>
              <w:rPr>
                <w:rFonts w:eastAsia="宋体" w:hint="eastAsia"/>
                <w:lang w:val="en-US" w:eastAsia="zh-CN"/>
              </w:rPr>
              <w:t xml:space="preserve">If it is left to UE implementation, the gNB scheduling would be serious impacted. Since before the PUCCH of unicast PDSCH feedback, the gNB probably can not schedule any other DL transmission, otherwise, the </w:t>
            </w:r>
            <w:r>
              <w:rPr>
                <w:rFonts w:eastAsiaTheme="minorEastAsia"/>
                <w:lang w:val="en-US" w:eastAsia="zh-CN"/>
              </w:rPr>
              <w:t xml:space="preserve">continuous </w:t>
            </w:r>
            <w:r>
              <w:rPr>
                <w:rFonts w:eastAsiaTheme="minorEastAsia"/>
                <w:lang w:val="en-US" w:eastAsia="zh-CN"/>
              </w:rPr>
              <w:lastRenderedPageBreak/>
              <w:t>scheduling of unicast PDSCH in subsequent slots</w:t>
            </w:r>
            <w:r>
              <w:rPr>
                <w:rFonts w:eastAsiaTheme="minorEastAsia" w:hint="eastAsia"/>
                <w:lang w:val="en-US" w:eastAsia="zh-CN"/>
              </w:rPr>
              <w:t xml:space="preserve"> would cause the serious decoding problem and negative impacts on gNB scheduling.</w:t>
            </w:r>
            <w:r>
              <w:rPr>
                <w:rFonts w:eastAsia="宋体" w:hint="eastAsia"/>
                <w:lang w:val="en-US" w:eastAsia="zh-CN"/>
              </w:rPr>
              <w:t xml:space="preserve"> </w:t>
            </w:r>
          </w:p>
        </w:tc>
      </w:tr>
      <w:tr w:rsidR="00A54B8D" w14:paraId="6B5751CC" w14:textId="77777777">
        <w:tc>
          <w:tcPr>
            <w:tcW w:w="1479" w:type="dxa"/>
          </w:tcPr>
          <w:p w14:paraId="0495DB9D" w14:textId="77777777" w:rsidR="00A54B8D" w:rsidRDefault="00CA5D3E">
            <w:pPr>
              <w:jc w:val="left"/>
              <w:rPr>
                <w:rFonts w:eastAsia="Yu Mincho"/>
                <w:lang w:val="en-US" w:eastAsia="zh-CN"/>
              </w:rPr>
            </w:pPr>
            <w:r>
              <w:rPr>
                <w:rFonts w:eastAsia="Yu Mincho"/>
                <w:lang w:val="en-US" w:eastAsia="zh-CN"/>
              </w:rPr>
              <w:lastRenderedPageBreak/>
              <w:t>Qualcomm</w:t>
            </w:r>
          </w:p>
        </w:tc>
        <w:tc>
          <w:tcPr>
            <w:tcW w:w="1464" w:type="dxa"/>
          </w:tcPr>
          <w:p w14:paraId="0416D5CE" w14:textId="77777777" w:rsidR="00A54B8D" w:rsidRDefault="00CA5D3E">
            <w:pPr>
              <w:tabs>
                <w:tab w:val="left" w:pos="551"/>
              </w:tabs>
              <w:jc w:val="left"/>
              <w:rPr>
                <w:rFonts w:eastAsia="Yu Mincho"/>
                <w:lang w:val="en-US" w:eastAsia="ja-JP"/>
              </w:rPr>
            </w:pPr>
            <w:r>
              <w:rPr>
                <w:rFonts w:eastAsia="Yu Mincho"/>
                <w:lang w:val="en-US" w:eastAsia="ja-JP"/>
              </w:rPr>
              <w:t>Option 3 but</w:t>
            </w:r>
          </w:p>
        </w:tc>
        <w:tc>
          <w:tcPr>
            <w:tcW w:w="6688" w:type="dxa"/>
          </w:tcPr>
          <w:p w14:paraId="7B14E30D" w14:textId="77777777" w:rsidR="00A54B8D" w:rsidRDefault="00CA5D3E">
            <w:pPr>
              <w:jc w:val="left"/>
              <w:rPr>
                <w:lang w:val="en-US"/>
              </w:rPr>
            </w:pPr>
            <w:r>
              <w:rPr>
                <w:lang w:val="en-US"/>
              </w:rPr>
              <w:t>We think no relaxation is needed for this case as the 2 broadcast PDSCH case. No prioritization is needed so UE will be able to receive both PDSCHs. No spec change is needed either.</w:t>
            </w:r>
          </w:p>
        </w:tc>
      </w:tr>
      <w:tr w:rsidR="00A54B8D" w14:paraId="75B3F976" w14:textId="77777777">
        <w:tc>
          <w:tcPr>
            <w:tcW w:w="1479" w:type="dxa"/>
          </w:tcPr>
          <w:p w14:paraId="0FE9E47E" w14:textId="77777777" w:rsidR="00A54B8D" w:rsidRDefault="00CA5D3E">
            <w:pPr>
              <w:jc w:val="left"/>
              <w:rPr>
                <w:rFonts w:eastAsia="Yu Mincho"/>
                <w:lang w:val="en-US" w:eastAsia="ja-JP"/>
              </w:rPr>
            </w:pPr>
            <w:r>
              <w:rPr>
                <w:rFonts w:eastAsia="Yu Mincho"/>
                <w:lang w:val="en-US" w:eastAsia="ja-JP"/>
              </w:rPr>
              <w:t>Intel</w:t>
            </w:r>
          </w:p>
        </w:tc>
        <w:tc>
          <w:tcPr>
            <w:tcW w:w="1464" w:type="dxa"/>
          </w:tcPr>
          <w:p w14:paraId="1AEF601C" w14:textId="77777777" w:rsidR="00A54B8D" w:rsidRDefault="00CA5D3E">
            <w:pPr>
              <w:tabs>
                <w:tab w:val="left" w:pos="551"/>
              </w:tabs>
              <w:jc w:val="left"/>
              <w:rPr>
                <w:rFonts w:eastAsia="Yu Mincho"/>
                <w:lang w:val="en-US" w:eastAsia="ja-JP"/>
              </w:rPr>
            </w:pPr>
            <w:r>
              <w:rPr>
                <w:rFonts w:eastAsia="Yu Mincho"/>
                <w:lang w:val="en-US" w:eastAsia="ja-JP"/>
              </w:rPr>
              <w:t>Y</w:t>
            </w:r>
          </w:p>
        </w:tc>
        <w:tc>
          <w:tcPr>
            <w:tcW w:w="6688" w:type="dxa"/>
          </w:tcPr>
          <w:p w14:paraId="6C46DDB2" w14:textId="77777777" w:rsidR="00A54B8D" w:rsidRDefault="00CA5D3E">
            <w:pPr>
              <w:jc w:val="left"/>
              <w:rPr>
                <w:rFonts w:eastAsia="Yu Mincho"/>
                <w:lang w:val="en-US" w:eastAsia="ja-JP"/>
              </w:rPr>
            </w:pPr>
            <w:r>
              <w:rPr>
                <w:rFonts w:eastAsia="Yu Mincho"/>
                <w:lang w:val="en-US" w:eastAsia="ja-JP"/>
              </w:rPr>
              <w:t xml:space="preserve">Regarding how to handle unicast PDSCH overlap with SI PDSCH, we see different favorites from companies. Someone say unicast PDSCH is prioritized, while others think to prioritize SI PDSCH. In such situation, if the prioritization is up to UE implementation, gNB cannot predict the UE behavior. Therefore, we think it is necessary to define a clear priority order. </w:t>
            </w:r>
          </w:p>
        </w:tc>
      </w:tr>
    </w:tbl>
    <w:p w14:paraId="14761131" w14:textId="77777777" w:rsidR="00A54B8D" w:rsidRDefault="00CA5D3E">
      <w:pPr>
        <w:rPr>
          <w:rFonts w:eastAsia="Microsoft YaHei UI"/>
          <w:lang w:val="en-US" w:eastAsia="zh-CN"/>
        </w:rPr>
      </w:pPr>
      <w:r>
        <w:rPr>
          <w:rFonts w:eastAsia="Microsoft YaHei UI"/>
          <w:lang w:val="en-US" w:eastAsia="zh-CN"/>
        </w:rPr>
        <w:br/>
        <w:t>Most of the received responses to Question 2.5-1b prefer to clarify the prioritization between reception of unicast PDSCH and SI PDSCH. Based on the responses the following proposal can be considered.</w:t>
      </w:r>
    </w:p>
    <w:p w14:paraId="107E38E1" w14:textId="77777777" w:rsidR="00A54B8D" w:rsidRDefault="00CA5D3E">
      <w:pPr>
        <w:rPr>
          <w:b/>
          <w:bCs/>
          <w:szCs w:val="16"/>
        </w:rPr>
      </w:pPr>
      <w:r>
        <w:rPr>
          <w:b/>
          <w:bCs/>
          <w:szCs w:val="14"/>
          <w:highlight w:val="yellow"/>
        </w:rPr>
        <w:t>FL6 High Priority Proposal 2.5-1c</w:t>
      </w:r>
      <w:r>
        <w:rPr>
          <w:b/>
          <w:bCs/>
          <w:szCs w:val="14"/>
        </w:rPr>
        <w:t>:</w:t>
      </w:r>
    </w:p>
    <w:p w14:paraId="5558CC6E" w14:textId="77777777" w:rsidR="00A54B8D" w:rsidRDefault="00CA5D3E">
      <w:pPr>
        <w:rPr>
          <w:rFonts w:eastAsia="Microsoft YaHei UI"/>
          <w:b/>
          <w:bCs/>
          <w:lang w:val="en-US" w:eastAsia="zh-CN"/>
        </w:rPr>
      </w:pPr>
      <w:r>
        <w:rPr>
          <w:rFonts w:eastAsia="Microsoft YaHei UI"/>
          <w:b/>
          <w:bCs/>
          <w:lang w:val="en-US" w:eastAsia="zh-CN"/>
        </w:rPr>
        <w:t>When the combined bandwidth of unicast PDSCH and SI PDSCH is larger than 5 MHz,</w:t>
      </w:r>
    </w:p>
    <w:p w14:paraId="4AA776BF" w14:textId="77777777" w:rsidR="00A54B8D" w:rsidRDefault="00CA5D3E">
      <w:pPr>
        <w:pStyle w:val="aff"/>
        <w:numPr>
          <w:ilvl w:val="0"/>
          <w:numId w:val="49"/>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 xml:space="preserve">During a process of P-RNTI triggered SI acquisition, </w:t>
      </w:r>
    </w:p>
    <w:p w14:paraId="15834E9D" w14:textId="77777777" w:rsidR="00A54B8D" w:rsidRDefault="00CA5D3E">
      <w:pPr>
        <w:pStyle w:val="aff"/>
        <w:numPr>
          <w:ilvl w:val="1"/>
          <w:numId w:val="49"/>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The UE may skip decoding of unicast PDSCH.</w:t>
      </w:r>
    </w:p>
    <w:p w14:paraId="696B8C9D" w14:textId="77777777" w:rsidR="00A54B8D" w:rsidRDefault="00CA5D3E">
      <w:pPr>
        <w:pStyle w:val="aff"/>
        <w:numPr>
          <w:ilvl w:val="0"/>
          <w:numId w:val="49"/>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During a process of autonomous SI acquisition,</w:t>
      </w:r>
    </w:p>
    <w:p w14:paraId="5DFE49FC" w14:textId="77777777" w:rsidR="00A54B8D" w:rsidRDefault="00CA5D3E">
      <w:pPr>
        <w:pStyle w:val="aff"/>
        <w:numPr>
          <w:ilvl w:val="1"/>
          <w:numId w:val="49"/>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The UE prioritizes reception of unicast PDSCH over SI PDSCH.</w:t>
      </w:r>
    </w:p>
    <w:tbl>
      <w:tblPr>
        <w:tblStyle w:val="af8"/>
        <w:tblW w:w="9631" w:type="dxa"/>
        <w:tblLayout w:type="fixed"/>
        <w:tblLook w:val="04A0" w:firstRow="1" w:lastRow="0" w:firstColumn="1" w:lastColumn="0" w:noHBand="0" w:noVBand="1"/>
      </w:tblPr>
      <w:tblGrid>
        <w:gridCol w:w="1479"/>
        <w:gridCol w:w="1464"/>
        <w:gridCol w:w="6688"/>
      </w:tblGrid>
      <w:tr w:rsidR="00A54B8D" w14:paraId="3B555B26" w14:textId="77777777">
        <w:tc>
          <w:tcPr>
            <w:tcW w:w="1479" w:type="dxa"/>
            <w:shd w:val="clear" w:color="auto" w:fill="D9D9D9" w:themeFill="background1" w:themeFillShade="D9"/>
          </w:tcPr>
          <w:p w14:paraId="7F693869" w14:textId="77777777" w:rsidR="00A54B8D" w:rsidRDefault="00CA5D3E">
            <w:pPr>
              <w:jc w:val="left"/>
              <w:rPr>
                <w:b/>
                <w:bCs/>
                <w:lang w:val="en-US"/>
              </w:rPr>
            </w:pPr>
            <w:r>
              <w:rPr>
                <w:b/>
                <w:bCs/>
                <w:lang w:val="en-US"/>
              </w:rPr>
              <w:t>Company</w:t>
            </w:r>
          </w:p>
        </w:tc>
        <w:tc>
          <w:tcPr>
            <w:tcW w:w="1464" w:type="dxa"/>
            <w:shd w:val="clear" w:color="auto" w:fill="D9D9D9" w:themeFill="background1" w:themeFillShade="D9"/>
          </w:tcPr>
          <w:p w14:paraId="02A61B9E" w14:textId="77777777" w:rsidR="00A54B8D" w:rsidRDefault="00CA5D3E">
            <w:pPr>
              <w:jc w:val="left"/>
              <w:rPr>
                <w:b/>
                <w:bCs/>
                <w:lang w:val="en-US"/>
              </w:rPr>
            </w:pPr>
            <w:r>
              <w:rPr>
                <w:b/>
                <w:bCs/>
                <w:lang w:val="en-US"/>
              </w:rPr>
              <w:t>Y/N</w:t>
            </w:r>
          </w:p>
        </w:tc>
        <w:tc>
          <w:tcPr>
            <w:tcW w:w="6688" w:type="dxa"/>
            <w:shd w:val="clear" w:color="auto" w:fill="D9D9D9" w:themeFill="background1" w:themeFillShade="D9"/>
          </w:tcPr>
          <w:p w14:paraId="397E3F76" w14:textId="77777777" w:rsidR="00A54B8D" w:rsidRDefault="00CA5D3E">
            <w:pPr>
              <w:jc w:val="left"/>
              <w:rPr>
                <w:b/>
                <w:bCs/>
                <w:lang w:val="en-US"/>
              </w:rPr>
            </w:pPr>
            <w:r>
              <w:rPr>
                <w:b/>
                <w:bCs/>
                <w:lang w:val="en-US"/>
              </w:rPr>
              <w:t>Comments</w:t>
            </w:r>
          </w:p>
        </w:tc>
      </w:tr>
      <w:tr w:rsidR="00A54B8D" w14:paraId="7431522A" w14:textId="77777777">
        <w:tc>
          <w:tcPr>
            <w:tcW w:w="1479" w:type="dxa"/>
          </w:tcPr>
          <w:p w14:paraId="5496A402" w14:textId="77777777" w:rsidR="00A54B8D" w:rsidRDefault="00CA5D3E">
            <w:pPr>
              <w:jc w:val="left"/>
              <w:rPr>
                <w:rFonts w:eastAsia="Yu Mincho"/>
                <w:lang w:val="en-US" w:eastAsia="ja-JP"/>
              </w:rPr>
            </w:pPr>
            <w:r>
              <w:rPr>
                <w:rFonts w:eastAsia="Yu Mincho"/>
                <w:lang w:val="en-US" w:eastAsia="ja-JP"/>
              </w:rPr>
              <w:t>FUTUREWEI</w:t>
            </w:r>
          </w:p>
        </w:tc>
        <w:tc>
          <w:tcPr>
            <w:tcW w:w="1464" w:type="dxa"/>
          </w:tcPr>
          <w:p w14:paraId="321ECD73" w14:textId="77777777" w:rsidR="00A54B8D" w:rsidRDefault="00CA5D3E">
            <w:pPr>
              <w:tabs>
                <w:tab w:val="left" w:pos="551"/>
              </w:tabs>
              <w:jc w:val="left"/>
              <w:rPr>
                <w:rFonts w:eastAsia="Yu Mincho"/>
                <w:lang w:val="en-US" w:eastAsia="ja-JP"/>
              </w:rPr>
            </w:pPr>
            <w:r>
              <w:rPr>
                <w:rFonts w:eastAsia="Yu Mincho"/>
                <w:lang w:val="en-US" w:eastAsia="ja-JP"/>
              </w:rPr>
              <w:t>Y</w:t>
            </w:r>
          </w:p>
        </w:tc>
        <w:tc>
          <w:tcPr>
            <w:tcW w:w="6688" w:type="dxa"/>
          </w:tcPr>
          <w:p w14:paraId="62BC7DC1" w14:textId="77777777" w:rsidR="00A54B8D" w:rsidRDefault="00A54B8D">
            <w:pPr>
              <w:jc w:val="left"/>
              <w:rPr>
                <w:rFonts w:eastAsia="Yu Mincho"/>
                <w:lang w:val="en-US" w:eastAsia="ja-JP"/>
              </w:rPr>
            </w:pPr>
          </w:p>
        </w:tc>
      </w:tr>
      <w:tr w:rsidR="00A54B8D" w14:paraId="2A2B3755" w14:textId="77777777">
        <w:tc>
          <w:tcPr>
            <w:tcW w:w="1479" w:type="dxa"/>
          </w:tcPr>
          <w:p w14:paraId="232A1B88" w14:textId="77777777" w:rsidR="00A54B8D" w:rsidRDefault="00CA5D3E">
            <w:pPr>
              <w:jc w:val="left"/>
              <w:rPr>
                <w:rFonts w:eastAsia="Malgun Gothic"/>
                <w:lang w:val="en-US" w:eastAsia="ko-KR"/>
              </w:rPr>
            </w:pPr>
            <w:r>
              <w:rPr>
                <w:rFonts w:eastAsia="Malgun Gothic"/>
                <w:lang w:val="en-US" w:eastAsia="ko-KR"/>
              </w:rPr>
              <w:t>LG</w:t>
            </w:r>
          </w:p>
        </w:tc>
        <w:tc>
          <w:tcPr>
            <w:tcW w:w="1464" w:type="dxa"/>
          </w:tcPr>
          <w:p w14:paraId="216EF711" w14:textId="77777777" w:rsidR="00A54B8D" w:rsidRDefault="00CA5D3E">
            <w:pPr>
              <w:tabs>
                <w:tab w:val="left" w:pos="551"/>
              </w:tabs>
              <w:jc w:val="left"/>
              <w:rPr>
                <w:rFonts w:eastAsia="Malgun Gothic"/>
                <w:lang w:val="en-US" w:eastAsia="ko-KR"/>
              </w:rPr>
            </w:pPr>
            <w:r>
              <w:rPr>
                <w:rFonts w:eastAsia="Malgun Gothic"/>
                <w:lang w:val="en-US" w:eastAsia="ko-KR"/>
              </w:rPr>
              <w:t>N</w:t>
            </w:r>
          </w:p>
        </w:tc>
        <w:tc>
          <w:tcPr>
            <w:tcW w:w="6688" w:type="dxa"/>
          </w:tcPr>
          <w:p w14:paraId="390905AB" w14:textId="77777777" w:rsidR="00A54B8D" w:rsidRDefault="00CA5D3E">
            <w:pPr>
              <w:jc w:val="left"/>
              <w:rPr>
                <w:lang w:val="en-US" w:eastAsia="ko-KR"/>
              </w:rPr>
            </w:pPr>
            <w:r>
              <w:rPr>
                <w:lang w:eastAsia="ko-KR"/>
              </w:rPr>
              <w:t xml:space="preserve">In the case where the combined bandwidth of unicast PDSCH and SI PDSCH is larger than 5 MHz, we don’t see a critical issue for an eRedCap UE to follow the legacy behaviour in FR1. So, it can be left up to UE implementation. </w:t>
            </w:r>
          </w:p>
        </w:tc>
      </w:tr>
      <w:tr w:rsidR="00A54B8D" w14:paraId="6843B14F" w14:textId="77777777">
        <w:tc>
          <w:tcPr>
            <w:tcW w:w="1479" w:type="dxa"/>
          </w:tcPr>
          <w:p w14:paraId="56F672EC" w14:textId="77777777" w:rsidR="00A54B8D" w:rsidRDefault="00CA5D3E">
            <w:pPr>
              <w:jc w:val="left"/>
              <w:rPr>
                <w:rFonts w:eastAsia="Malgun Gothic"/>
                <w:lang w:val="en-US" w:eastAsia="ko-KR"/>
              </w:rPr>
            </w:pPr>
            <w:r>
              <w:rPr>
                <w:rFonts w:eastAsia="Yu Mincho"/>
                <w:lang w:val="en-US" w:eastAsia="ja-JP"/>
              </w:rPr>
              <w:t>DOCOMO</w:t>
            </w:r>
          </w:p>
        </w:tc>
        <w:tc>
          <w:tcPr>
            <w:tcW w:w="1464" w:type="dxa"/>
          </w:tcPr>
          <w:p w14:paraId="47A3A6AB" w14:textId="77777777" w:rsidR="00A54B8D" w:rsidRDefault="00CA5D3E">
            <w:pPr>
              <w:tabs>
                <w:tab w:val="left" w:pos="551"/>
              </w:tabs>
              <w:jc w:val="left"/>
              <w:rPr>
                <w:rFonts w:eastAsia="Malgun Gothic"/>
                <w:lang w:val="en-US" w:eastAsia="ko-KR"/>
              </w:rPr>
            </w:pPr>
            <w:r>
              <w:rPr>
                <w:rFonts w:eastAsia="Yu Mincho"/>
                <w:lang w:val="en-US" w:eastAsia="ja-JP"/>
              </w:rPr>
              <w:t>N</w:t>
            </w:r>
          </w:p>
        </w:tc>
        <w:tc>
          <w:tcPr>
            <w:tcW w:w="6688" w:type="dxa"/>
          </w:tcPr>
          <w:p w14:paraId="6C3DCD47" w14:textId="77777777" w:rsidR="00A54B8D" w:rsidRDefault="00CA5D3E">
            <w:pPr>
              <w:jc w:val="left"/>
              <w:rPr>
                <w:rFonts w:eastAsia="Yu Mincho"/>
                <w:lang w:val="en-US" w:eastAsia="ja-JP"/>
              </w:rPr>
            </w:pPr>
            <w:r>
              <w:rPr>
                <w:rFonts w:eastAsia="Yu Mincho"/>
                <w:lang w:val="en-US" w:eastAsia="ja-JP"/>
              </w:rPr>
              <w:t>A UE is required to prepare HARQ-ACK transmission for the unicast PDSCH with satisfying the processing timeline. However, decoding order of unicast PDSCH and SI PDSCH is completely up to UE as long as the UE can prepare HARQ-ACK for the unicast PDSCH. gNB expects the HARQ-ACK information reception for the unicast PDSCH but does not need to know which PDSCH is decoded first. We still don’t see the need to define prioritization rule of decoding. Again, why we need to preclude the possibility that a UE can be implemented to be able to decode both unicast PDSCH and SI PDSCH within the processing timeline for HARQ-ACK transmission for the unicast PDSCH.</w:t>
            </w:r>
          </w:p>
          <w:p w14:paraId="19F910DC" w14:textId="77777777" w:rsidR="00A54B8D" w:rsidRDefault="00CA5D3E">
            <w:pPr>
              <w:jc w:val="left"/>
              <w:rPr>
                <w:rFonts w:eastAsia="Yu Mincho"/>
                <w:lang w:val="en-US" w:eastAsia="ja-JP"/>
              </w:rPr>
            </w:pPr>
            <w:r>
              <w:rPr>
                <w:rFonts w:eastAsia="Yu Mincho"/>
                <w:lang w:val="en-US" w:eastAsia="ja-JP"/>
              </w:rPr>
              <w:t>As we agreed, a UE can buffer up to 20MHz, then no need to skip the reception of either unicast PDSCH or SI PDSCH even if the total PRBs is larger than 5MHz.</w:t>
            </w:r>
          </w:p>
          <w:p w14:paraId="03088957" w14:textId="77777777" w:rsidR="00A54B8D" w:rsidRDefault="00CA5D3E">
            <w:pPr>
              <w:jc w:val="left"/>
              <w:rPr>
                <w:rFonts w:eastAsia="Yu Mincho"/>
                <w:lang w:val="en-US" w:eastAsia="ja-JP"/>
              </w:rPr>
            </w:pPr>
            <w:r>
              <w:rPr>
                <w:rFonts w:eastAsia="Yu Mincho"/>
                <w:lang w:val="en-US" w:eastAsia="ja-JP"/>
              </w:rPr>
              <w:t>To summarize, a UE shall be able to decode unicast PDSCH FDMed with SI PDSCH and</w:t>
            </w:r>
          </w:p>
          <w:p w14:paraId="798971AB" w14:textId="77777777" w:rsidR="00A54B8D" w:rsidRDefault="00CA5D3E">
            <w:pPr>
              <w:pStyle w:val="aff"/>
              <w:numPr>
                <w:ilvl w:val="0"/>
                <w:numId w:val="50"/>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decode unicast PDSCH within the processing timeline requirement for HARQ-ACK transmission.</w:t>
            </w:r>
          </w:p>
          <w:p w14:paraId="28DAADA1" w14:textId="77777777" w:rsidR="00A54B8D" w:rsidRDefault="00CA5D3E">
            <w:pPr>
              <w:pStyle w:val="aff"/>
              <w:numPr>
                <w:ilvl w:val="0"/>
                <w:numId w:val="50"/>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decode SI PDSCH (across multiple slots).</w:t>
            </w:r>
          </w:p>
        </w:tc>
      </w:tr>
      <w:tr w:rsidR="00A54B8D" w14:paraId="3CFCB0C1" w14:textId="77777777">
        <w:tc>
          <w:tcPr>
            <w:tcW w:w="1479" w:type="dxa"/>
          </w:tcPr>
          <w:p w14:paraId="07F609E8" w14:textId="77777777" w:rsidR="00A54B8D" w:rsidRDefault="00CA5D3E">
            <w:pPr>
              <w:jc w:val="left"/>
              <w:rPr>
                <w:rFonts w:eastAsia="Yu Mincho"/>
                <w:lang w:val="en-US" w:eastAsia="ja-JP"/>
              </w:rPr>
            </w:pPr>
            <w:r>
              <w:rPr>
                <w:rFonts w:eastAsiaTheme="minorEastAsia"/>
                <w:lang w:val="en-US" w:eastAsia="zh-CN"/>
              </w:rPr>
              <w:t>Qualcomm</w:t>
            </w:r>
          </w:p>
        </w:tc>
        <w:tc>
          <w:tcPr>
            <w:tcW w:w="1464" w:type="dxa"/>
          </w:tcPr>
          <w:p w14:paraId="04E6B378" w14:textId="77777777" w:rsidR="00A54B8D" w:rsidRDefault="00CA5D3E">
            <w:pPr>
              <w:tabs>
                <w:tab w:val="left" w:pos="551"/>
              </w:tabs>
              <w:jc w:val="left"/>
              <w:rPr>
                <w:rFonts w:eastAsia="Yu Mincho"/>
                <w:lang w:val="en-US" w:eastAsia="ja-JP"/>
              </w:rPr>
            </w:pPr>
            <w:r>
              <w:rPr>
                <w:rFonts w:eastAsiaTheme="minorEastAsia"/>
                <w:lang w:val="en-US" w:eastAsia="zh-CN"/>
              </w:rPr>
              <w:t>N</w:t>
            </w:r>
          </w:p>
        </w:tc>
        <w:tc>
          <w:tcPr>
            <w:tcW w:w="6688" w:type="dxa"/>
          </w:tcPr>
          <w:p w14:paraId="217FC030" w14:textId="77777777" w:rsidR="00A54B8D" w:rsidRDefault="00CA5D3E">
            <w:pPr>
              <w:jc w:val="left"/>
              <w:rPr>
                <w:rFonts w:eastAsia="Yu Mincho"/>
                <w:lang w:val="en-US" w:eastAsia="ja-JP"/>
              </w:rPr>
            </w:pPr>
            <w:r>
              <w:rPr>
                <w:rFonts w:eastAsiaTheme="minorEastAsia"/>
                <w:lang w:val="en-US" w:eastAsia="zh-CN"/>
              </w:rPr>
              <w:t xml:space="preserve">We still do not see any motivation to define any new behavior or any prioritization. RAN1 already agreed that an eRedCap UE will be able to receive SI PDSCH which is larger than 5MHz based on the argument that the UE can still process the PDSCH within sufficiently large processing time budget. If the unicast PDSCH is simultaneously scheduled with SI PDSCH, there can be just one slot delay for SI PDSCH processing, but this will be still within the time </w:t>
            </w:r>
            <w:r>
              <w:rPr>
                <w:rFonts w:eastAsiaTheme="minorEastAsia"/>
                <w:lang w:val="en-US" w:eastAsia="zh-CN"/>
              </w:rPr>
              <w:lastRenderedPageBreak/>
              <w:t>budget. The new behavior or prioritization is not aligned with the logic that we used for the previous agreement on SI PDSCH. We do not see any technical reason to define this proposed behavior.</w:t>
            </w:r>
          </w:p>
        </w:tc>
      </w:tr>
      <w:tr w:rsidR="00A54B8D" w14:paraId="02DDDB81" w14:textId="77777777">
        <w:tc>
          <w:tcPr>
            <w:tcW w:w="1479" w:type="dxa"/>
          </w:tcPr>
          <w:p w14:paraId="4515A23F" w14:textId="77777777" w:rsidR="00A54B8D" w:rsidRDefault="00CA5D3E">
            <w:pPr>
              <w:jc w:val="left"/>
              <w:rPr>
                <w:rFonts w:eastAsiaTheme="minorEastAsia"/>
                <w:lang w:val="en-US" w:eastAsia="zh-CN"/>
              </w:rPr>
            </w:pPr>
            <w:r>
              <w:rPr>
                <w:rFonts w:eastAsia="Yu Mincho"/>
                <w:lang w:val="en-US" w:eastAsia="ja-JP"/>
              </w:rPr>
              <w:lastRenderedPageBreak/>
              <w:t>Panasonic</w:t>
            </w:r>
          </w:p>
        </w:tc>
        <w:tc>
          <w:tcPr>
            <w:tcW w:w="1464" w:type="dxa"/>
          </w:tcPr>
          <w:p w14:paraId="69FE2553" w14:textId="77777777" w:rsidR="00A54B8D" w:rsidRDefault="00CA5D3E">
            <w:pPr>
              <w:tabs>
                <w:tab w:val="left" w:pos="551"/>
              </w:tabs>
              <w:jc w:val="left"/>
              <w:rPr>
                <w:rFonts w:eastAsiaTheme="minorEastAsia"/>
                <w:lang w:val="en-US" w:eastAsia="zh-CN"/>
              </w:rPr>
            </w:pPr>
            <w:r>
              <w:rPr>
                <w:rFonts w:eastAsia="Yu Mincho"/>
                <w:lang w:val="en-US" w:eastAsia="ja-JP"/>
              </w:rPr>
              <w:t>Y in principle</w:t>
            </w:r>
          </w:p>
        </w:tc>
        <w:tc>
          <w:tcPr>
            <w:tcW w:w="6688" w:type="dxa"/>
          </w:tcPr>
          <w:p w14:paraId="55EAC435" w14:textId="77777777" w:rsidR="00A54B8D" w:rsidRDefault="00CA5D3E">
            <w:pPr>
              <w:jc w:val="left"/>
              <w:rPr>
                <w:rFonts w:eastAsia="Yu Mincho"/>
                <w:lang w:val="en-US" w:eastAsia="ja-JP"/>
              </w:rPr>
            </w:pPr>
            <w:r>
              <w:rPr>
                <w:rFonts w:eastAsia="Yu Mincho"/>
                <w:lang w:val="en-US" w:eastAsia="ja-JP"/>
              </w:rPr>
              <w:t>We can accept the condition in the main bullet. But if the condition is related to 5 MHz BB BW, the potential agreement should be applied only to BW3/PR3+PR1 UE, not to 20 MHz + PR1 UE.</w:t>
            </w:r>
          </w:p>
          <w:p w14:paraId="2A76040A" w14:textId="77777777" w:rsidR="00A54B8D" w:rsidRDefault="00CA5D3E">
            <w:pPr>
              <w:jc w:val="left"/>
              <w:rPr>
                <w:rFonts w:eastAsia="Yu Mincho"/>
                <w:lang w:val="en-US" w:eastAsia="ja-JP"/>
              </w:rPr>
            </w:pPr>
            <w:r>
              <w:rPr>
                <w:rFonts w:eastAsia="Yu Mincho"/>
                <w:lang w:val="en-US" w:eastAsia="ja-JP"/>
              </w:rPr>
              <w:t>Then we propose to update as follows, with minor-update to align with the other agreements:</w:t>
            </w:r>
          </w:p>
          <w:p w14:paraId="0C85C4DC" w14:textId="77777777" w:rsidR="00A54B8D" w:rsidRDefault="00CA5D3E">
            <w:pPr>
              <w:ind w:leftChars="200" w:left="400"/>
              <w:jc w:val="left"/>
              <w:rPr>
                <w:rFonts w:eastAsiaTheme="minorEastAsia"/>
                <w:lang w:val="en-US" w:eastAsia="zh-CN"/>
              </w:rPr>
            </w:pPr>
            <w:r>
              <w:rPr>
                <w:b/>
                <w:bCs/>
                <w:color w:val="70AD47" w:themeColor="accent6"/>
                <w:u w:val="single"/>
                <w:lang w:val="en-US"/>
              </w:rPr>
              <w:t xml:space="preserve">For UE BB bandwidth reduction, </w:t>
            </w:r>
            <w:r>
              <w:rPr>
                <w:rFonts w:eastAsia="Microsoft YaHei UI"/>
                <w:b/>
                <w:bCs/>
                <w:lang w:val="en-US" w:eastAsia="zh-CN"/>
              </w:rPr>
              <w:t xml:space="preserve">when the combined bandwidth of unicast PDSCH and SI PDSCH is larger </w:t>
            </w:r>
            <w:r>
              <w:rPr>
                <w:b/>
                <w:bCs/>
                <w:lang w:val="en-US"/>
              </w:rPr>
              <w:t xml:space="preserve">than </w:t>
            </w:r>
            <w:r>
              <w:rPr>
                <w:b/>
                <w:bCs/>
                <w:color w:val="70AD47" w:themeColor="accent6"/>
                <w:u w:val="single"/>
                <w:lang w:val="en-US"/>
              </w:rPr>
              <w:t>the UE can process per slot</w:t>
            </w:r>
            <w:r>
              <w:rPr>
                <w:rFonts w:eastAsia="Microsoft YaHei UI"/>
                <w:b/>
                <w:bCs/>
                <w:lang w:val="en-US" w:eastAsia="zh-CN"/>
              </w:rPr>
              <w:t>,</w:t>
            </w:r>
          </w:p>
        </w:tc>
      </w:tr>
      <w:tr w:rsidR="00A54B8D" w14:paraId="05519F2B" w14:textId="77777777">
        <w:tc>
          <w:tcPr>
            <w:tcW w:w="1479" w:type="dxa"/>
          </w:tcPr>
          <w:p w14:paraId="143AA474" w14:textId="77777777" w:rsidR="00A54B8D" w:rsidRDefault="00CA5D3E">
            <w:pPr>
              <w:jc w:val="left"/>
              <w:rPr>
                <w:rFonts w:eastAsiaTheme="minorEastAsia"/>
                <w:lang w:val="en-US" w:eastAsia="zh-CN"/>
              </w:rPr>
            </w:pPr>
            <w:r>
              <w:rPr>
                <w:rFonts w:eastAsiaTheme="minorEastAsia"/>
                <w:lang w:val="en-US" w:eastAsia="zh-CN"/>
              </w:rPr>
              <w:t>vivo</w:t>
            </w:r>
          </w:p>
        </w:tc>
        <w:tc>
          <w:tcPr>
            <w:tcW w:w="1464" w:type="dxa"/>
          </w:tcPr>
          <w:p w14:paraId="28C3BFA6" w14:textId="77777777" w:rsidR="00A54B8D" w:rsidRDefault="00A54B8D">
            <w:pPr>
              <w:tabs>
                <w:tab w:val="left" w:pos="551"/>
              </w:tabs>
              <w:jc w:val="left"/>
              <w:rPr>
                <w:rFonts w:eastAsia="Yu Mincho"/>
                <w:lang w:val="en-US" w:eastAsia="ja-JP"/>
              </w:rPr>
            </w:pPr>
          </w:p>
        </w:tc>
        <w:tc>
          <w:tcPr>
            <w:tcW w:w="6688" w:type="dxa"/>
          </w:tcPr>
          <w:p w14:paraId="789C150C" w14:textId="77777777" w:rsidR="00A54B8D" w:rsidRDefault="00CA5D3E">
            <w:pPr>
              <w:jc w:val="left"/>
              <w:rPr>
                <w:rFonts w:eastAsiaTheme="minorEastAsia"/>
                <w:lang w:val="en-US" w:eastAsia="zh-CN"/>
              </w:rPr>
            </w:pPr>
            <w:r>
              <w:rPr>
                <w:rFonts w:eastAsiaTheme="minorEastAsia"/>
                <w:lang w:val="en-US" w:eastAsia="zh-CN"/>
              </w:rPr>
              <w:t>Thanks a lot Panasonic’s explanation on the difference and priority for P-RNTI triggered SI acquisition and autonomous SI acquisition. We understand, but given for connected mode, gNB knows about the eRedCap BB BW capability, it would be simpler and less complex for such P-RNTI triggered SI acquisition case to adopt the same handling as for FR2. We propose another option below</w:t>
            </w:r>
          </w:p>
          <w:p w14:paraId="16E07415" w14:textId="77777777" w:rsidR="00A54B8D" w:rsidRDefault="00CA5D3E">
            <w:pPr>
              <w:pStyle w:val="aff"/>
              <w:numPr>
                <w:ilvl w:val="0"/>
                <w:numId w:val="49"/>
              </w:numPr>
              <w:jc w:val="left"/>
              <w:rPr>
                <w:rFonts w:ascii="Times New Roman" w:eastAsiaTheme="minorEastAsia" w:hAnsi="Times New Roman" w:cs="Times New Roman"/>
                <w:b/>
                <w:sz w:val="20"/>
                <w:szCs w:val="20"/>
                <w:lang w:val="en-US" w:eastAsia="zh-CN"/>
              </w:rPr>
            </w:pPr>
            <w:r>
              <w:rPr>
                <w:rFonts w:ascii="Times New Roman" w:eastAsia="Microsoft YaHei UI" w:hAnsi="Times New Roman" w:cs="Times New Roman"/>
                <w:b/>
                <w:bCs/>
                <w:sz w:val="20"/>
                <w:szCs w:val="20"/>
                <w:lang w:val="en-US" w:eastAsia="zh-CN"/>
              </w:rPr>
              <w:t xml:space="preserve">During a process of P-RNTI triggered SI acquisition, </w:t>
            </w:r>
            <w:r>
              <w:rPr>
                <w:rFonts w:ascii="Times New Roman" w:hAnsi="Times New Roman" w:cs="Times New Roman"/>
                <w:b/>
                <w:sz w:val="20"/>
                <w:szCs w:val="20"/>
                <w:lang w:val="en-US"/>
              </w:rPr>
              <w:t>the UE is not expected to decode a PDSCH scheduled with C-RNTI, MCS-C-RNTI, or CS-RNTI if in the same cell, another PDSCH scheduled with SI-RNTI partially or fully overlap in time.</w:t>
            </w:r>
          </w:p>
          <w:p w14:paraId="3BD213E2" w14:textId="77777777" w:rsidR="00A54B8D" w:rsidRDefault="00CA5D3E">
            <w:pPr>
              <w:rPr>
                <w:rFonts w:eastAsia="Microsoft YaHei UI"/>
                <w:b/>
                <w:bCs/>
                <w:lang w:val="en-US" w:eastAsia="zh-CN"/>
              </w:rPr>
            </w:pPr>
            <w:r>
              <w:rPr>
                <w:rFonts w:eastAsiaTheme="minorEastAsia"/>
                <w:lang w:val="en-US" w:eastAsia="zh-CN"/>
              </w:rPr>
              <w:t xml:space="preserve">We are fine with </w:t>
            </w:r>
            <w:r>
              <w:rPr>
                <w:rFonts w:eastAsia="Microsoft YaHei UI"/>
                <w:b/>
                <w:bCs/>
                <w:lang w:val="en-US" w:eastAsia="zh-CN"/>
              </w:rPr>
              <w:t>During a process of autonomous SI acquisition, The UE prioritizes reception of unicast PDSCH over SI PDSCH.</w:t>
            </w:r>
          </w:p>
        </w:tc>
      </w:tr>
      <w:tr w:rsidR="00A54B8D" w14:paraId="3370CA4E" w14:textId="77777777">
        <w:tc>
          <w:tcPr>
            <w:tcW w:w="1479" w:type="dxa"/>
          </w:tcPr>
          <w:p w14:paraId="2753F4D6" w14:textId="77777777" w:rsidR="00A54B8D" w:rsidRDefault="00CA5D3E">
            <w:pPr>
              <w:jc w:val="left"/>
              <w:rPr>
                <w:rFonts w:eastAsiaTheme="minorEastAsia"/>
                <w:lang w:val="en-US" w:eastAsia="zh-CN"/>
              </w:rPr>
            </w:pPr>
            <w:r>
              <w:rPr>
                <w:rFonts w:eastAsiaTheme="minorEastAsia"/>
                <w:lang w:val="en-US" w:eastAsia="zh-CN"/>
              </w:rPr>
              <w:t>CATT</w:t>
            </w:r>
          </w:p>
        </w:tc>
        <w:tc>
          <w:tcPr>
            <w:tcW w:w="1464" w:type="dxa"/>
          </w:tcPr>
          <w:p w14:paraId="5AE482C4" w14:textId="77777777" w:rsidR="00A54B8D" w:rsidRDefault="00CA5D3E">
            <w:pPr>
              <w:tabs>
                <w:tab w:val="left" w:pos="551"/>
              </w:tabs>
              <w:jc w:val="left"/>
              <w:rPr>
                <w:rFonts w:eastAsia="Yu Mincho"/>
                <w:lang w:val="en-US" w:eastAsia="ja-JP"/>
              </w:rPr>
            </w:pPr>
            <w:r>
              <w:rPr>
                <w:rFonts w:eastAsiaTheme="minorEastAsia"/>
                <w:lang w:val="en-US" w:eastAsia="zh-CN"/>
              </w:rPr>
              <w:t>N</w:t>
            </w:r>
          </w:p>
        </w:tc>
        <w:tc>
          <w:tcPr>
            <w:tcW w:w="6688" w:type="dxa"/>
          </w:tcPr>
          <w:p w14:paraId="0B798EEB" w14:textId="77777777" w:rsidR="00A54B8D" w:rsidRDefault="00CA5D3E">
            <w:pPr>
              <w:jc w:val="left"/>
              <w:rPr>
                <w:rFonts w:eastAsiaTheme="minorEastAsia"/>
                <w:lang w:eastAsia="zh-CN"/>
              </w:rPr>
            </w:pPr>
            <w:r>
              <w:rPr>
                <w:rFonts w:eastAsiaTheme="minorEastAsia"/>
                <w:lang w:eastAsia="zh-CN"/>
              </w:rPr>
              <w:t>As Qualcomm already mention and quoted, current spec is sufficient.</w:t>
            </w:r>
          </w:p>
          <w:p w14:paraId="516C8E8F" w14:textId="77777777" w:rsidR="00A54B8D" w:rsidRDefault="00CA5D3E">
            <w:pPr>
              <w:jc w:val="left"/>
              <w:rPr>
                <w:rFonts w:eastAsiaTheme="minorEastAsia"/>
                <w:lang w:eastAsia="zh-CN"/>
              </w:rPr>
            </w:pPr>
            <w:r>
              <w:rPr>
                <w:rFonts w:eastAsiaTheme="minorEastAsia"/>
                <w:lang w:eastAsia="zh-CN"/>
              </w:rPr>
              <w:t xml:space="preserve">Assuming all the </w:t>
            </w:r>
            <w:r>
              <w:rPr>
                <w:rFonts w:eastAsiaTheme="minorEastAsia"/>
                <w:u w:val="single"/>
                <w:lang w:eastAsia="zh-CN"/>
              </w:rPr>
              <w:t xml:space="preserve">current specifications are valid for R18 RedCap UE </w:t>
            </w:r>
            <w:r>
              <w:rPr>
                <w:rFonts w:eastAsiaTheme="minorEastAsia"/>
                <w:lang w:eastAsia="zh-CN"/>
              </w:rPr>
              <w:t>as follows:</w:t>
            </w:r>
          </w:p>
          <w:p w14:paraId="4CA5DED6" w14:textId="77777777" w:rsidR="00A54B8D" w:rsidRDefault="00CA5D3E">
            <w:pPr>
              <w:ind w:firstLineChars="50" w:firstLine="100"/>
              <w:jc w:val="left"/>
              <w:rPr>
                <w:rFonts w:eastAsiaTheme="minorEastAsia"/>
                <w:lang w:eastAsia="zh-CN"/>
              </w:rPr>
            </w:pPr>
            <w:r>
              <w:rPr>
                <w:rFonts w:eastAsiaTheme="minorEastAsia"/>
                <w:lang w:eastAsia="zh-CN"/>
              </w:rPr>
              <w:t>1. UE does not expect RAR PDSCH overlaps with unicast PDSCH</w:t>
            </w:r>
          </w:p>
          <w:tbl>
            <w:tblPr>
              <w:tblStyle w:val="af8"/>
              <w:tblW w:w="0" w:type="auto"/>
              <w:tblLayout w:type="fixed"/>
              <w:tblLook w:val="04A0" w:firstRow="1" w:lastRow="0" w:firstColumn="1" w:lastColumn="0" w:noHBand="0" w:noVBand="1"/>
            </w:tblPr>
            <w:tblGrid>
              <w:gridCol w:w="6457"/>
            </w:tblGrid>
            <w:tr w:rsidR="00A54B8D" w14:paraId="6C5D9CF1" w14:textId="77777777">
              <w:tc>
                <w:tcPr>
                  <w:tcW w:w="6457" w:type="dxa"/>
                </w:tcPr>
                <w:p w14:paraId="12629E3F" w14:textId="77777777" w:rsidR="00A54B8D" w:rsidRDefault="00CA5D3E">
                  <w:pPr>
                    <w:spacing w:after="60"/>
                    <w:rPr>
                      <w:rFonts w:eastAsiaTheme="minorEastAsia"/>
                      <w:color w:val="000000"/>
                      <w:kern w:val="2"/>
                      <w:lang w:eastAsia="zh-CN"/>
                    </w:rPr>
                  </w:pPr>
                  <w:r>
                    <w:rPr>
                      <w:color w:val="000000"/>
                      <w:kern w:val="2"/>
                      <w:lang w:eastAsia="zh-CN"/>
                    </w:rPr>
                    <w:t xml:space="preserve">The UE is not expected to decode a PDSCH scheduled with C-RNTI, MCS-C-RNTI, G-RNTI for multicast or broadcast, MCCH-RNTI, G-CS-RNTI or CS-RNTI if another PDSCH in the same cell scheduled with RA-RNTI or </w:t>
                  </w:r>
                  <w:r>
                    <w:rPr>
                      <w:kern w:val="2"/>
                      <w:lang w:eastAsia="zh-CN"/>
                    </w:rPr>
                    <w:t>MSGB-RNTI</w:t>
                  </w:r>
                  <w:r>
                    <w:rPr>
                      <w:color w:val="000000"/>
                      <w:kern w:val="2"/>
                      <w:lang w:eastAsia="zh-CN"/>
                    </w:rPr>
                    <w:t xml:space="preserve"> partially or fully overlap in time. </w:t>
                  </w:r>
                </w:p>
              </w:tc>
            </w:tr>
          </w:tbl>
          <w:p w14:paraId="5E5AC362" w14:textId="77777777" w:rsidR="00A54B8D" w:rsidRDefault="00CA5D3E">
            <w:pPr>
              <w:ind w:firstLineChars="50" w:firstLine="100"/>
              <w:jc w:val="left"/>
              <w:rPr>
                <w:rFonts w:eastAsiaTheme="minorEastAsia"/>
                <w:lang w:eastAsia="zh-CN"/>
              </w:rPr>
            </w:pPr>
            <w:r>
              <w:rPr>
                <w:rFonts w:eastAsiaTheme="minorEastAsia"/>
                <w:lang w:eastAsia="zh-CN"/>
              </w:rPr>
              <w:t>2. UE has to transmit HARQ-ACK in time for unicast PDSCH as required</w:t>
            </w:r>
          </w:p>
          <w:p w14:paraId="5B066DED" w14:textId="77777777" w:rsidR="00A54B8D" w:rsidRDefault="00CA5D3E">
            <w:pPr>
              <w:ind w:firstLineChars="50" w:firstLine="100"/>
              <w:jc w:val="left"/>
              <w:rPr>
                <w:rFonts w:eastAsiaTheme="minorEastAsia"/>
                <w:lang w:eastAsia="zh-CN"/>
              </w:rPr>
            </w:pPr>
            <w:r>
              <w:rPr>
                <w:rFonts w:eastAsiaTheme="minorEastAsia"/>
                <w:lang w:eastAsia="zh-CN"/>
              </w:rPr>
              <w:t>3. UE shall be able to decode unicast PDSCH and SI PDSCH during P-RNTI triggered SI acquisition period in FR1</w:t>
            </w:r>
          </w:p>
          <w:p w14:paraId="20B40972" w14:textId="77777777" w:rsidR="00A54B8D" w:rsidRDefault="00CA5D3E">
            <w:pPr>
              <w:jc w:val="left"/>
              <w:rPr>
                <w:rFonts w:eastAsiaTheme="minorEastAsia"/>
                <w:lang w:eastAsia="zh-CN"/>
              </w:rPr>
            </w:pPr>
            <w:r>
              <w:rPr>
                <w:rFonts w:eastAsiaTheme="minorEastAsia"/>
                <w:lang w:eastAsia="zh-CN"/>
              </w:rPr>
              <w:t xml:space="preserve">There is nothing additionally required. </w:t>
            </w:r>
          </w:p>
          <w:p w14:paraId="35DB26EB" w14:textId="77777777" w:rsidR="00A54B8D" w:rsidRDefault="00CA5D3E">
            <w:pPr>
              <w:jc w:val="left"/>
              <w:rPr>
                <w:rFonts w:eastAsiaTheme="minorEastAsia"/>
                <w:lang w:val="en-US" w:eastAsia="zh-CN"/>
              </w:rPr>
            </w:pPr>
            <w:r>
              <w:rPr>
                <w:rFonts w:eastAsiaTheme="minorEastAsia"/>
                <w:lang w:eastAsia="zh-CN"/>
              </w:rPr>
              <w:t>If a UE does not prioritize unicast PDSCH over SI PDSCH, but still able to provide HARQ-ACK in time and decode SI PDSCH, then it does not matter.</w:t>
            </w:r>
          </w:p>
        </w:tc>
      </w:tr>
      <w:tr w:rsidR="00A54B8D" w14:paraId="61BE8BE8" w14:textId="77777777">
        <w:tc>
          <w:tcPr>
            <w:tcW w:w="1479" w:type="dxa"/>
          </w:tcPr>
          <w:p w14:paraId="090DF060" w14:textId="77777777" w:rsidR="00A54B8D" w:rsidRDefault="00CA5D3E">
            <w:pPr>
              <w:jc w:val="left"/>
              <w:rPr>
                <w:rFonts w:eastAsiaTheme="minorEastAsia"/>
                <w:lang w:val="en-US" w:eastAsia="zh-CN"/>
              </w:rPr>
            </w:pPr>
            <w:r>
              <w:rPr>
                <w:rFonts w:eastAsiaTheme="minorEastAsia"/>
                <w:lang w:val="en-US" w:eastAsia="zh-CN"/>
              </w:rPr>
              <w:t>MediaTek</w:t>
            </w:r>
          </w:p>
        </w:tc>
        <w:tc>
          <w:tcPr>
            <w:tcW w:w="1464" w:type="dxa"/>
          </w:tcPr>
          <w:p w14:paraId="76CB44C6" w14:textId="77777777" w:rsidR="00A54B8D" w:rsidRDefault="00A54B8D">
            <w:pPr>
              <w:tabs>
                <w:tab w:val="left" w:pos="551"/>
              </w:tabs>
              <w:jc w:val="left"/>
              <w:rPr>
                <w:rFonts w:eastAsiaTheme="minorEastAsia"/>
                <w:lang w:val="en-US" w:eastAsia="zh-CN"/>
              </w:rPr>
            </w:pPr>
          </w:p>
        </w:tc>
        <w:tc>
          <w:tcPr>
            <w:tcW w:w="6688" w:type="dxa"/>
          </w:tcPr>
          <w:p w14:paraId="6F1A5F15" w14:textId="77777777" w:rsidR="00A54B8D" w:rsidRDefault="00CA5D3E">
            <w:pPr>
              <w:jc w:val="left"/>
              <w:rPr>
                <w:rFonts w:eastAsiaTheme="minorEastAsia"/>
                <w:lang w:eastAsia="zh-CN"/>
              </w:rPr>
            </w:pPr>
            <w:r>
              <w:rPr>
                <w:rFonts w:eastAsiaTheme="minorEastAsia"/>
                <w:lang w:val="en-US" w:eastAsia="zh-CN"/>
              </w:rPr>
              <w:t xml:space="preserve">We support the sub-second bullet. For the first sub-bullet, we need some time to think. </w:t>
            </w:r>
          </w:p>
        </w:tc>
      </w:tr>
      <w:tr w:rsidR="00A54B8D" w14:paraId="46641C55" w14:textId="77777777">
        <w:tc>
          <w:tcPr>
            <w:tcW w:w="1479" w:type="dxa"/>
          </w:tcPr>
          <w:p w14:paraId="660A370B" w14:textId="77777777" w:rsidR="00A54B8D" w:rsidRDefault="00CA5D3E">
            <w:pPr>
              <w:jc w:val="left"/>
              <w:rPr>
                <w:rFonts w:eastAsiaTheme="minorEastAsia"/>
                <w:lang w:val="en-US" w:eastAsia="zh-CN"/>
              </w:rPr>
            </w:pPr>
            <w:r>
              <w:rPr>
                <w:rFonts w:eastAsiaTheme="minorEastAsia"/>
                <w:lang w:val="en-US" w:eastAsia="zh-CN"/>
              </w:rPr>
              <w:t>Spreadtrum</w:t>
            </w:r>
          </w:p>
        </w:tc>
        <w:tc>
          <w:tcPr>
            <w:tcW w:w="1464" w:type="dxa"/>
          </w:tcPr>
          <w:p w14:paraId="30EE9330" w14:textId="77777777" w:rsidR="00A54B8D" w:rsidRDefault="00CA5D3E">
            <w:pPr>
              <w:tabs>
                <w:tab w:val="left" w:pos="551"/>
              </w:tabs>
              <w:jc w:val="left"/>
              <w:rPr>
                <w:rFonts w:eastAsiaTheme="minorEastAsia"/>
                <w:lang w:val="en-US" w:eastAsia="zh-CN"/>
              </w:rPr>
            </w:pPr>
            <w:r>
              <w:rPr>
                <w:rFonts w:eastAsiaTheme="minorEastAsia"/>
                <w:lang w:val="en-US" w:eastAsia="zh-CN"/>
              </w:rPr>
              <w:t>N</w:t>
            </w:r>
          </w:p>
        </w:tc>
        <w:tc>
          <w:tcPr>
            <w:tcW w:w="6688" w:type="dxa"/>
          </w:tcPr>
          <w:p w14:paraId="4B916B62" w14:textId="77777777" w:rsidR="00A54B8D" w:rsidRDefault="00CA5D3E">
            <w:pPr>
              <w:rPr>
                <w:rFonts w:eastAsia="宋体"/>
                <w:lang w:val="en-US" w:eastAsia="zh-CN"/>
              </w:rPr>
            </w:pPr>
            <w:r>
              <w:rPr>
                <w:lang w:val="en-US" w:eastAsia="zh-CN"/>
              </w:rPr>
              <w:t>For the first case, we are fine, as the UE may be able to process the SIB and also meet the unicast feedback timeline, it is not necessary to restrict the UE behaviours as always skip.</w:t>
            </w:r>
          </w:p>
          <w:p w14:paraId="24D16B5D" w14:textId="77777777" w:rsidR="00A54B8D" w:rsidRDefault="00CA5D3E">
            <w:pPr>
              <w:rPr>
                <w:lang w:val="en-US" w:eastAsia="zh-CN"/>
              </w:rPr>
            </w:pPr>
            <w:r>
              <w:rPr>
                <w:lang w:val="en-US" w:eastAsia="zh-CN"/>
              </w:rPr>
              <w:t>For the second case, we still think “up to UE implementation” is reasonable.  In general, the UE should meet the HARQ-ACK timeline for unicast first, but if the UE prioritizes reception of SI PDSCH over unicast PDSCH, retransmission can be performed.</w:t>
            </w:r>
          </w:p>
          <w:p w14:paraId="1110A3AF" w14:textId="77777777" w:rsidR="00A54B8D" w:rsidRDefault="00CA5D3E">
            <w:pPr>
              <w:jc w:val="left"/>
              <w:rPr>
                <w:rFonts w:eastAsiaTheme="minorEastAsia"/>
                <w:lang w:val="en-US" w:eastAsia="zh-CN"/>
              </w:rPr>
            </w:pPr>
            <w:r>
              <w:rPr>
                <w:lang w:val="en-US" w:eastAsia="zh-CN"/>
              </w:rPr>
              <w:lastRenderedPageBreak/>
              <w:t>Based on the above, we prefer to leave the behavior up to UE implementation for this issue.</w:t>
            </w:r>
          </w:p>
        </w:tc>
      </w:tr>
      <w:tr w:rsidR="00A54B8D" w14:paraId="7800514D" w14:textId="77777777">
        <w:tc>
          <w:tcPr>
            <w:tcW w:w="1479" w:type="dxa"/>
          </w:tcPr>
          <w:p w14:paraId="099FC5B8" w14:textId="77777777" w:rsidR="00A54B8D" w:rsidRDefault="00CA5D3E">
            <w:pPr>
              <w:jc w:val="left"/>
              <w:rPr>
                <w:rFonts w:eastAsia="宋体"/>
                <w:lang w:val="en-US" w:eastAsia="zh-CN"/>
              </w:rPr>
            </w:pPr>
            <w:r>
              <w:rPr>
                <w:rFonts w:eastAsia="宋体"/>
                <w:lang w:val="en-US" w:eastAsia="zh-CN"/>
              </w:rPr>
              <w:lastRenderedPageBreak/>
              <w:t>CMCC</w:t>
            </w:r>
          </w:p>
        </w:tc>
        <w:tc>
          <w:tcPr>
            <w:tcW w:w="1464" w:type="dxa"/>
          </w:tcPr>
          <w:p w14:paraId="5170D958" w14:textId="77777777" w:rsidR="00A54B8D" w:rsidRDefault="00CA5D3E">
            <w:pPr>
              <w:tabs>
                <w:tab w:val="left" w:pos="551"/>
              </w:tabs>
              <w:jc w:val="left"/>
              <w:rPr>
                <w:rFonts w:eastAsia="宋体"/>
                <w:lang w:val="en-US" w:eastAsia="zh-CN"/>
              </w:rPr>
            </w:pPr>
            <w:r>
              <w:rPr>
                <w:rFonts w:eastAsia="宋体"/>
                <w:lang w:val="en-US" w:eastAsia="zh-CN"/>
              </w:rPr>
              <w:t>N</w:t>
            </w:r>
          </w:p>
        </w:tc>
        <w:tc>
          <w:tcPr>
            <w:tcW w:w="6688" w:type="dxa"/>
          </w:tcPr>
          <w:p w14:paraId="714ED2F7" w14:textId="77777777" w:rsidR="00A54B8D" w:rsidRDefault="00CA5D3E">
            <w:pPr>
              <w:jc w:val="left"/>
              <w:rPr>
                <w:b/>
                <w:bCs/>
                <w:color w:val="70AD47" w:themeColor="accent6"/>
                <w:u w:val="single"/>
                <w:lang w:val="en-US" w:eastAsia="zh-CN"/>
              </w:rPr>
            </w:pPr>
            <w:r>
              <w:rPr>
                <w:rFonts w:eastAsia="宋体"/>
                <w:lang w:val="en-US" w:eastAsia="zh-CN"/>
              </w:rPr>
              <w:t xml:space="preserve">There seems no problem </w:t>
            </w:r>
            <w:r>
              <w:rPr>
                <w:lang w:eastAsia="ko-KR"/>
              </w:rPr>
              <w:t xml:space="preserve">to follow the legacy behaviour in FR1. </w:t>
            </w:r>
            <w:r>
              <w:rPr>
                <w:rFonts w:eastAsia="宋体"/>
                <w:lang w:val="en-US" w:eastAsia="zh-CN"/>
              </w:rPr>
              <w:t>It is fine to be</w:t>
            </w:r>
            <w:r>
              <w:rPr>
                <w:lang w:eastAsia="ko-KR"/>
              </w:rPr>
              <w:t xml:space="preserve"> left up to UE implementation.</w:t>
            </w:r>
          </w:p>
        </w:tc>
      </w:tr>
      <w:tr w:rsidR="00A54B8D" w14:paraId="6DDB5D76" w14:textId="77777777">
        <w:tc>
          <w:tcPr>
            <w:tcW w:w="1479" w:type="dxa"/>
          </w:tcPr>
          <w:p w14:paraId="3F3BF5AD" w14:textId="77777777" w:rsidR="00A54B8D" w:rsidRDefault="00CA5D3E">
            <w:pPr>
              <w:jc w:val="left"/>
              <w:rPr>
                <w:rFonts w:eastAsia="宋体"/>
                <w:lang w:val="en-US" w:eastAsia="zh-CN"/>
              </w:rPr>
            </w:pPr>
            <w:r>
              <w:rPr>
                <w:rFonts w:eastAsia="Yu Mincho"/>
                <w:lang w:val="en-US" w:eastAsia="ja-JP"/>
              </w:rPr>
              <w:t>NEC</w:t>
            </w:r>
          </w:p>
        </w:tc>
        <w:tc>
          <w:tcPr>
            <w:tcW w:w="1464" w:type="dxa"/>
          </w:tcPr>
          <w:p w14:paraId="7A4CCDAD" w14:textId="77777777" w:rsidR="00A54B8D" w:rsidRDefault="00CA5D3E">
            <w:pPr>
              <w:tabs>
                <w:tab w:val="left" w:pos="551"/>
              </w:tabs>
              <w:jc w:val="left"/>
              <w:rPr>
                <w:rFonts w:eastAsia="宋体"/>
                <w:lang w:val="en-US" w:eastAsia="zh-CN"/>
              </w:rPr>
            </w:pPr>
            <w:r>
              <w:rPr>
                <w:rFonts w:eastAsia="Yu Mincho"/>
                <w:lang w:val="en-US" w:eastAsia="ja-JP"/>
              </w:rPr>
              <w:t>N</w:t>
            </w:r>
          </w:p>
        </w:tc>
        <w:tc>
          <w:tcPr>
            <w:tcW w:w="6688" w:type="dxa"/>
          </w:tcPr>
          <w:p w14:paraId="6F7B7243" w14:textId="77777777" w:rsidR="00A54B8D" w:rsidRDefault="00CA5D3E">
            <w:pPr>
              <w:jc w:val="left"/>
              <w:rPr>
                <w:rFonts w:eastAsia="宋体"/>
                <w:lang w:val="en-US" w:eastAsia="zh-CN"/>
              </w:rPr>
            </w:pPr>
            <w:r>
              <w:rPr>
                <w:rFonts w:eastAsia="Yu Mincho"/>
                <w:lang w:val="en-US" w:eastAsia="ja-JP"/>
              </w:rPr>
              <w:t>Common handling is preferred.</w:t>
            </w:r>
          </w:p>
        </w:tc>
      </w:tr>
      <w:tr w:rsidR="00A54B8D" w14:paraId="7351FD9E" w14:textId="77777777">
        <w:tc>
          <w:tcPr>
            <w:tcW w:w="1479" w:type="dxa"/>
          </w:tcPr>
          <w:p w14:paraId="139D7214" w14:textId="77777777" w:rsidR="00A54B8D" w:rsidRDefault="00CA5D3E">
            <w:pPr>
              <w:jc w:val="left"/>
              <w:rPr>
                <w:rFonts w:eastAsia="Yu Mincho"/>
                <w:lang w:val="en-US" w:eastAsia="ja-JP"/>
              </w:rPr>
            </w:pPr>
            <w:r>
              <w:rPr>
                <w:rFonts w:eastAsia="Yu Mincho"/>
                <w:lang w:val="en-US" w:eastAsia="ja-JP"/>
              </w:rPr>
              <w:t>OPPO</w:t>
            </w:r>
          </w:p>
        </w:tc>
        <w:tc>
          <w:tcPr>
            <w:tcW w:w="1464" w:type="dxa"/>
          </w:tcPr>
          <w:p w14:paraId="1A2E26A2" w14:textId="77777777" w:rsidR="00A54B8D" w:rsidRDefault="00CA5D3E">
            <w:pPr>
              <w:tabs>
                <w:tab w:val="left" w:pos="551"/>
              </w:tabs>
              <w:jc w:val="left"/>
              <w:rPr>
                <w:rFonts w:eastAsia="Yu Mincho"/>
                <w:lang w:val="en-US" w:eastAsia="ja-JP"/>
              </w:rPr>
            </w:pPr>
            <w:r>
              <w:rPr>
                <w:rFonts w:eastAsia="Yu Mincho"/>
                <w:lang w:val="en-US" w:eastAsia="ja-JP"/>
              </w:rPr>
              <w:t>N</w:t>
            </w:r>
          </w:p>
        </w:tc>
        <w:tc>
          <w:tcPr>
            <w:tcW w:w="6688" w:type="dxa"/>
          </w:tcPr>
          <w:p w14:paraId="778CE59F" w14:textId="77777777" w:rsidR="00A54B8D" w:rsidRDefault="00CA5D3E">
            <w:pPr>
              <w:jc w:val="left"/>
              <w:rPr>
                <w:rFonts w:eastAsiaTheme="minorEastAsia"/>
                <w:lang w:val="en-US" w:eastAsia="zh-CN"/>
              </w:rPr>
            </w:pPr>
            <w:r>
              <w:rPr>
                <w:rFonts w:eastAsia="Yu Mincho"/>
                <w:lang w:val="en-US" w:eastAsia="ja-JP"/>
              </w:rPr>
              <w:t>No new behavior. It seems it even controversial to have what new behavior</w:t>
            </w:r>
            <w:r>
              <w:rPr>
                <w:rFonts w:eastAsiaTheme="minorEastAsia"/>
                <w:lang w:val="en-US" w:eastAsia="zh-CN"/>
              </w:rPr>
              <w:t xml:space="preserve">. </w:t>
            </w:r>
          </w:p>
        </w:tc>
      </w:tr>
      <w:tr w:rsidR="00A54B8D" w14:paraId="2C46CB0C" w14:textId="77777777">
        <w:tc>
          <w:tcPr>
            <w:tcW w:w="1479" w:type="dxa"/>
          </w:tcPr>
          <w:p w14:paraId="2B7B9627" w14:textId="77777777" w:rsidR="00A54B8D" w:rsidRDefault="00CA5D3E">
            <w:pPr>
              <w:jc w:val="left"/>
              <w:rPr>
                <w:rFonts w:eastAsia="宋体"/>
                <w:lang w:val="en-US" w:eastAsia="zh-CN"/>
              </w:rPr>
            </w:pPr>
            <w:r>
              <w:rPr>
                <w:rFonts w:eastAsia="宋体"/>
                <w:lang w:val="en-US" w:eastAsia="zh-CN"/>
              </w:rPr>
              <w:t>ZTE, Sanechips</w:t>
            </w:r>
          </w:p>
        </w:tc>
        <w:tc>
          <w:tcPr>
            <w:tcW w:w="1464" w:type="dxa"/>
          </w:tcPr>
          <w:p w14:paraId="3F3C2478" w14:textId="77777777" w:rsidR="00A54B8D" w:rsidRDefault="00CA5D3E">
            <w:pPr>
              <w:tabs>
                <w:tab w:val="left" w:pos="551"/>
              </w:tabs>
              <w:jc w:val="left"/>
              <w:rPr>
                <w:rFonts w:eastAsia="宋体"/>
                <w:lang w:val="en-US" w:eastAsia="zh-CN"/>
              </w:rPr>
            </w:pPr>
            <w:r>
              <w:rPr>
                <w:rFonts w:eastAsia="宋体"/>
                <w:lang w:val="en-US" w:eastAsia="zh-CN"/>
              </w:rPr>
              <w:t>Y generally</w:t>
            </w:r>
          </w:p>
        </w:tc>
        <w:tc>
          <w:tcPr>
            <w:tcW w:w="6688" w:type="dxa"/>
          </w:tcPr>
          <w:p w14:paraId="014FE252" w14:textId="77777777" w:rsidR="00A54B8D" w:rsidRDefault="00CA5D3E">
            <w:pPr>
              <w:jc w:val="left"/>
              <w:rPr>
                <w:rFonts w:eastAsia="宋体"/>
                <w:lang w:val="en-US" w:eastAsia="zh-CN"/>
              </w:rPr>
            </w:pPr>
            <w:r>
              <w:rPr>
                <w:rFonts w:eastAsia="宋体"/>
                <w:lang w:val="en-US" w:eastAsia="zh-CN"/>
              </w:rPr>
              <w:t>Let me copy our technical concern from gNB side</w:t>
            </w:r>
          </w:p>
          <w:p w14:paraId="70AA0548" w14:textId="77777777" w:rsidR="00A54B8D" w:rsidRDefault="00CA5D3E">
            <w:pPr>
              <w:jc w:val="left"/>
              <w:rPr>
                <w:rFonts w:eastAsia="宋体"/>
                <w:lang w:val="en-US" w:eastAsia="zh-CN"/>
              </w:rPr>
            </w:pPr>
            <w:r>
              <w:rPr>
                <w:rFonts w:eastAsia="宋体"/>
                <w:lang w:val="en-US" w:eastAsia="zh-CN"/>
              </w:rPr>
              <w:t xml:space="preserve">If it is left to UE implementation, the gNB scheduling would be serious impacted. Since before the PUCCH of unicast PDSCH feedback, the gNB probably cannot schedule any other DL transmission, otherwise, the </w:t>
            </w:r>
            <w:r>
              <w:rPr>
                <w:rFonts w:eastAsiaTheme="minorEastAsia"/>
                <w:lang w:val="en-US" w:eastAsia="zh-CN"/>
              </w:rPr>
              <w:t>continuous scheduling of unicast PDSCH in subsequent slots would cause the serious decoding problem and negative impacts on gNB scheduling.</w:t>
            </w:r>
            <w:r>
              <w:rPr>
                <w:rFonts w:eastAsia="宋体"/>
                <w:lang w:val="en-US" w:eastAsia="zh-CN"/>
              </w:rPr>
              <w:t xml:space="preserve"> </w:t>
            </w:r>
          </w:p>
          <w:p w14:paraId="45997C6A" w14:textId="77777777" w:rsidR="00A54B8D" w:rsidRDefault="00CA5D3E">
            <w:pPr>
              <w:jc w:val="left"/>
              <w:rPr>
                <w:rFonts w:eastAsia="宋体"/>
                <w:lang w:val="en-US" w:eastAsia="zh-CN"/>
              </w:rPr>
            </w:pPr>
            <w:r>
              <w:rPr>
                <w:rFonts w:eastAsia="宋体"/>
                <w:lang w:val="en-US" w:eastAsia="zh-CN"/>
              </w:rPr>
              <w:t>In another word, to guarantee the UE’s scheduling performance, the gNB has to change its scheduling implementation method, which is actually kind of timeline relaxing.</w:t>
            </w:r>
          </w:p>
        </w:tc>
      </w:tr>
      <w:tr w:rsidR="00A54B8D" w14:paraId="3EF7F7A4" w14:textId="77777777">
        <w:tc>
          <w:tcPr>
            <w:tcW w:w="1479" w:type="dxa"/>
          </w:tcPr>
          <w:p w14:paraId="32E84B59" w14:textId="77777777" w:rsidR="00A54B8D" w:rsidRDefault="00CA5D3E">
            <w:pPr>
              <w:jc w:val="left"/>
              <w:rPr>
                <w:rFonts w:eastAsia="宋体"/>
                <w:lang w:val="en-US" w:eastAsia="zh-CN"/>
              </w:rPr>
            </w:pPr>
            <w:r>
              <w:rPr>
                <w:rFonts w:eastAsia="宋体"/>
                <w:lang w:val="en-US" w:eastAsia="zh-CN"/>
              </w:rPr>
              <w:t>Samsung</w:t>
            </w:r>
          </w:p>
        </w:tc>
        <w:tc>
          <w:tcPr>
            <w:tcW w:w="1464" w:type="dxa"/>
          </w:tcPr>
          <w:p w14:paraId="149F73D2" w14:textId="77777777" w:rsidR="00A54B8D" w:rsidRDefault="00A54B8D">
            <w:pPr>
              <w:tabs>
                <w:tab w:val="left" w:pos="551"/>
              </w:tabs>
              <w:jc w:val="left"/>
              <w:rPr>
                <w:rFonts w:eastAsia="宋体"/>
                <w:lang w:val="en-US" w:eastAsia="zh-CN"/>
              </w:rPr>
            </w:pPr>
          </w:p>
        </w:tc>
        <w:tc>
          <w:tcPr>
            <w:tcW w:w="6688" w:type="dxa"/>
          </w:tcPr>
          <w:p w14:paraId="442AF4A3" w14:textId="77777777" w:rsidR="00A54B8D" w:rsidRDefault="00CA5D3E">
            <w:pPr>
              <w:jc w:val="left"/>
              <w:rPr>
                <w:rFonts w:eastAsia="宋体"/>
                <w:lang w:val="en-US" w:eastAsia="zh-CN"/>
              </w:rPr>
            </w:pPr>
            <w:r>
              <w:rPr>
                <w:rFonts w:eastAsia="宋体"/>
                <w:lang w:val="en-US" w:eastAsia="zh-CN"/>
              </w:rPr>
              <w:t>We think prioritizing unicast PDSCH decoding can be considered for above both cases.</w:t>
            </w:r>
          </w:p>
        </w:tc>
      </w:tr>
      <w:tr w:rsidR="00A54B8D" w14:paraId="1D1E3644" w14:textId="77777777">
        <w:tc>
          <w:tcPr>
            <w:tcW w:w="1479" w:type="dxa"/>
          </w:tcPr>
          <w:p w14:paraId="49E43408" w14:textId="77777777" w:rsidR="00A54B8D" w:rsidRDefault="00CA5D3E">
            <w:pPr>
              <w:jc w:val="left"/>
              <w:rPr>
                <w:rFonts w:eastAsia="Yu Mincho"/>
                <w:lang w:val="en-US" w:eastAsia="ja-JP"/>
              </w:rPr>
            </w:pPr>
            <w:r>
              <w:rPr>
                <w:rFonts w:eastAsia="Yu Mincho"/>
                <w:lang w:val="en-US" w:eastAsia="ja-JP"/>
              </w:rPr>
              <w:t>Nokia, NSB</w:t>
            </w:r>
          </w:p>
        </w:tc>
        <w:tc>
          <w:tcPr>
            <w:tcW w:w="1464" w:type="dxa"/>
          </w:tcPr>
          <w:p w14:paraId="52ACEE7F" w14:textId="77777777" w:rsidR="00A54B8D" w:rsidRDefault="00CA5D3E">
            <w:pPr>
              <w:tabs>
                <w:tab w:val="left" w:pos="551"/>
              </w:tabs>
              <w:jc w:val="left"/>
              <w:rPr>
                <w:rFonts w:eastAsia="Yu Mincho"/>
                <w:lang w:val="en-US" w:eastAsia="ja-JP"/>
              </w:rPr>
            </w:pPr>
            <w:r>
              <w:rPr>
                <w:rFonts w:eastAsia="Yu Mincho"/>
                <w:lang w:val="en-US" w:eastAsia="ja-JP"/>
              </w:rPr>
              <w:t>N</w:t>
            </w:r>
          </w:p>
        </w:tc>
        <w:tc>
          <w:tcPr>
            <w:tcW w:w="6688" w:type="dxa"/>
          </w:tcPr>
          <w:p w14:paraId="4F4664F0" w14:textId="77777777" w:rsidR="00A54B8D" w:rsidRDefault="00CA5D3E">
            <w:pPr>
              <w:jc w:val="left"/>
              <w:rPr>
                <w:rFonts w:eastAsia="Yu Mincho"/>
                <w:lang w:val="en-US" w:eastAsia="ja-JP"/>
              </w:rPr>
            </w:pPr>
            <w:r>
              <w:rPr>
                <w:rFonts w:eastAsia="Yu Mincho"/>
                <w:lang w:val="en-US" w:eastAsia="ja-JP"/>
              </w:rPr>
              <w:t>For autonomous SI acquisition, the current spec states –</w:t>
            </w:r>
          </w:p>
          <w:p w14:paraId="5A9B2D1E" w14:textId="77777777" w:rsidR="00A54B8D" w:rsidRDefault="00CA5D3E">
            <w:pPr>
              <w:jc w:val="left"/>
              <w:rPr>
                <w:color w:val="000000"/>
                <w:kern w:val="2"/>
                <w:lang w:eastAsia="zh-CN"/>
              </w:rPr>
            </w:pPr>
            <w:r>
              <w:rPr>
                <w:color w:val="000000"/>
                <w:kern w:val="2"/>
                <w:lang w:eastAsia="zh-CN"/>
              </w:rPr>
              <w:t>The UE is expected to decode a PDSCH scheduled with C-RNTI, MCS-C-RNTI, or CS-RNTI during a process of autonomous SI acquisition.</w:t>
            </w:r>
          </w:p>
          <w:p w14:paraId="0E1EC140" w14:textId="77777777" w:rsidR="00A54B8D" w:rsidRDefault="00CA5D3E">
            <w:pPr>
              <w:jc w:val="left"/>
              <w:rPr>
                <w:color w:val="000000"/>
                <w:kern w:val="2"/>
                <w:lang w:eastAsia="zh-CN"/>
              </w:rPr>
            </w:pPr>
            <w:r>
              <w:rPr>
                <w:color w:val="000000"/>
                <w:kern w:val="2"/>
                <w:lang w:eastAsia="zh-CN"/>
              </w:rPr>
              <w:t>We think this already means UE prioritizes unicast PDSCH over SI PDSCH. So I’m not sure why we need this agreement.</w:t>
            </w:r>
          </w:p>
          <w:p w14:paraId="4CE87690" w14:textId="77777777" w:rsidR="00A54B8D" w:rsidRDefault="00CA5D3E">
            <w:pPr>
              <w:jc w:val="left"/>
              <w:rPr>
                <w:rFonts w:eastAsia="Yu Mincho"/>
                <w:lang w:val="en-US" w:eastAsia="ja-JP"/>
              </w:rPr>
            </w:pPr>
            <w:r>
              <w:rPr>
                <w:rFonts w:eastAsia="Yu Mincho"/>
                <w:lang w:val="en-US" w:eastAsia="ja-JP"/>
              </w:rPr>
              <w:t>For P-RNTI triggered SI acquisition, our understanding of current spec is that RedCap UE should be able to process both unicast and SI PDSCH. This is similar to the above for autonomous SI acquisition. So we think the current specification is OK and there is no need to define anything.</w:t>
            </w:r>
          </w:p>
          <w:p w14:paraId="0D1942A4" w14:textId="77777777" w:rsidR="00A54B8D" w:rsidRDefault="00CA5D3E">
            <w:pPr>
              <w:jc w:val="left"/>
              <w:rPr>
                <w:rFonts w:eastAsia="Yu Mincho"/>
                <w:lang w:val="en-US" w:eastAsia="ja-JP"/>
              </w:rPr>
            </w:pPr>
            <w:r>
              <w:rPr>
                <w:rFonts w:eastAsia="Yu Mincho"/>
                <w:lang w:val="en-US" w:eastAsia="ja-JP"/>
              </w:rPr>
              <w:t>However, if a behavior needs to be defined, then we prefer same behavior in both cases i.e. UE prioritizes unicast.</w:t>
            </w:r>
          </w:p>
        </w:tc>
      </w:tr>
      <w:tr w:rsidR="00A54B8D" w14:paraId="507AE7FE" w14:textId="77777777">
        <w:tc>
          <w:tcPr>
            <w:tcW w:w="1479" w:type="dxa"/>
          </w:tcPr>
          <w:p w14:paraId="2B149A62" w14:textId="77777777" w:rsidR="00A54B8D" w:rsidRDefault="00CA5D3E">
            <w:pPr>
              <w:jc w:val="left"/>
              <w:rPr>
                <w:rFonts w:eastAsia="宋体"/>
                <w:lang w:val="en-US" w:eastAsia="zh-CN"/>
              </w:rPr>
            </w:pPr>
            <w:r>
              <w:rPr>
                <w:rFonts w:eastAsia="宋体"/>
                <w:lang w:val="en-US" w:eastAsia="zh-CN"/>
              </w:rPr>
              <w:t>Huawei, HiSilicon</w:t>
            </w:r>
          </w:p>
        </w:tc>
        <w:tc>
          <w:tcPr>
            <w:tcW w:w="1464" w:type="dxa"/>
          </w:tcPr>
          <w:p w14:paraId="5073669C" w14:textId="77777777" w:rsidR="00A54B8D" w:rsidRDefault="00CA5D3E">
            <w:pPr>
              <w:tabs>
                <w:tab w:val="left" w:pos="551"/>
              </w:tabs>
              <w:jc w:val="left"/>
              <w:rPr>
                <w:rFonts w:eastAsia="宋体"/>
                <w:lang w:val="en-US" w:eastAsia="zh-CN"/>
              </w:rPr>
            </w:pPr>
            <w:r>
              <w:rPr>
                <w:rFonts w:eastAsia="宋体"/>
                <w:lang w:val="en-US" w:eastAsia="zh-CN"/>
              </w:rPr>
              <w:t>Y</w:t>
            </w:r>
          </w:p>
        </w:tc>
        <w:tc>
          <w:tcPr>
            <w:tcW w:w="6688" w:type="dxa"/>
          </w:tcPr>
          <w:p w14:paraId="763453AC" w14:textId="77777777" w:rsidR="00A54B8D" w:rsidRDefault="00A54B8D">
            <w:pPr>
              <w:jc w:val="left"/>
              <w:rPr>
                <w:rFonts w:eastAsia="宋体"/>
                <w:lang w:val="en-US" w:eastAsia="zh-CN"/>
              </w:rPr>
            </w:pPr>
          </w:p>
        </w:tc>
      </w:tr>
      <w:tr w:rsidR="00A54B8D" w14:paraId="63DE8B8B" w14:textId="77777777">
        <w:tc>
          <w:tcPr>
            <w:tcW w:w="1479" w:type="dxa"/>
          </w:tcPr>
          <w:p w14:paraId="1622D484" w14:textId="77777777" w:rsidR="00A54B8D" w:rsidRDefault="00CA5D3E">
            <w:pPr>
              <w:jc w:val="left"/>
              <w:rPr>
                <w:rFonts w:eastAsiaTheme="minorEastAsia"/>
                <w:lang w:val="en-US" w:eastAsia="zh-CN"/>
              </w:rPr>
            </w:pPr>
            <w:r>
              <w:rPr>
                <w:rFonts w:eastAsia="Yu Mincho"/>
                <w:lang w:val="en-US" w:eastAsia="ja-JP"/>
              </w:rPr>
              <w:t>Ericsson</w:t>
            </w:r>
          </w:p>
        </w:tc>
        <w:tc>
          <w:tcPr>
            <w:tcW w:w="1464" w:type="dxa"/>
          </w:tcPr>
          <w:p w14:paraId="513F8C3E" w14:textId="77777777"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688" w:type="dxa"/>
          </w:tcPr>
          <w:p w14:paraId="0DF3FA85" w14:textId="77777777" w:rsidR="00A54B8D" w:rsidRDefault="00CA5D3E">
            <w:pPr>
              <w:jc w:val="left"/>
              <w:rPr>
                <w:rFonts w:eastAsia="Yu Mincho"/>
                <w:lang w:val="en-US" w:eastAsia="ja-JP"/>
              </w:rPr>
            </w:pPr>
            <w:r>
              <w:rPr>
                <w:rFonts w:eastAsia="Yu Mincho"/>
                <w:lang w:val="en-US" w:eastAsia="ja-JP"/>
              </w:rPr>
              <w:t>We are also fine with Panasonic’s update.</w:t>
            </w:r>
          </w:p>
        </w:tc>
      </w:tr>
      <w:tr w:rsidR="00A54B8D" w14:paraId="717DE90F" w14:textId="77777777">
        <w:tc>
          <w:tcPr>
            <w:tcW w:w="1479" w:type="dxa"/>
          </w:tcPr>
          <w:p w14:paraId="6B9C3B6B" w14:textId="77777777" w:rsidR="00A54B8D" w:rsidRDefault="00CA5D3E">
            <w:pPr>
              <w:jc w:val="left"/>
              <w:rPr>
                <w:rFonts w:eastAsia="Yu Mincho"/>
                <w:lang w:val="en-US" w:eastAsia="ja-JP"/>
              </w:rPr>
            </w:pPr>
            <w:r>
              <w:rPr>
                <w:rFonts w:eastAsia="Yu Mincho"/>
                <w:lang w:val="en-US" w:eastAsia="ja-JP"/>
              </w:rPr>
              <w:t xml:space="preserve">Nordic </w:t>
            </w:r>
          </w:p>
        </w:tc>
        <w:tc>
          <w:tcPr>
            <w:tcW w:w="1464" w:type="dxa"/>
          </w:tcPr>
          <w:p w14:paraId="63A07599" w14:textId="77777777"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688" w:type="dxa"/>
          </w:tcPr>
          <w:p w14:paraId="1DCC66FF" w14:textId="77777777" w:rsidR="00A54B8D" w:rsidRDefault="00CA5D3E">
            <w:pPr>
              <w:jc w:val="left"/>
              <w:rPr>
                <w:rFonts w:eastAsia="Yu Mincho"/>
                <w:lang w:val="en-US" w:eastAsia="ja-JP"/>
              </w:rPr>
            </w:pPr>
            <w:r>
              <w:rPr>
                <w:rFonts w:eastAsia="Yu Mincho"/>
                <w:lang w:val="en-US" w:eastAsia="ja-JP"/>
              </w:rPr>
              <w:t xml:space="preserve">The difference between RRC connected and Idle mode is that in IDLE mode UE does not need to receive continuous stream of DL unicast along with SIB. </w:t>
            </w:r>
          </w:p>
          <w:p w14:paraId="4597F424" w14:textId="77777777" w:rsidR="00A54B8D" w:rsidRDefault="00CA5D3E">
            <w:pPr>
              <w:jc w:val="left"/>
              <w:rPr>
                <w:rFonts w:eastAsia="Yu Mincho"/>
                <w:lang w:val="en-US" w:eastAsia="ja-JP"/>
              </w:rPr>
            </w:pPr>
            <w:r>
              <w:rPr>
                <w:rFonts w:eastAsia="Yu Mincho"/>
                <w:lang w:val="en-US" w:eastAsia="ja-JP"/>
              </w:rPr>
              <w:t>And agree with Panasonic, this is only issue of PR3 UE</w:t>
            </w:r>
          </w:p>
        </w:tc>
      </w:tr>
    </w:tbl>
    <w:p w14:paraId="0662D871" w14:textId="77777777" w:rsidR="00A54B8D" w:rsidRDefault="00CA5D3E">
      <w:pPr>
        <w:rPr>
          <w:bCs/>
          <w:szCs w:val="22"/>
          <w:lang w:val="en-US"/>
        </w:rPr>
      </w:pPr>
      <w:r>
        <w:rPr>
          <w:bCs/>
          <w:szCs w:val="22"/>
          <w:lang w:val="en-US"/>
        </w:rPr>
        <w:br/>
        <w:t>Based on the responses to Proposal 2.5-1c, perhaps the following updated proposal can be considered.</w:t>
      </w:r>
    </w:p>
    <w:p w14:paraId="1916216C" w14:textId="77777777" w:rsidR="00A54B8D" w:rsidRDefault="00CA5D3E">
      <w:pPr>
        <w:rPr>
          <w:b/>
          <w:bCs/>
          <w:szCs w:val="16"/>
        </w:rPr>
      </w:pPr>
      <w:r>
        <w:rPr>
          <w:b/>
          <w:bCs/>
          <w:szCs w:val="14"/>
          <w:highlight w:val="yellow"/>
        </w:rPr>
        <w:t>FL7 High Priority Proposal 2.5-1d</w:t>
      </w:r>
      <w:r>
        <w:rPr>
          <w:b/>
          <w:bCs/>
          <w:szCs w:val="14"/>
        </w:rPr>
        <w:t>:</w:t>
      </w:r>
    </w:p>
    <w:p w14:paraId="010CF2D2" w14:textId="77777777" w:rsidR="00A54B8D" w:rsidRDefault="00CA5D3E">
      <w:pPr>
        <w:jc w:val="left"/>
        <w:rPr>
          <w:rFonts w:eastAsia="Microsoft YaHei UI"/>
          <w:b/>
          <w:bCs/>
          <w:lang w:val="en-US" w:eastAsia="zh-CN"/>
        </w:rPr>
      </w:pPr>
      <w:r>
        <w:rPr>
          <w:rFonts w:eastAsia="Microsoft YaHei UI"/>
          <w:b/>
          <w:bCs/>
          <w:color w:val="FF0000"/>
          <w:lang w:val="en-US" w:eastAsia="zh-CN"/>
        </w:rPr>
        <w:t xml:space="preserve">For UE BB bandwidth reduction, </w:t>
      </w:r>
      <w:r>
        <w:rPr>
          <w:rFonts w:eastAsia="Microsoft YaHei UI"/>
          <w:b/>
          <w:bCs/>
          <w:lang w:val="en-US" w:eastAsia="zh-CN"/>
        </w:rPr>
        <w:t>when the combined bandwidth of unicast PDSCH and SI PDSCH is larger than</w:t>
      </w:r>
      <w:r>
        <w:rPr>
          <w:rFonts w:eastAsia="Microsoft YaHei UI"/>
          <w:b/>
          <w:bCs/>
          <w:color w:val="FF0000"/>
          <w:lang w:val="en-US" w:eastAsia="zh-CN"/>
        </w:rPr>
        <w:t xml:space="preserve"> the UE can process per slot</w:t>
      </w:r>
      <w:r>
        <w:rPr>
          <w:rFonts w:eastAsia="Microsoft YaHei UI"/>
          <w:b/>
          <w:bCs/>
          <w:lang w:val="en-US" w:eastAsia="zh-CN"/>
        </w:rPr>
        <w:t>,</w:t>
      </w:r>
    </w:p>
    <w:p w14:paraId="68CC19CF" w14:textId="77777777" w:rsidR="00A54B8D" w:rsidRDefault="00CA5D3E">
      <w:pPr>
        <w:pStyle w:val="aff"/>
        <w:numPr>
          <w:ilvl w:val="0"/>
          <w:numId w:val="49"/>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 xml:space="preserve">During a process of P-RNTI triggered SI acquisition, </w:t>
      </w:r>
    </w:p>
    <w:p w14:paraId="79070AE4" w14:textId="77777777" w:rsidR="00A54B8D" w:rsidRDefault="00CA5D3E">
      <w:pPr>
        <w:pStyle w:val="aff"/>
        <w:numPr>
          <w:ilvl w:val="1"/>
          <w:numId w:val="49"/>
        </w:numPr>
        <w:jc w:val="left"/>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The UE follows legacy FR2 behavior (i.e., it is not expected to decode unicast PDSCH if it overlaps with SI PDSCH during a process of P-RNTI triggered SI acquisition).</w:t>
      </w:r>
    </w:p>
    <w:p w14:paraId="1E39B954" w14:textId="77777777" w:rsidR="00A54B8D" w:rsidRDefault="00CA5D3E">
      <w:pPr>
        <w:pStyle w:val="aff"/>
        <w:numPr>
          <w:ilvl w:val="0"/>
          <w:numId w:val="49"/>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lastRenderedPageBreak/>
        <w:t>During a process of autonomous SI acquisition,</w:t>
      </w:r>
    </w:p>
    <w:p w14:paraId="27877F98" w14:textId="77777777" w:rsidR="00A54B8D" w:rsidRDefault="00CA5D3E">
      <w:pPr>
        <w:pStyle w:val="aff"/>
        <w:numPr>
          <w:ilvl w:val="1"/>
          <w:numId w:val="49"/>
        </w:numPr>
        <w:jc w:val="left"/>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The UE follows legacy behavior (i.e., it decodes unicast PDSCH during a process of autonomous SI acquisition), and no spec impact is expected.</w:t>
      </w:r>
    </w:p>
    <w:p w14:paraId="1436A6EA" w14:textId="77777777" w:rsidR="00A54B8D" w:rsidRDefault="00CA5D3E">
      <w:pPr>
        <w:rPr>
          <w:bCs/>
          <w:szCs w:val="22"/>
          <w:lang w:val="en-US"/>
        </w:rPr>
      </w:pPr>
      <w:r>
        <w:rPr>
          <w:bCs/>
          <w:szCs w:val="22"/>
          <w:lang w:val="en-US"/>
        </w:rPr>
        <w:t>Based on the discussion regarding Proposal 2.5-1d in the online (GTW) session on Friday 21</w:t>
      </w:r>
      <w:r>
        <w:rPr>
          <w:bCs/>
          <w:szCs w:val="22"/>
          <w:vertAlign w:val="superscript"/>
          <w:lang w:val="en-US"/>
        </w:rPr>
        <w:t>st</w:t>
      </w:r>
      <w:r>
        <w:rPr>
          <w:bCs/>
          <w:szCs w:val="22"/>
          <w:lang w:val="en-US"/>
        </w:rPr>
        <w:t xml:space="preserve"> April, the following proposed conclusion regarding autonomous SI acquisition case can be considered (before revisiting the P-RNTI triggered SI acquisition case in this or the next meeting).</w:t>
      </w:r>
    </w:p>
    <w:p w14:paraId="0FAE176F" w14:textId="77777777" w:rsidR="00A54B8D" w:rsidRDefault="00CA5D3E">
      <w:pPr>
        <w:pStyle w:val="30"/>
        <w:numPr>
          <w:ilvl w:val="0"/>
          <w:numId w:val="0"/>
        </w:numPr>
        <w:spacing w:after="120" w:afterAutospacing="0"/>
        <w:ind w:left="720" w:hanging="720"/>
        <w:rPr>
          <w:b/>
          <w:bCs/>
          <w:sz w:val="20"/>
          <w:szCs w:val="16"/>
        </w:rPr>
      </w:pPr>
      <w:r>
        <w:rPr>
          <w:b/>
          <w:bCs/>
          <w:sz w:val="20"/>
          <w:szCs w:val="14"/>
          <w:highlight w:val="yellow"/>
        </w:rPr>
        <w:t>FL8 High Priority Proposal 2.5-1e</w:t>
      </w:r>
      <w:r>
        <w:rPr>
          <w:b/>
          <w:bCs/>
          <w:sz w:val="20"/>
          <w:szCs w:val="14"/>
        </w:rPr>
        <w:t>:</w:t>
      </w:r>
    </w:p>
    <w:p w14:paraId="24C5A82F" w14:textId="77777777" w:rsidR="00A54B8D" w:rsidRDefault="00CA5D3E">
      <w:pPr>
        <w:pStyle w:val="aff"/>
        <w:numPr>
          <w:ilvl w:val="0"/>
          <w:numId w:val="32"/>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Conclusion: For UE BB bandwidth reduction, for autonomous SI acquisition, the following paragraph in TS 38.214 clause 5.1 still applies:</w:t>
      </w:r>
    </w:p>
    <w:p w14:paraId="4DD1E904" w14:textId="77777777" w:rsidR="00A54B8D" w:rsidRDefault="00CA5D3E">
      <w:pPr>
        <w:pStyle w:val="aff"/>
        <w:numPr>
          <w:ilvl w:val="1"/>
          <w:numId w:val="32"/>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The UE is expected to decode a PDSCH scheduled with C-RNTI, MCS-C-RNTI, or CS-RNTI during a process of autonomous SI acquisition.”</w:t>
      </w:r>
    </w:p>
    <w:tbl>
      <w:tblPr>
        <w:tblStyle w:val="af8"/>
        <w:tblW w:w="9631" w:type="dxa"/>
        <w:tblLayout w:type="fixed"/>
        <w:tblLook w:val="04A0" w:firstRow="1" w:lastRow="0" w:firstColumn="1" w:lastColumn="0" w:noHBand="0" w:noVBand="1"/>
      </w:tblPr>
      <w:tblGrid>
        <w:gridCol w:w="1479"/>
        <w:gridCol w:w="1464"/>
        <w:gridCol w:w="6688"/>
      </w:tblGrid>
      <w:tr w:rsidR="00A54B8D" w14:paraId="489D208D" w14:textId="77777777">
        <w:tc>
          <w:tcPr>
            <w:tcW w:w="1479" w:type="dxa"/>
            <w:shd w:val="clear" w:color="auto" w:fill="D9D9D9" w:themeFill="background1" w:themeFillShade="D9"/>
          </w:tcPr>
          <w:p w14:paraId="08E52569" w14:textId="77777777" w:rsidR="00A54B8D" w:rsidRDefault="00CA5D3E">
            <w:pPr>
              <w:jc w:val="left"/>
              <w:rPr>
                <w:b/>
                <w:bCs/>
                <w:lang w:val="en-US"/>
              </w:rPr>
            </w:pPr>
            <w:r>
              <w:rPr>
                <w:b/>
                <w:bCs/>
                <w:lang w:val="en-US"/>
              </w:rPr>
              <w:t>Company</w:t>
            </w:r>
          </w:p>
        </w:tc>
        <w:tc>
          <w:tcPr>
            <w:tcW w:w="1464" w:type="dxa"/>
            <w:shd w:val="clear" w:color="auto" w:fill="D9D9D9" w:themeFill="background1" w:themeFillShade="D9"/>
          </w:tcPr>
          <w:p w14:paraId="59D8D049" w14:textId="77777777" w:rsidR="00A54B8D" w:rsidRDefault="00CA5D3E">
            <w:pPr>
              <w:jc w:val="left"/>
              <w:rPr>
                <w:b/>
                <w:bCs/>
                <w:lang w:val="en-US"/>
              </w:rPr>
            </w:pPr>
            <w:r>
              <w:rPr>
                <w:b/>
                <w:bCs/>
                <w:lang w:val="en-US"/>
              </w:rPr>
              <w:t>Y/N</w:t>
            </w:r>
          </w:p>
        </w:tc>
        <w:tc>
          <w:tcPr>
            <w:tcW w:w="6688" w:type="dxa"/>
            <w:shd w:val="clear" w:color="auto" w:fill="D9D9D9" w:themeFill="background1" w:themeFillShade="D9"/>
          </w:tcPr>
          <w:p w14:paraId="6DBB61A0" w14:textId="77777777" w:rsidR="00A54B8D" w:rsidRDefault="00CA5D3E">
            <w:pPr>
              <w:jc w:val="left"/>
              <w:rPr>
                <w:b/>
                <w:bCs/>
                <w:lang w:val="en-US"/>
              </w:rPr>
            </w:pPr>
            <w:r>
              <w:rPr>
                <w:b/>
                <w:bCs/>
                <w:lang w:val="en-US"/>
              </w:rPr>
              <w:t>Comments</w:t>
            </w:r>
          </w:p>
        </w:tc>
      </w:tr>
      <w:tr w:rsidR="00A54B8D" w14:paraId="42BDD64E" w14:textId="77777777">
        <w:tc>
          <w:tcPr>
            <w:tcW w:w="1479" w:type="dxa"/>
          </w:tcPr>
          <w:p w14:paraId="4EF68A94" w14:textId="77777777" w:rsidR="00A54B8D" w:rsidRDefault="00CA5D3E">
            <w:pPr>
              <w:jc w:val="left"/>
              <w:rPr>
                <w:rFonts w:eastAsia="Yu Mincho"/>
                <w:lang w:val="en-US" w:eastAsia="ja-JP"/>
              </w:rPr>
            </w:pPr>
            <w:r>
              <w:rPr>
                <w:rFonts w:eastAsia="Yu Mincho"/>
                <w:lang w:val="en-US" w:eastAsia="ja-JP"/>
              </w:rPr>
              <w:t>FUTUREWEI</w:t>
            </w:r>
          </w:p>
        </w:tc>
        <w:tc>
          <w:tcPr>
            <w:tcW w:w="1464" w:type="dxa"/>
          </w:tcPr>
          <w:p w14:paraId="632F22EF" w14:textId="77777777" w:rsidR="00A54B8D" w:rsidRDefault="00CA5D3E">
            <w:pPr>
              <w:tabs>
                <w:tab w:val="left" w:pos="551"/>
              </w:tabs>
              <w:jc w:val="left"/>
              <w:rPr>
                <w:rFonts w:eastAsia="Yu Mincho"/>
                <w:lang w:val="en-US" w:eastAsia="ja-JP"/>
              </w:rPr>
            </w:pPr>
            <w:r>
              <w:rPr>
                <w:rFonts w:eastAsia="Yu Mincho"/>
                <w:lang w:val="en-US" w:eastAsia="ja-JP"/>
              </w:rPr>
              <w:t>Y</w:t>
            </w:r>
          </w:p>
        </w:tc>
        <w:tc>
          <w:tcPr>
            <w:tcW w:w="6688" w:type="dxa"/>
          </w:tcPr>
          <w:p w14:paraId="225C1C7E" w14:textId="77777777" w:rsidR="00A54B8D" w:rsidRDefault="00A54B8D">
            <w:pPr>
              <w:jc w:val="left"/>
              <w:rPr>
                <w:rFonts w:eastAsia="Yu Mincho"/>
                <w:lang w:val="en-US" w:eastAsia="ja-JP"/>
              </w:rPr>
            </w:pPr>
          </w:p>
        </w:tc>
      </w:tr>
      <w:tr w:rsidR="00A54B8D" w14:paraId="048C3AA4" w14:textId="77777777">
        <w:tc>
          <w:tcPr>
            <w:tcW w:w="1479" w:type="dxa"/>
          </w:tcPr>
          <w:p w14:paraId="07D34196" w14:textId="77777777" w:rsidR="00A54B8D" w:rsidRDefault="00CA5D3E">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464" w:type="dxa"/>
          </w:tcPr>
          <w:p w14:paraId="4E87C366" w14:textId="77777777" w:rsidR="00A54B8D" w:rsidRDefault="00CA5D3E">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49600AD4" w14:textId="77777777" w:rsidR="00A54B8D" w:rsidRDefault="00CA5D3E">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K</w:t>
            </w:r>
          </w:p>
        </w:tc>
      </w:tr>
      <w:tr w:rsidR="00A54B8D" w14:paraId="2FA78ADE" w14:textId="77777777">
        <w:tc>
          <w:tcPr>
            <w:tcW w:w="1479" w:type="dxa"/>
          </w:tcPr>
          <w:p w14:paraId="12B24DF8" w14:textId="77777777" w:rsidR="00A54B8D" w:rsidRDefault="00CA5D3E">
            <w:pPr>
              <w:jc w:val="left"/>
              <w:rPr>
                <w:rFonts w:eastAsia="Malgun Gothic"/>
                <w:lang w:val="en-US" w:eastAsia="ko-KR"/>
              </w:rPr>
            </w:pPr>
            <w:r>
              <w:rPr>
                <w:rFonts w:eastAsiaTheme="minorEastAsia" w:hint="eastAsia"/>
                <w:lang w:val="en-US" w:eastAsia="zh-CN"/>
              </w:rPr>
              <w:t>v</w:t>
            </w:r>
            <w:r>
              <w:rPr>
                <w:rFonts w:eastAsiaTheme="minorEastAsia"/>
                <w:lang w:val="en-US" w:eastAsia="zh-CN"/>
              </w:rPr>
              <w:t>ivo</w:t>
            </w:r>
          </w:p>
        </w:tc>
        <w:tc>
          <w:tcPr>
            <w:tcW w:w="1464" w:type="dxa"/>
          </w:tcPr>
          <w:p w14:paraId="5D65D2E6" w14:textId="77777777" w:rsidR="00A54B8D" w:rsidRDefault="00CA5D3E">
            <w:pPr>
              <w:tabs>
                <w:tab w:val="left" w:pos="551"/>
              </w:tabs>
              <w:jc w:val="left"/>
              <w:rPr>
                <w:rFonts w:eastAsia="Malgun Gothic"/>
                <w:lang w:val="en-US" w:eastAsia="ko-KR"/>
              </w:rPr>
            </w:pPr>
            <w:r>
              <w:rPr>
                <w:rFonts w:eastAsiaTheme="minorEastAsia" w:hint="eastAsia"/>
                <w:lang w:val="en-US" w:eastAsia="zh-CN"/>
              </w:rPr>
              <w:t>Y</w:t>
            </w:r>
          </w:p>
        </w:tc>
        <w:tc>
          <w:tcPr>
            <w:tcW w:w="6688" w:type="dxa"/>
          </w:tcPr>
          <w:p w14:paraId="2658970D" w14:textId="77777777" w:rsidR="00A54B8D" w:rsidRDefault="00A54B8D">
            <w:pPr>
              <w:jc w:val="left"/>
              <w:rPr>
                <w:rFonts w:eastAsiaTheme="minorEastAsia"/>
                <w:lang w:val="en-US" w:eastAsia="zh-CN"/>
              </w:rPr>
            </w:pPr>
          </w:p>
        </w:tc>
      </w:tr>
      <w:tr w:rsidR="00A54B8D" w14:paraId="4BFCD4EF" w14:textId="77777777">
        <w:tc>
          <w:tcPr>
            <w:tcW w:w="1479" w:type="dxa"/>
          </w:tcPr>
          <w:p w14:paraId="49872284" w14:textId="77777777" w:rsidR="00A54B8D" w:rsidRDefault="00CA5D3E">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604400D0" w14:textId="77777777" w:rsidR="00A54B8D" w:rsidRDefault="00CA5D3E">
            <w:pPr>
              <w:tabs>
                <w:tab w:val="left" w:pos="551"/>
              </w:tabs>
              <w:jc w:val="left"/>
              <w:rPr>
                <w:rFonts w:eastAsia="Yu Mincho"/>
                <w:lang w:val="en-US" w:eastAsia="ja-JP"/>
              </w:rPr>
            </w:pPr>
            <w:r>
              <w:rPr>
                <w:rFonts w:eastAsia="Yu Mincho" w:hint="eastAsia"/>
                <w:lang w:val="en-US" w:eastAsia="ja-JP"/>
              </w:rPr>
              <w:t>Y</w:t>
            </w:r>
          </w:p>
        </w:tc>
        <w:tc>
          <w:tcPr>
            <w:tcW w:w="6688" w:type="dxa"/>
          </w:tcPr>
          <w:p w14:paraId="2BE003C1" w14:textId="77777777" w:rsidR="00A54B8D" w:rsidRDefault="00A54B8D">
            <w:pPr>
              <w:jc w:val="left"/>
              <w:rPr>
                <w:rFonts w:eastAsiaTheme="minorEastAsia"/>
                <w:lang w:val="en-US" w:eastAsia="zh-CN"/>
              </w:rPr>
            </w:pPr>
          </w:p>
        </w:tc>
      </w:tr>
      <w:tr w:rsidR="00A54B8D" w14:paraId="19F0D96C" w14:textId="77777777">
        <w:tc>
          <w:tcPr>
            <w:tcW w:w="1479" w:type="dxa"/>
          </w:tcPr>
          <w:p w14:paraId="3D81BC27" w14:textId="77777777" w:rsidR="00A54B8D" w:rsidRDefault="00CA5D3E">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351BEA27" w14:textId="77777777" w:rsidR="00A54B8D" w:rsidRDefault="00CA5D3E">
            <w:pPr>
              <w:tabs>
                <w:tab w:val="left" w:pos="551"/>
              </w:tabs>
              <w:jc w:val="left"/>
              <w:rPr>
                <w:rFonts w:eastAsia="Yu Mincho"/>
                <w:lang w:val="en-US" w:eastAsia="ja-JP"/>
              </w:rPr>
            </w:pPr>
            <w:r>
              <w:rPr>
                <w:rFonts w:eastAsia="Yu Mincho" w:hint="eastAsia"/>
                <w:lang w:val="en-US" w:eastAsia="ja-JP"/>
              </w:rPr>
              <w:t>Y</w:t>
            </w:r>
          </w:p>
        </w:tc>
        <w:tc>
          <w:tcPr>
            <w:tcW w:w="6688" w:type="dxa"/>
          </w:tcPr>
          <w:p w14:paraId="0AF2A6AC" w14:textId="77777777" w:rsidR="00A54B8D" w:rsidRDefault="00A54B8D">
            <w:pPr>
              <w:jc w:val="left"/>
              <w:rPr>
                <w:rFonts w:eastAsiaTheme="minorEastAsia"/>
                <w:lang w:val="en-US" w:eastAsia="zh-CN"/>
              </w:rPr>
            </w:pPr>
          </w:p>
        </w:tc>
      </w:tr>
      <w:tr w:rsidR="00A54B8D" w14:paraId="407F8D83" w14:textId="77777777">
        <w:tc>
          <w:tcPr>
            <w:tcW w:w="1479" w:type="dxa"/>
          </w:tcPr>
          <w:p w14:paraId="47D1BBE8" w14:textId="77777777" w:rsidR="00A54B8D" w:rsidRDefault="00CA5D3E">
            <w:pPr>
              <w:jc w:val="left"/>
              <w:rPr>
                <w:rFonts w:eastAsia="Malgun Gothic"/>
                <w:lang w:val="en-US" w:eastAsia="ko-KR"/>
              </w:rPr>
            </w:pPr>
            <w:r>
              <w:rPr>
                <w:rFonts w:eastAsia="Malgun Gothic" w:hint="eastAsia"/>
                <w:lang w:val="en-US" w:eastAsia="ko-KR"/>
              </w:rPr>
              <w:t>LG</w:t>
            </w:r>
          </w:p>
        </w:tc>
        <w:tc>
          <w:tcPr>
            <w:tcW w:w="1464" w:type="dxa"/>
          </w:tcPr>
          <w:p w14:paraId="54228B8C" w14:textId="77777777" w:rsidR="00A54B8D" w:rsidRDefault="00CA5D3E">
            <w:pPr>
              <w:tabs>
                <w:tab w:val="left" w:pos="551"/>
              </w:tabs>
              <w:jc w:val="left"/>
              <w:rPr>
                <w:rFonts w:eastAsia="Malgun Gothic"/>
                <w:lang w:val="en-US" w:eastAsia="ko-KR"/>
              </w:rPr>
            </w:pPr>
            <w:r>
              <w:rPr>
                <w:rFonts w:eastAsia="Malgun Gothic" w:hint="eastAsia"/>
                <w:lang w:val="en-US" w:eastAsia="ko-KR"/>
              </w:rPr>
              <w:t>Y</w:t>
            </w:r>
          </w:p>
        </w:tc>
        <w:tc>
          <w:tcPr>
            <w:tcW w:w="6688" w:type="dxa"/>
          </w:tcPr>
          <w:p w14:paraId="4C5052A6" w14:textId="77777777" w:rsidR="00A54B8D" w:rsidRDefault="00CA5D3E">
            <w:pPr>
              <w:jc w:val="left"/>
              <w:rPr>
                <w:rFonts w:eastAsia="Malgun Gothic"/>
                <w:lang w:val="en-US" w:eastAsia="ko-KR"/>
              </w:rPr>
            </w:pPr>
            <w:r>
              <w:rPr>
                <w:rFonts w:eastAsia="Malgun Gothic" w:hint="eastAsia"/>
                <w:lang w:val="en-US" w:eastAsia="ko-KR"/>
              </w:rPr>
              <w:t>We support it</w:t>
            </w:r>
          </w:p>
        </w:tc>
      </w:tr>
      <w:tr w:rsidR="00A54B8D" w14:paraId="7E5A72A3" w14:textId="77777777">
        <w:tc>
          <w:tcPr>
            <w:tcW w:w="1479" w:type="dxa"/>
          </w:tcPr>
          <w:p w14:paraId="7864A0F2" w14:textId="77777777" w:rsidR="00A54B8D" w:rsidRDefault="00CA5D3E">
            <w:pPr>
              <w:jc w:val="left"/>
              <w:rPr>
                <w:rFonts w:eastAsia="宋体"/>
                <w:lang w:val="en-US" w:eastAsia="ko-KR"/>
              </w:rPr>
            </w:pPr>
            <w:r>
              <w:rPr>
                <w:rFonts w:eastAsia="宋体" w:hint="eastAsia"/>
                <w:lang w:val="en-US" w:eastAsia="zh-CN"/>
              </w:rPr>
              <w:t>CMCC</w:t>
            </w:r>
          </w:p>
        </w:tc>
        <w:tc>
          <w:tcPr>
            <w:tcW w:w="1464" w:type="dxa"/>
          </w:tcPr>
          <w:p w14:paraId="477F5342" w14:textId="77777777" w:rsidR="00A54B8D" w:rsidRDefault="00A54B8D">
            <w:pPr>
              <w:tabs>
                <w:tab w:val="left" w:pos="551"/>
              </w:tabs>
              <w:jc w:val="left"/>
              <w:rPr>
                <w:rFonts w:eastAsia="Yu Mincho"/>
                <w:lang w:val="en-US" w:eastAsia="ko-KR"/>
              </w:rPr>
            </w:pPr>
          </w:p>
        </w:tc>
        <w:tc>
          <w:tcPr>
            <w:tcW w:w="6688" w:type="dxa"/>
          </w:tcPr>
          <w:p w14:paraId="7AA9E1D1" w14:textId="77777777" w:rsidR="00A54B8D" w:rsidRDefault="00CA5D3E">
            <w:pPr>
              <w:jc w:val="left"/>
              <w:rPr>
                <w:rFonts w:eastAsia="宋体"/>
                <w:lang w:val="en-US" w:eastAsia="zh-CN"/>
              </w:rPr>
            </w:pPr>
            <w:r>
              <w:rPr>
                <w:rFonts w:eastAsia="宋体" w:hint="eastAsia"/>
                <w:lang w:val="en-US" w:eastAsia="zh-CN"/>
              </w:rPr>
              <w:t xml:space="preserve">Prefer the wording as in prior version, where Msg4 can seen as unicast PDSCH and should be processed separately. </w:t>
            </w:r>
          </w:p>
          <w:p w14:paraId="6248FCC5" w14:textId="77777777" w:rsidR="00A54B8D" w:rsidRDefault="00CA5D3E">
            <w:pPr>
              <w:jc w:val="left"/>
              <w:rPr>
                <w:rFonts w:eastAsia="Microsoft YaHei UI"/>
                <w:lang w:val="en-US" w:eastAsia="zh-CN"/>
              </w:rPr>
            </w:pPr>
            <w:r>
              <w:rPr>
                <w:rFonts w:eastAsia="Microsoft YaHei UI" w:hint="eastAsia"/>
                <w:lang w:val="en-US" w:eastAsia="zh-CN"/>
              </w:rPr>
              <w:t>W</w:t>
            </w:r>
            <w:r>
              <w:rPr>
                <w:rFonts w:eastAsia="Microsoft YaHei UI"/>
                <w:lang w:val="en-US" w:eastAsia="zh-CN"/>
              </w:rPr>
              <w:t>hen the combined bandwidth of unicast PDSCH</w:t>
            </w:r>
            <w:r>
              <w:rPr>
                <w:rFonts w:eastAsia="Microsoft YaHei UI" w:hint="eastAsia"/>
                <w:lang w:val="en-US" w:eastAsia="zh-CN"/>
              </w:rPr>
              <w:t xml:space="preserve"> other than Msg4</w:t>
            </w:r>
            <w:r>
              <w:rPr>
                <w:rFonts w:eastAsia="Microsoft YaHei UI"/>
                <w:lang w:val="en-US" w:eastAsia="zh-CN"/>
              </w:rPr>
              <w:t xml:space="preserve"> and SI PDSCH is larger than the UE can process per slot,</w:t>
            </w:r>
            <w:r>
              <w:rPr>
                <w:rFonts w:eastAsia="Microsoft YaHei UI" w:hint="eastAsia"/>
                <w:lang w:val="en-US" w:eastAsia="zh-CN"/>
              </w:rPr>
              <w:t xml:space="preserve"> t</w:t>
            </w:r>
            <w:r>
              <w:rPr>
                <w:rFonts w:eastAsia="Microsoft YaHei UI"/>
                <w:lang w:val="en-US" w:eastAsia="zh-CN"/>
              </w:rPr>
              <w:t>he UE follows legacy behavior</w:t>
            </w:r>
            <w:r>
              <w:rPr>
                <w:rFonts w:eastAsia="Microsoft YaHei UI" w:hint="eastAsia"/>
                <w:lang w:val="en-US" w:eastAsia="zh-CN"/>
              </w:rPr>
              <w:t xml:space="preserve"> during a process of P-RNTI triggered or autonomous SI acquisition. </w:t>
            </w:r>
          </w:p>
          <w:p w14:paraId="2515F67F" w14:textId="77777777" w:rsidR="00A54B8D" w:rsidRDefault="00CA5D3E">
            <w:pPr>
              <w:jc w:val="left"/>
              <w:rPr>
                <w:rFonts w:eastAsia="Microsoft YaHei UI"/>
                <w:lang w:val="en-US" w:eastAsia="zh-CN"/>
              </w:rPr>
            </w:pPr>
            <w:r>
              <w:rPr>
                <w:rFonts w:eastAsia="Microsoft YaHei UI" w:hint="eastAsia"/>
                <w:lang w:val="en-US" w:eastAsia="zh-CN"/>
              </w:rPr>
              <w:t>W</w:t>
            </w:r>
            <w:r>
              <w:rPr>
                <w:rFonts w:eastAsia="Microsoft YaHei UI"/>
                <w:lang w:val="en-US" w:eastAsia="zh-CN"/>
              </w:rPr>
              <w:t xml:space="preserve">hen the combined bandwidth of </w:t>
            </w:r>
            <w:r>
              <w:rPr>
                <w:rFonts w:eastAsia="Microsoft YaHei UI" w:hint="eastAsia"/>
                <w:lang w:val="en-US" w:eastAsia="zh-CN"/>
              </w:rPr>
              <w:t>Msg4</w:t>
            </w:r>
            <w:r>
              <w:rPr>
                <w:rFonts w:eastAsia="Microsoft YaHei UI"/>
                <w:lang w:val="en-US" w:eastAsia="zh-CN"/>
              </w:rPr>
              <w:t xml:space="preserve"> and SI PDSCH is larger than the UE can process per slot,</w:t>
            </w:r>
            <w:r>
              <w:rPr>
                <w:rFonts w:eastAsia="Microsoft YaHei UI" w:hint="eastAsia"/>
                <w:lang w:val="en-US" w:eastAsia="zh-CN"/>
              </w:rPr>
              <w:t xml:space="preserve"> </w:t>
            </w:r>
          </w:p>
          <w:p w14:paraId="569E3350" w14:textId="77777777" w:rsidR="00A54B8D" w:rsidRDefault="00CA5D3E">
            <w:pPr>
              <w:pStyle w:val="aff"/>
              <w:numPr>
                <w:ilvl w:val="0"/>
                <w:numId w:val="49"/>
              </w:numPr>
              <w:ind w:left="480"/>
              <w:jc w:val="left"/>
              <w:rPr>
                <w:rFonts w:eastAsia="Microsoft YaHei UI"/>
                <w:sz w:val="20"/>
                <w:szCs w:val="20"/>
                <w:lang w:val="en-US" w:eastAsia="zh-CN"/>
              </w:rPr>
            </w:pPr>
            <w:r>
              <w:rPr>
                <w:rFonts w:ascii="Times New Roman" w:eastAsia="Microsoft YaHei UI" w:hAnsi="Times New Roman" w:cs="Times New Roman" w:hint="eastAsia"/>
                <w:sz w:val="20"/>
                <w:szCs w:val="20"/>
                <w:lang w:val="en-US" w:eastAsia="zh-CN"/>
              </w:rPr>
              <w:t xml:space="preserve">if bandwidth of Msg4 is no more than </w:t>
            </w:r>
            <w:r>
              <w:rPr>
                <w:rFonts w:eastAsia="Microsoft YaHei UI"/>
                <w:sz w:val="20"/>
                <w:szCs w:val="20"/>
                <w:lang w:val="en-US" w:eastAsia="zh-CN"/>
              </w:rPr>
              <w:t>the UE can process per slot</w:t>
            </w:r>
            <w:r>
              <w:rPr>
                <w:rFonts w:ascii="Times New Roman" w:eastAsia="Microsoft YaHei UI" w:hAnsi="Times New Roman" w:cs="Times New Roman" w:hint="eastAsia"/>
                <w:sz w:val="20"/>
                <w:szCs w:val="20"/>
                <w:lang w:val="en-US" w:eastAsia="zh-CN"/>
              </w:rPr>
              <w:t xml:space="preserve">, the UE follows legacy behavior during a process of P-RNTI triggered or autonomous SI acquisition. </w:t>
            </w:r>
          </w:p>
          <w:p w14:paraId="0E23615A" w14:textId="77777777" w:rsidR="00A54B8D" w:rsidRDefault="00CA5D3E">
            <w:pPr>
              <w:pStyle w:val="aff"/>
              <w:numPr>
                <w:ilvl w:val="0"/>
                <w:numId w:val="49"/>
              </w:numPr>
              <w:ind w:left="480"/>
              <w:jc w:val="left"/>
              <w:rPr>
                <w:lang w:val="en-US" w:eastAsia="ko-KR"/>
              </w:rPr>
            </w:pPr>
            <w:r>
              <w:rPr>
                <w:rFonts w:eastAsia="Microsoft YaHei UI" w:hint="eastAsia"/>
                <w:sz w:val="20"/>
                <w:szCs w:val="20"/>
                <w:lang w:val="en-US" w:eastAsia="zh-CN"/>
              </w:rPr>
              <w:t xml:space="preserve">if bandwidth of Msg4 is larger than the UE can process per slot, the UE decodes </w:t>
            </w:r>
            <w:r>
              <w:rPr>
                <w:rFonts w:eastAsia="Microsoft YaHei UI"/>
                <w:sz w:val="20"/>
                <w:szCs w:val="20"/>
                <w:lang w:val="en-US" w:eastAsia="zh-CN"/>
              </w:rPr>
              <w:t>SI PDSCH</w:t>
            </w:r>
            <w:r>
              <w:rPr>
                <w:rFonts w:eastAsia="Microsoft YaHei UI" w:hint="eastAsia"/>
                <w:sz w:val="20"/>
                <w:szCs w:val="20"/>
                <w:lang w:val="en-US" w:eastAsia="zh-CN"/>
              </w:rPr>
              <w:t xml:space="preserve">. </w:t>
            </w:r>
          </w:p>
        </w:tc>
      </w:tr>
      <w:tr w:rsidR="002F349B" w14:paraId="57BAD751" w14:textId="77777777">
        <w:tc>
          <w:tcPr>
            <w:tcW w:w="1479" w:type="dxa"/>
          </w:tcPr>
          <w:p w14:paraId="6EECD937" w14:textId="77777777" w:rsidR="002F349B" w:rsidRDefault="002F349B" w:rsidP="008C16F1">
            <w:pPr>
              <w:jc w:val="left"/>
              <w:rPr>
                <w:rFonts w:eastAsia="Malgun Gothic"/>
                <w:lang w:val="en-US" w:eastAsia="ko-KR"/>
              </w:rPr>
            </w:pPr>
            <w:r>
              <w:rPr>
                <w:rFonts w:eastAsiaTheme="minorEastAsia" w:hint="eastAsia"/>
                <w:lang w:val="en-US" w:eastAsia="zh-CN"/>
              </w:rPr>
              <w:t>CATT</w:t>
            </w:r>
          </w:p>
        </w:tc>
        <w:tc>
          <w:tcPr>
            <w:tcW w:w="1464" w:type="dxa"/>
          </w:tcPr>
          <w:p w14:paraId="0F55F284" w14:textId="77777777" w:rsidR="002F349B" w:rsidRDefault="002F349B" w:rsidP="008C16F1">
            <w:pPr>
              <w:tabs>
                <w:tab w:val="left" w:pos="551"/>
              </w:tabs>
              <w:jc w:val="left"/>
              <w:rPr>
                <w:rFonts w:eastAsia="Malgun Gothic"/>
                <w:lang w:val="en-US" w:eastAsia="ko-KR"/>
              </w:rPr>
            </w:pPr>
            <w:r>
              <w:rPr>
                <w:rFonts w:eastAsiaTheme="minorEastAsia" w:hint="eastAsia"/>
                <w:lang w:val="en-US" w:eastAsia="zh-CN"/>
              </w:rPr>
              <w:t>Y</w:t>
            </w:r>
          </w:p>
        </w:tc>
        <w:tc>
          <w:tcPr>
            <w:tcW w:w="6688" w:type="dxa"/>
          </w:tcPr>
          <w:p w14:paraId="6F457C34" w14:textId="77777777" w:rsidR="002F349B" w:rsidRDefault="002F349B" w:rsidP="008C16F1">
            <w:pPr>
              <w:jc w:val="left"/>
              <w:rPr>
                <w:rFonts w:eastAsia="Malgun Gothic"/>
                <w:lang w:val="en-US" w:eastAsia="ko-KR"/>
              </w:rPr>
            </w:pPr>
          </w:p>
        </w:tc>
      </w:tr>
      <w:tr w:rsidR="00DA2B8A" w14:paraId="35E3B7CE" w14:textId="77777777">
        <w:tc>
          <w:tcPr>
            <w:tcW w:w="1479" w:type="dxa"/>
          </w:tcPr>
          <w:p w14:paraId="35E32527" w14:textId="77777777" w:rsidR="00DA2B8A" w:rsidRDefault="00DA2B8A" w:rsidP="008C16F1">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464" w:type="dxa"/>
          </w:tcPr>
          <w:p w14:paraId="66152421" w14:textId="77777777" w:rsidR="00DA2B8A" w:rsidRDefault="00DA2B8A" w:rsidP="008C16F1">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5417F375" w14:textId="77777777" w:rsidR="00DA2B8A" w:rsidRDefault="00DA2B8A" w:rsidP="008C16F1">
            <w:pPr>
              <w:jc w:val="left"/>
              <w:rPr>
                <w:rFonts w:eastAsia="Malgun Gothic"/>
                <w:lang w:val="en-US" w:eastAsia="ko-KR"/>
              </w:rPr>
            </w:pPr>
          </w:p>
        </w:tc>
      </w:tr>
      <w:tr w:rsidR="00FC6182" w14:paraId="251EFE39" w14:textId="77777777" w:rsidTr="00FC6182">
        <w:tc>
          <w:tcPr>
            <w:tcW w:w="1479" w:type="dxa"/>
          </w:tcPr>
          <w:p w14:paraId="4D00CF9F" w14:textId="77777777" w:rsidR="00FC6182" w:rsidRDefault="00FC6182" w:rsidP="00400A76">
            <w:pPr>
              <w:jc w:val="left"/>
              <w:rPr>
                <w:rFonts w:eastAsia="Yu Mincho"/>
                <w:lang w:val="en-US" w:eastAsia="ja-JP"/>
              </w:rPr>
            </w:pPr>
            <w:r>
              <w:rPr>
                <w:rFonts w:eastAsia="Yu Mincho"/>
                <w:lang w:val="en-US" w:eastAsia="ja-JP"/>
              </w:rPr>
              <w:t>Intel</w:t>
            </w:r>
          </w:p>
        </w:tc>
        <w:tc>
          <w:tcPr>
            <w:tcW w:w="1464" w:type="dxa"/>
          </w:tcPr>
          <w:p w14:paraId="3329D6B6" w14:textId="77777777" w:rsidR="00FC6182" w:rsidRDefault="00FC6182" w:rsidP="00400A76">
            <w:pPr>
              <w:tabs>
                <w:tab w:val="left" w:pos="551"/>
              </w:tabs>
              <w:jc w:val="left"/>
              <w:rPr>
                <w:rFonts w:eastAsia="Yu Mincho"/>
                <w:lang w:val="en-US" w:eastAsia="ja-JP"/>
              </w:rPr>
            </w:pPr>
            <w:r>
              <w:rPr>
                <w:rFonts w:eastAsia="Yu Mincho"/>
                <w:lang w:val="en-US" w:eastAsia="ja-JP"/>
              </w:rPr>
              <w:t>Y</w:t>
            </w:r>
          </w:p>
        </w:tc>
        <w:tc>
          <w:tcPr>
            <w:tcW w:w="6688" w:type="dxa"/>
          </w:tcPr>
          <w:p w14:paraId="671ED6B0" w14:textId="77777777" w:rsidR="00FC6182" w:rsidRDefault="00FC6182" w:rsidP="00400A76">
            <w:pPr>
              <w:jc w:val="left"/>
              <w:rPr>
                <w:rFonts w:eastAsia="Yu Mincho"/>
                <w:lang w:val="en-US" w:eastAsia="ja-JP"/>
              </w:rPr>
            </w:pPr>
            <w:r>
              <w:rPr>
                <w:rFonts w:eastAsia="Yu Mincho"/>
                <w:lang w:val="en-US" w:eastAsia="ja-JP"/>
              </w:rPr>
              <w:t xml:space="preserve">We prefer to add a note, it is up to UE implementation to decode or not decode the PDSCH of </w:t>
            </w:r>
            <w:r w:rsidRPr="005229EF">
              <w:rPr>
                <w:rFonts w:eastAsia="Yu Mincho"/>
                <w:lang w:val="en-US" w:eastAsia="ja-JP"/>
              </w:rPr>
              <w:t>autonomous SI acquisition</w:t>
            </w:r>
          </w:p>
        </w:tc>
      </w:tr>
      <w:tr w:rsidR="00175E58" w14:paraId="54AD3F44" w14:textId="77777777" w:rsidTr="00FC6182">
        <w:tc>
          <w:tcPr>
            <w:tcW w:w="1479" w:type="dxa"/>
          </w:tcPr>
          <w:p w14:paraId="2749D841" w14:textId="7F1AA454" w:rsidR="00175E58" w:rsidRPr="00175E58" w:rsidRDefault="00175E58" w:rsidP="00400A76">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56F9F274" w14:textId="3C1F300A" w:rsidR="00175E58" w:rsidRPr="00175E58" w:rsidRDefault="00175E58" w:rsidP="00400A76">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4DD738DC" w14:textId="77777777" w:rsidR="00175E58" w:rsidRDefault="00175E58" w:rsidP="00400A76">
            <w:pPr>
              <w:jc w:val="left"/>
              <w:rPr>
                <w:rFonts w:eastAsia="Yu Mincho"/>
                <w:lang w:val="en-US" w:eastAsia="ja-JP"/>
              </w:rPr>
            </w:pPr>
          </w:p>
        </w:tc>
      </w:tr>
    </w:tbl>
    <w:p w14:paraId="7C0F2DAD" w14:textId="77777777" w:rsidR="00A54B8D" w:rsidRPr="00FC6182" w:rsidRDefault="00A54B8D">
      <w:pPr>
        <w:rPr>
          <w:rFonts w:eastAsia="Microsoft YaHei UI"/>
          <w:lang w:val="en-US" w:eastAsia="zh-CN"/>
        </w:rPr>
      </w:pPr>
    </w:p>
    <w:p w14:paraId="6D584FDD" w14:textId="77777777" w:rsidR="00A54B8D" w:rsidRDefault="00CA5D3E">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6</w:t>
      </w:r>
      <w:r>
        <w:rPr>
          <w:rFonts w:ascii="Arial" w:eastAsia="Times New Roman" w:hAnsi="Arial"/>
          <w:sz w:val="32"/>
          <w:lang w:val="en-US"/>
        </w:rPr>
        <w:tab/>
        <w:t>SI PDSCH bandwidth</w:t>
      </w:r>
    </w:p>
    <w:p w14:paraId="6FFCC19A" w14:textId="77777777" w:rsidR="00A54B8D" w:rsidRDefault="00CA5D3E">
      <w:pPr>
        <w:rPr>
          <w:lang w:val="en-US"/>
        </w:rPr>
      </w:pPr>
      <w:r>
        <w:rPr>
          <w:lang w:val="en-US"/>
        </w:rPr>
        <w:t>RAN1 has made the following agreement regarding the PDSCH bandwidth for SI and paging [7]:</w:t>
      </w:r>
    </w:p>
    <w:tbl>
      <w:tblPr>
        <w:tblStyle w:val="af8"/>
        <w:tblW w:w="0" w:type="auto"/>
        <w:tblLook w:val="04A0" w:firstRow="1" w:lastRow="0" w:firstColumn="1" w:lastColumn="0" w:noHBand="0" w:noVBand="1"/>
      </w:tblPr>
      <w:tblGrid>
        <w:gridCol w:w="9630"/>
      </w:tblGrid>
      <w:tr w:rsidR="00A54B8D" w14:paraId="269FDB4E" w14:textId="77777777">
        <w:tc>
          <w:tcPr>
            <w:tcW w:w="9630" w:type="dxa"/>
          </w:tcPr>
          <w:p w14:paraId="4E9C1593" w14:textId="77777777" w:rsidR="00A54B8D" w:rsidRDefault="00CA5D3E">
            <w:pPr>
              <w:spacing w:after="0" w:line="240" w:lineRule="auto"/>
              <w:jc w:val="left"/>
              <w:rPr>
                <w:rFonts w:ascii="Times" w:hAnsi="Times"/>
                <w:b/>
                <w:bCs/>
                <w:szCs w:val="24"/>
                <w:u w:val="single"/>
                <w:lang w:val="en-US"/>
              </w:rPr>
            </w:pPr>
            <w:r>
              <w:rPr>
                <w:rFonts w:ascii="Times" w:hAnsi="Times"/>
                <w:b/>
                <w:bCs/>
                <w:szCs w:val="24"/>
                <w:u w:val="single"/>
                <w:lang w:val="en-US"/>
              </w:rPr>
              <w:t>SIB1/OSI transmission</w:t>
            </w:r>
          </w:p>
          <w:p w14:paraId="54F48024" w14:textId="77777777" w:rsidR="00A54B8D" w:rsidRDefault="00A54B8D">
            <w:pPr>
              <w:spacing w:after="0" w:line="240" w:lineRule="auto"/>
              <w:jc w:val="left"/>
              <w:rPr>
                <w:rFonts w:ascii="Times" w:hAnsi="Times"/>
                <w:szCs w:val="24"/>
                <w:lang w:val="en-US"/>
              </w:rPr>
            </w:pPr>
          </w:p>
          <w:p w14:paraId="42E4D9D1" w14:textId="77777777" w:rsidR="00A54B8D" w:rsidRDefault="00CA5D3E">
            <w:pPr>
              <w:spacing w:after="0" w:line="240" w:lineRule="auto"/>
              <w:jc w:val="left"/>
              <w:rPr>
                <w:rFonts w:ascii="Times" w:hAnsi="Times"/>
                <w:szCs w:val="24"/>
                <w:lang w:val="en-US"/>
              </w:rPr>
            </w:pPr>
            <w:r>
              <w:rPr>
                <w:rFonts w:ascii="Times" w:hAnsi="Times"/>
                <w:szCs w:val="24"/>
                <w:highlight w:val="green"/>
                <w:lang w:val="en-US"/>
              </w:rPr>
              <w:t>Agreement:</w:t>
            </w:r>
          </w:p>
          <w:p w14:paraId="6085009D" w14:textId="77777777" w:rsidR="00A54B8D" w:rsidRDefault="00CA5D3E">
            <w:pPr>
              <w:spacing w:after="0" w:line="240" w:lineRule="auto"/>
              <w:jc w:val="left"/>
              <w:rPr>
                <w:rFonts w:ascii="Times" w:hAnsi="Times"/>
                <w:szCs w:val="24"/>
                <w:lang w:val="en-US"/>
              </w:rPr>
            </w:pPr>
            <w:r>
              <w:rPr>
                <w:rFonts w:ascii="Times" w:hAnsi="Times"/>
                <w:szCs w:val="24"/>
                <w:lang w:val="en-US"/>
              </w:rPr>
              <w:lastRenderedPageBreak/>
              <w:t>For UE BB bandwidth reduction, for SIB1 (PDSCH),</w:t>
            </w:r>
          </w:p>
          <w:p w14:paraId="69757122" w14:textId="77777777" w:rsidR="00A54B8D" w:rsidRDefault="00CA5D3E">
            <w:pPr>
              <w:numPr>
                <w:ilvl w:val="0"/>
                <w:numId w:val="18"/>
              </w:numPr>
              <w:spacing w:after="0" w:line="240" w:lineRule="auto"/>
              <w:jc w:val="left"/>
              <w:rPr>
                <w:rFonts w:ascii="Times" w:hAnsi="Times"/>
                <w:szCs w:val="24"/>
                <w:lang w:val="en-US"/>
              </w:rPr>
            </w:pPr>
            <w:r>
              <w:rPr>
                <w:rFonts w:ascii="Times" w:hAnsi="Times"/>
                <w:szCs w:val="24"/>
                <w:lang w:val="en-US"/>
              </w:rPr>
              <w:t>Allow the scheduling of SIB1 to be larger than 5 MHz (as in legacy operation)</w:t>
            </w:r>
          </w:p>
          <w:p w14:paraId="598206FB" w14:textId="77777777" w:rsidR="00A54B8D" w:rsidRDefault="00A54B8D">
            <w:pPr>
              <w:tabs>
                <w:tab w:val="left" w:pos="720"/>
              </w:tabs>
              <w:spacing w:after="0" w:line="240" w:lineRule="auto"/>
              <w:jc w:val="left"/>
              <w:rPr>
                <w:rFonts w:ascii="Times" w:hAnsi="Times"/>
                <w:szCs w:val="24"/>
                <w:lang w:val="en-US"/>
              </w:rPr>
            </w:pPr>
          </w:p>
          <w:p w14:paraId="6C52BF05" w14:textId="77777777" w:rsidR="00A54B8D" w:rsidRDefault="00CA5D3E">
            <w:pPr>
              <w:spacing w:after="0" w:line="240" w:lineRule="auto"/>
              <w:jc w:val="left"/>
              <w:rPr>
                <w:rFonts w:ascii="Times" w:hAnsi="Times"/>
                <w:szCs w:val="24"/>
                <w:lang w:val="en-US"/>
              </w:rPr>
            </w:pPr>
            <w:r>
              <w:rPr>
                <w:rFonts w:ascii="Times" w:hAnsi="Times"/>
                <w:szCs w:val="24"/>
                <w:highlight w:val="green"/>
                <w:lang w:val="en-US"/>
              </w:rPr>
              <w:t>Agreement:</w:t>
            </w:r>
          </w:p>
          <w:p w14:paraId="3D771BFA" w14:textId="77777777" w:rsidR="00A54B8D" w:rsidRDefault="00CA5D3E">
            <w:pPr>
              <w:spacing w:after="0" w:line="240" w:lineRule="auto"/>
              <w:jc w:val="left"/>
              <w:rPr>
                <w:rFonts w:ascii="Times" w:hAnsi="Times"/>
                <w:szCs w:val="24"/>
                <w:lang w:val="en-US"/>
              </w:rPr>
            </w:pPr>
            <w:r>
              <w:rPr>
                <w:rFonts w:ascii="Times" w:hAnsi="Times"/>
                <w:szCs w:val="24"/>
                <w:lang w:val="en-US"/>
              </w:rPr>
              <w:t>For UE BB bandwidth reduction, for broadcast OSI (PDSCH),</w:t>
            </w:r>
          </w:p>
          <w:p w14:paraId="1D7914B9" w14:textId="77777777" w:rsidR="00A54B8D" w:rsidRDefault="00CA5D3E">
            <w:pPr>
              <w:numPr>
                <w:ilvl w:val="0"/>
                <w:numId w:val="17"/>
              </w:numPr>
              <w:spacing w:after="0" w:line="240" w:lineRule="auto"/>
              <w:jc w:val="left"/>
              <w:rPr>
                <w:rFonts w:ascii="Times" w:hAnsi="Times"/>
                <w:szCs w:val="24"/>
                <w:lang w:val="en-US"/>
              </w:rPr>
            </w:pPr>
            <w:r>
              <w:rPr>
                <w:rFonts w:ascii="Times" w:hAnsi="Times"/>
                <w:szCs w:val="24"/>
                <w:lang w:val="en-US"/>
              </w:rPr>
              <w:t>Allow the scheduling of broadcast OSI (PDSCH) to be larger than 5 MHz (as in legacy operation)</w:t>
            </w:r>
          </w:p>
          <w:p w14:paraId="491CBAF3" w14:textId="77777777" w:rsidR="00A54B8D" w:rsidRDefault="00CA5D3E">
            <w:pPr>
              <w:spacing w:after="0" w:line="240" w:lineRule="auto"/>
              <w:jc w:val="left"/>
              <w:rPr>
                <w:rFonts w:ascii="Times" w:hAnsi="Times"/>
                <w:szCs w:val="24"/>
                <w:lang w:val="en-US"/>
              </w:rPr>
            </w:pPr>
            <w:r>
              <w:rPr>
                <w:rFonts w:ascii="Times" w:hAnsi="Times"/>
                <w:szCs w:val="24"/>
                <w:lang w:val="en-US"/>
              </w:rPr>
              <w:t> </w:t>
            </w:r>
          </w:p>
          <w:p w14:paraId="6E3CC987" w14:textId="77777777" w:rsidR="00A54B8D" w:rsidRDefault="00CA5D3E">
            <w:pPr>
              <w:spacing w:after="0" w:line="240" w:lineRule="auto"/>
              <w:jc w:val="left"/>
              <w:rPr>
                <w:rFonts w:ascii="Times" w:hAnsi="Times"/>
                <w:szCs w:val="24"/>
                <w:lang w:val="en-US"/>
              </w:rPr>
            </w:pPr>
            <w:r>
              <w:rPr>
                <w:rFonts w:ascii="Times" w:hAnsi="Times"/>
                <w:szCs w:val="24"/>
                <w:lang w:val="en-US"/>
              </w:rPr>
              <w:t>Conclusion:</w:t>
            </w:r>
          </w:p>
          <w:p w14:paraId="2D0C244C" w14:textId="77777777" w:rsidR="00A54B8D" w:rsidRDefault="00CA5D3E">
            <w:pPr>
              <w:spacing w:after="0" w:line="240" w:lineRule="auto"/>
              <w:jc w:val="left"/>
              <w:rPr>
                <w:szCs w:val="22"/>
                <w:lang w:val="en-US"/>
              </w:rPr>
            </w:pPr>
            <w:r>
              <w:rPr>
                <w:szCs w:val="22"/>
                <w:lang w:val="en-US"/>
              </w:rPr>
              <w:t>For UE BB complexity reduction, broadcast of separate SIB1/OSI (PDSCH) to Rel-18 RedCap UEs is not supported.</w:t>
            </w:r>
          </w:p>
          <w:p w14:paraId="45D952F2" w14:textId="77777777" w:rsidR="00A54B8D" w:rsidRDefault="00A54B8D">
            <w:pPr>
              <w:spacing w:after="0" w:line="240" w:lineRule="auto"/>
              <w:jc w:val="left"/>
              <w:rPr>
                <w:rFonts w:ascii="Times" w:hAnsi="Times"/>
                <w:szCs w:val="24"/>
                <w:lang w:val="en-US"/>
              </w:rPr>
            </w:pPr>
          </w:p>
          <w:p w14:paraId="3D4FF7DD" w14:textId="77777777" w:rsidR="00A54B8D" w:rsidRDefault="00A54B8D">
            <w:pPr>
              <w:spacing w:after="0" w:line="240" w:lineRule="auto"/>
              <w:jc w:val="left"/>
              <w:rPr>
                <w:rFonts w:ascii="Times" w:hAnsi="Times"/>
                <w:szCs w:val="24"/>
                <w:lang w:val="en-US"/>
              </w:rPr>
            </w:pPr>
          </w:p>
          <w:p w14:paraId="3FE4ACFB" w14:textId="77777777" w:rsidR="00A54B8D" w:rsidRDefault="00CA5D3E">
            <w:pPr>
              <w:spacing w:after="0" w:line="240" w:lineRule="auto"/>
              <w:jc w:val="left"/>
              <w:rPr>
                <w:rFonts w:ascii="Times" w:hAnsi="Times"/>
                <w:b/>
                <w:bCs/>
                <w:szCs w:val="24"/>
                <w:u w:val="single"/>
                <w:lang w:val="en-US"/>
              </w:rPr>
            </w:pPr>
            <w:r>
              <w:rPr>
                <w:rFonts w:ascii="Times" w:hAnsi="Times"/>
                <w:b/>
                <w:bCs/>
                <w:szCs w:val="24"/>
                <w:u w:val="single"/>
                <w:lang w:val="en-US"/>
              </w:rPr>
              <w:t>Paging bandwidth</w:t>
            </w:r>
          </w:p>
          <w:p w14:paraId="42CCEEE7" w14:textId="77777777" w:rsidR="00A54B8D" w:rsidRDefault="00A54B8D">
            <w:pPr>
              <w:spacing w:after="0" w:line="240" w:lineRule="auto"/>
              <w:jc w:val="left"/>
              <w:rPr>
                <w:rFonts w:ascii="Times" w:hAnsi="Times"/>
                <w:szCs w:val="24"/>
                <w:lang w:val="en-US"/>
              </w:rPr>
            </w:pPr>
          </w:p>
          <w:p w14:paraId="4AF5E5F7" w14:textId="77777777" w:rsidR="00A54B8D" w:rsidRDefault="00CA5D3E">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56840A99" w14:textId="77777777" w:rsidR="00A54B8D" w:rsidRDefault="00CA5D3E">
            <w:pPr>
              <w:spacing w:after="0" w:line="240" w:lineRule="auto"/>
              <w:jc w:val="left"/>
              <w:rPr>
                <w:rFonts w:ascii="Times" w:eastAsia="Microsoft YaHei UI" w:hAnsi="Times"/>
                <w:szCs w:val="22"/>
                <w:lang w:val="en-US" w:eastAsia="zh-CN"/>
              </w:rPr>
            </w:pPr>
            <w:r>
              <w:rPr>
                <w:szCs w:val="22"/>
                <w:lang w:val="en-US"/>
              </w:rPr>
              <w:t>From RAN1 perspective, for UE BB complexity reduction, for paging channel (PDSCH) to Rel-18 RedCap UEs, allow the scheduling of paging channel to be larger than 5 MHz (as in legacy operation). The scheduling of paging PDSCH is allowed to be larger than 25 PRBs for 15 kHz SCS and 12 PRBs for 30 kHz SCS.</w:t>
            </w:r>
          </w:p>
          <w:p w14:paraId="22976F91" w14:textId="77777777" w:rsidR="00A54B8D" w:rsidRDefault="00A54B8D">
            <w:pPr>
              <w:spacing w:after="0" w:line="240" w:lineRule="auto"/>
              <w:jc w:val="left"/>
              <w:rPr>
                <w:rFonts w:ascii="Times" w:hAnsi="Times"/>
                <w:szCs w:val="24"/>
                <w:lang w:val="en-US"/>
              </w:rPr>
            </w:pPr>
          </w:p>
        </w:tc>
      </w:tr>
    </w:tbl>
    <w:p w14:paraId="5DACF9B4" w14:textId="77777777" w:rsidR="00A54B8D" w:rsidRDefault="00CA5D3E">
      <w:pPr>
        <w:rPr>
          <w:rFonts w:eastAsia="Microsoft YaHei UI"/>
          <w:lang w:val="en-US" w:eastAsia="zh-CN"/>
        </w:rPr>
      </w:pPr>
      <w:r>
        <w:rPr>
          <w:rFonts w:eastAsia="Microsoft YaHei UI"/>
          <w:lang w:val="en-US" w:eastAsia="zh-CN"/>
        </w:rPr>
        <w:lastRenderedPageBreak/>
        <w:br/>
        <w:t>Contribution [31] proposes to clarify the agreements for SI PDSCH in a similar way as the agreement for paging.</w:t>
      </w:r>
    </w:p>
    <w:p w14:paraId="4FF45B56" w14:textId="77777777" w:rsidR="00A54B8D" w:rsidRDefault="00CA5D3E">
      <w:pPr>
        <w:rPr>
          <w:b/>
          <w:bCs/>
          <w:szCs w:val="16"/>
        </w:rPr>
      </w:pPr>
      <w:r>
        <w:rPr>
          <w:b/>
          <w:bCs/>
          <w:szCs w:val="14"/>
          <w:highlight w:val="cyan"/>
        </w:rPr>
        <w:t>FL1/FL4 Medium Priority Proposal 2.6-1a</w:t>
      </w:r>
      <w:r>
        <w:rPr>
          <w:b/>
          <w:bCs/>
          <w:szCs w:val="14"/>
        </w:rPr>
        <w:t>:</w:t>
      </w:r>
    </w:p>
    <w:p w14:paraId="6C60D020" w14:textId="77777777" w:rsidR="00A54B8D" w:rsidRDefault="00CA5D3E">
      <w:pPr>
        <w:jc w:val="left"/>
        <w:rPr>
          <w:rFonts w:eastAsia="Calibri"/>
          <w:b/>
          <w:bCs/>
          <w:lang w:val="en-US"/>
        </w:rPr>
      </w:pPr>
      <w:r>
        <w:rPr>
          <w:rFonts w:eastAsia="Calibri"/>
          <w:b/>
          <w:bCs/>
          <w:lang w:val="en-US"/>
        </w:rPr>
        <w:t>Update the agreements for SI PDSCH with the clarification as follows:</w:t>
      </w:r>
    </w:p>
    <w:p w14:paraId="591D4C51" w14:textId="77777777" w:rsidR="00A54B8D" w:rsidRDefault="00CA5D3E">
      <w:pPr>
        <w:pStyle w:val="aff"/>
        <w:numPr>
          <w:ilvl w:val="0"/>
          <w:numId w:val="51"/>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For UE BB bandwidth reduction, for SIB1 (PDSCH),</w:t>
      </w:r>
    </w:p>
    <w:p w14:paraId="5405A075" w14:textId="77777777" w:rsidR="00A54B8D" w:rsidRDefault="00CA5D3E">
      <w:pPr>
        <w:pStyle w:val="aff"/>
        <w:numPr>
          <w:ilvl w:val="1"/>
          <w:numId w:val="51"/>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Allow the scheduling of SIB1 to be larger than 5 MHz (as in legacy operation).</w:t>
      </w:r>
      <w:r>
        <w:rPr>
          <w:rFonts w:ascii="Times New Roman" w:eastAsia="Microsoft YaHei UI" w:hAnsi="Times New Roman" w:cs="Times New Roman"/>
          <w:b/>
          <w:color w:val="FF0000"/>
          <w:sz w:val="20"/>
          <w:szCs w:val="20"/>
          <w:u w:val="single"/>
          <w:lang w:val="en-US" w:eastAsia="zh-CN"/>
        </w:rPr>
        <w:t xml:space="preserve"> The scheduling of SIB1 PDSCH is allowed to be larger than 25 PRBs for 15 kHz SCS and 12 PRBs for 30 kHz SCS.</w:t>
      </w:r>
    </w:p>
    <w:p w14:paraId="76E98AF5" w14:textId="77777777" w:rsidR="00A54B8D" w:rsidRDefault="00CA5D3E">
      <w:pPr>
        <w:pStyle w:val="aff"/>
        <w:numPr>
          <w:ilvl w:val="0"/>
          <w:numId w:val="51"/>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For UE BB bandwidth reduction, for broadcast OSI (PDSCH),</w:t>
      </w:r>
    </w:p>
    <w:p w14:paraId="7884CCC4" w14:textId="77777777" w:rsidR="00A54B8D" w:rsidRDefault="00CA5D3E">
      <w:pPr>
        <w:pStyle w:val="aff"/>
        <w:numPr>
          <w:ilvl w:val="1"/>
          <w:numId w:val="51"/>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Allow the scheduling of broadcast OSI (PDSCH) to be larger than 5 MHz (as in legacy operation).</w:t>
      </w:r>
      <w:r>
        <w:rPr>
          <w:rFonts w:ascii="Times New Roman" w:eastAsia="Microsoft YaHei UI" w:hAnsi="Times New Roman" w:cs="Times New Roman"/>
          <w:b/>
          <w:color w:val="FF0000"/>
          <w:sz w:val="20"/>
          <w:szCs w:val="20"/>
          <w:u w:val="single"/>
          <w:lang w:val="en-US" w:eastAsia="zh-CN"/>
        </w:rPr>
        <w:t xml:space="preserve"> The scheduling of OSI PDSCH is allowed to be larger than 25 PRBs for 15 kHz SCS and 12 PRBs for 30 kHz SCS.</w:t>
      </w:r>
    </w:p>
    <w:tbl>
      <w:tblPr>
        <w:tblStyle w:val="af8"/>
        <w:tblW w:w="9631" w:type="dxa"/>
        <w:tblLayout w:type="fixed"/>
        <w:tblLook w:val="04A0" w:firstRow="1" w:lastRow="0" w:firstColumn="1" w:lastColumn="0" w:noHBand="0" w:noVBand="1"/>
      </w:tblPr>
      <w:tblGrid>
        <w:gridCol w:w="1479"/>
        <w:gridCol w:w="1372"/>
        <w:gridCol w:w="6780"/>
      </w:tblGrid>
      <w:tr w:rsidR="00A54B8D" w14:paraId="569508CE" w14:textId="77777777">
        <w:tc>
          <w:tcPr>
            <w:tcW w:w="1479" w:type="dxa"/>
            <w:shd w:val="clear" w:color="auto" w:fill="D9D9D9" w:themeFill="background1" w:themeFillShade="D9"/>
          </w:tcPr>
          <w:p w14:paraId="19B06D79" w14:textId="77777777" w:rsidR="00A54B8D" w:rsidRDefault="00CA5D3E">
            <w:pPr>
              <w:jc w:val="left"/>
              <w:rPr>
                <w:b/>
                <w:bCs/>
                <w:lang w:val="en-US"/>
              </w:rPr>
            </w:pPr>
            <w:r>
              <w:rPr>
                <w:b/>
                <w:bCs/>
                <w:lang w:val="en-US"/>
              </w:rPr>
              <w:t>Company</w:t>
            </w:r>
          </w:p>
        </w:tc>
        <w:tc>
          <w:tcPr>
            <w:tcW w:w="1372" w:type="dxa"/>
            <w:shd w:val="clear" w:color="auto" w:fill="D9D9D9" w:themeFill="background1" w:themeFillShade="D9"/>
          </w:tcPr>
          <w:p w14:paraId="20646E96" w14:textId="77777777" w:rsidR="00A54B8D" w:rsidRDefault="00CA5D3E">
            <w:pPr>
              <w:jc w:val="left"/>
              <w:rPr>
                <w:b/>
                <w:bCs/>
                <w:lang w:val="en-US"/>
              </w:rPr>
            </w:pPr>
            <w:r>
              <w:rPr>
                <w:b/>
                <w:bCs/>
                <w:lang w:val="en-US"/>
              </w:rPr>
              <w:t>Y/N</w:t>
            </w:r>
          </w:p>
        </w:tc>
        <w:tc>
          <w:tcPr>
            <w:tcW w:w="6780" w:type="dxa"/>
            <w:shd w:val="clear" w:color="auto" w:fill="D9D9D9" w:themeFill="background1" w:themeFillShade="D9"/>
          </w:tcPr>
          <w:p w14:paraId="47F329BD" w14:textId="77777777" w:rsidR="00A54B8D" w:rsidRDefault="00CA5D3E">
            <w:pPr>
              <w:jc w:val="left"/>
              <w:rPr>
                <w:b/>
                <w:bCs/>
                <w:lang w:val="en-US"/>
              </w:rPr>
            </w:pPr>
            <w:r>
              <w:rPr>
                <w:b/>
                <w:bCs/>
                <w:lang w:val="en-US"/>
              </w:rPr>
              <w:t>Comments</w:t>
            </w:r>
          </w:p>
        </w:tc>
      </w:tr>
      <w:tr w:rsidR="00A54B8D" w14:paraId="39308165" w14:textId="77777777">
        <w:tc>
          <w:tcPr>
            <w:tcW w:w="1479" w:type="dxa"/>
          </w:tcPr>
          <w:p w14:paraId="2E7FBC2D" w14:textId="77777777" w:rsidR="00A54B8D" w:rsidRDefault="00CA5D3E">
            <w:pPr>
              <w:jc w:val="left"/>
              <w:rPr>
                <w:rFonts w:eastAsiaTheme="minorEastAsia"/>
                <w:lang w:val="en-US" w:eastAsia="zh-CN"/>
              </w:rPr>
            </w:pPr>
            <w:r>
              <w:rPr>
                <w:rFonts w:eastAsiaTheme="minorEastAsia"/>
                <w:lang w:val="en-US" w:eastAsia="zh-CN"/>
              </w:rPr>
              <w:t xml:space="preserve">Nordic </w:t>
            </w:r>
          </w:p>
        </w:tc>
        <w:tc>
          <w:tcPr>
            <w:tcW w:w="1372" w:type="dxa"/>
          </w:tcPr>
          <w:p w14:paraId="7562CF0E" w14:textId="77777777" w:rsidR="00A54B8D" w:rsidRDefault="00CA5D3E">
            <w:pPr>
              <w:tabs>
                <w:tab w:val="left" w:pos="551"/>
              </w:tabs>
              <w:jc w:val="left"/>
              <w:rPr>
                <w:rFonts w:eastAsiaTheme="minorEastAsia"/>
                <w:lang w:val="en-US" w:eastAsia="zh-CN"/>
              </w:rPr>
            </w:pPr>
            <w:r>
              <w:rPr>
                <w:rFonts w:eastAsiaTheme="minorEastAsia"/>
                <w:lang w:val="en-US" w:eastAsia="zh-CN"/>
              </w:rPr>
              <w:t>OK</w:t>
            </w:r>
          </w:p>
        </w:tc>
        <w:tc>
          <w:tcPr>
            <w:tcW w:w="6780" w:type="dxa"/>
          </w:tcPr>
          <w:p w14:paraId="6AAE3B94" w14:textId="77777777" w:rsidR="00A54B8D" w:rsidRDefault="00A54B8D">
            <w:pPr>
              <w:jc w:val="left"/>
              <w:rPr>
                <w:rFonts w:eastAsiaTheme="minorEastAsia"/>
                <w:lang w:val="en-US" w:eastAsia="zh-CN"/>
              </w:rPr>
            </w:pPr>
          </w:p>
        </w:tc>
      </w:tr>
      <w:tr w:rsidR="00A54B8D" w14:paraId="33F6A561" w14:textId="77777777">
        <w:tc>
          <w:tcPr>
            <w:tcW w:w="1479" w:type="dxa"/>
          </w:tcPr>
          <w:p w14:paraId="14E0D75C" w14:textId="77777777" w:rsidR="00A54B8D" w:rsidRDefault="00CA5D3E">
            <w:pPr>
              <w:jc w:val="left"/>
              <w:rPr>
                <w:rFonts w:eastAsiaTheme="minorEastAsia"/>
                <w:lang w:val="en-US" w:eastAsia="zh-CN"/>
              </w:rPr>
            </w:pPr>
            <w:r>
              <w:rPr>
                <w:rFonts w:eastAsia="Malgun Gothic" w:hint="eastAsia"/>
                <w:lang w:val="en-US" w:eastAsia="ko-KR"/>
              </w:rPr>
              <w:t>LG</w:t>
            </w:r>
          </w:p>
        </w:tc>
        <w:tc>
          <w:tcPr>
            <w:tcW w:w="1372" w:type="dxa"/>
          </w:tcPr>
          <w:p w14:paraId="10B2ABD5" w14:textId="77777777" w:rsidR="00A54B8D" w:rsidRDefault="00CA5D3E">
            <w:pPr>
              <w:tabs>
                <w:tab w:val="left" w:pos="551"/>
              </w:tabs>
              <w:jc w:val="left"/>
              <w:rPr>
                <w:rFonts w:eastAsiaTheme="minorEastAsia"/>
                <w:lang w:val="en-US" w:eastAsia="zh-CN"/>
              </w:rPr>
            </w:pPr>
            <w:r>
              <w:rPr>
                <w:rFonts w:eastAsia="Malgun Gothic" w:hint="eastAsia"/>
                <w:lang w:val="en-US" w:eastAsia="ko-KR"/>
              </w:rPr>
              <w:t xml:space="preserve">Y </w:t>
            </w:r>
          </w:p>
        </w:tc>
        <w:tc>
          <w:tcPr>
            <w:tcW w:w="6780" w:type="dxa"/>
          </w:tcPr>
          <w:p w14:paraId="3176C1D4" w14:textId="77777777" w:rsidR="00A54B8D" w:rsidRDefault="00CA5D3E">
            <w:pPr>
              <w:jc w:val="left"/>
              <w:rPr>
                <w:rFonts w:eastAsiaTheme="minorEastAsia"/>
                <w:lang w:val="en-US" w:eastAsia="zh-CN"/>
              </w:rPr>
            </w:pPr>
            <w:r>
              <w:rPr>
                <w:rFonts w:eastAsia="Malgun Gothic"/>
                <w:lang w:val="en-US" w:eastAsia="ko-KR"/>
              </w:rPr>
              <w:t>The update is OK</w:t>
            </w:r>
            <w:r>
              <w:rPr>
                <w:rFonts w:eastAsia="Malgun Gothic" w:hint="eastAsia"/>
                <w:lang w:val="en-US" w:eastAsia="ko-KR"/>
              </w:rPr>
              <w:t xml:space="preserve"> </w:t>
            </w:r>
          </w:p>
        </w:tc>
      </w:tr>
      <w:tr w:rsidR="00A54B8D" w14:paraId="7EBC66CA" w14:textId="77777777">
        <w:tc>
          <w:tcPr>
            <w:tcW w:w="1479" w:type="dxa"/>
          </w:tcPr>
          <w:p w14:paraId="18333908" w14:textId="77777777" w:rsidR="00A54B8D" w:rsidRDefault="00CA5D3E">
            <w:pPr>
              <w:jc w:val="left"/>
              <w:rPr>
                <w:rFonts w:eastAsiaTheme="minorEastAsia"/>
                <w:lang w:val="en-US" w:eastAsia="zh-CN"/>
              </w:rPr>
            </w:pPr>
            <w:r>
              <w:rPr>
                <w:rFonts w:eastAsiaTheme="minorEastAsia" w:hint="eastAsia"/>
                <w:lang w:val="en-US" w:eastAsia="zh-CN"/>
              </w:rPr>
              <w:t>CATT</w:t>
            </w:r>
          </w:p>
        </w:tc>
        <w:tc>
          <w:tcPr>
            <w:tcW w:w="1372" w:type="dxa"/>
          </w:tcPr>
          <w:p w14:paraId="001FA3A1" w14:textId="77777777" w:rsidR="00A54B8D" w:rsidRDefault="00CA5D3E">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58D5020C" w14:textId="77777777" w:rsidR="00A54B8D" w:rsidRDefault="00CA5D3E">
            <w:pPr>
              <w:jc w:val="left"/>
              <w:rPr>
                <w:rFonts w:eastAsiaTheme="minorEastAsia"/>
                <w:lang w:val="en-US" w:eastAsia="zh-CN"/>
              </w:rPr>
            </w:pPr>
            <w:r>
              <w:rPr>
                <w:rFonts w:eastAsiaTheme="minorEastAsia" w:hint="eastAsia"/>
                <w:lang w:val="en-US" w:eastAsia="zh-CN"/>
              </w:rPr>
              <w:t>OK</w:t>
            </w:r>
          </w:p>
        </w:tc>
      </w:tr>
      <w:tr w:rsidR="00A54B8D" w14:paraId="67C66084" w14:textId="77777777">
        <w:tc>
          <w:tcPr>
            <w:tcW w:w="1479" w:type="dxa"/>
          </w:tcPr>
          <w:p w14:paraId="1CC05935" w14:textId="77777777" w:rsidR="00A54B8D" w:rsidRDefault="00CA5D3E">
            <w:pPr>
              <w:jc w:val="left"/>
              <w:rPr>
                <w:rFonts w:eastAsiaTheme="minorEastAsia"/>
                <w:lang w:val="en-US" w:eastAsia="zh-CN"/>
              </w:rPr>
            </w:pPr>
            <w:r>
              <w:rPr>
                <w:rFonts w:eastAsiaTheme="minorEastAsia"/>
                <w:lang w:val="en-US" w:eastAsia="zh-CN"/>
              </w:rPr>
              <w:t>Intel</w:t>
            </w:r>
          </w:p>
        </w:tc>
        <w:tc>
          <w:tcPr>
            <w:tcW w:w="1372" w:type="dxa"/>
          </w:tcPr>
          <w:p w14:paraId="1A2B099E" w14:textId="77777777"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780" w:type="dxa"/>
          </w:tcPr>
          <w:p w14:paraId="001CB131" w14:textId="77777777" w:rsidR="00A54B8D" w:rsidRDefault="00A54B8D">
            <w:pPr>
              <w:jc w:val="left"/>
              <w:rPr>
                <w:rFonts w:eastAsiaTheme="minorEastAsia"/>
                <w:lang w:val="en-US" w:eastAsia="zh-CN"/>
              </w:rPr>
            </w:pPr>
          </w:p>
        </w:tc>
      </w:tr>
      <w:tr w:rsidR="00A54B8D" w14:paraId="0912E743" w14:textId="77777777">
        <w:tc>
          <w:tcPr>
            <w:tcW w:w="1479" w:type="dxa"/>
          </w:tcPr>
          <w:p w14:paraId="40719F3E" w14:textId="77777777" w:rsidR="00A54B8D" w:rsidRDefault="00CA5D3E">
            <w:pPr>
              <w:jc w:val="left"/>
              <w:rPr>
                <w:rFonts w:eastAsiaTheme="minorEastAsia"/>
                <w:lang w:val="en-US" w:eastAsia="zh-CN"/>
              </w:rPr>
            </w:pPr>
            <w:r>
              <w:rPr>
                <w:rStyle w:val="ui-provider"/>
              </w:rPr>
              <w:t>Ericsson</w:t>
            </w:r>
          </w:p>
        </w:tc>
        <w:tc>
          <w:tcPr>
            <w:tcW w:w="1372" w:type="dxa"/>
          </w:tcPr>
          <w:p w14:paraId="61F6D5FA" w14:textId="77777777"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780" w:type="dxa"/>
          </w:tcPr>
          <w:p w14:paraId="557BCA76" w14:textId="77777777" w:rsidR="00A54B8D" w:rsidRDefault="00A54B8D">
            <w:pPr>
              <w:jc w:val="left"/>
              <w:rPr>
                <w:rFonts w:eastAsiaTheme="minorEastAsia"/>
                <w:lang w:val="en-US" w:eastAsia="zh-CN"/>
              </w:rPr>
            </w:pPr>
          </w:p>
        </w:tc>
      </w:tr>
      <w:tr w:rsidR="00A54B8D" w14:paraId="1D6E0C7F" w14:textId="77777777">
        <w:tc>
          <w:tcPr>
            <w:tcW w:w="1479" w:type="dxa"/>
          </w:tcPr>
          <w:p w14:paraId="353EB960" w14:textId="77777777" w:rsidR="00A54B8D" w:rsidRDefault="00CA5D3E">
            <w:pPr>
              <w:jc w:val="left"/>
              <w:rPr>
                <w:rFonts w:eastAsiaTheme="minorEastAsia"/>
                <w:lang w:val="en-US" w:eastAsia="zh-CN"/>
              </w:rPr>
            </w:pPr>
            <w:r>
              <w:rPr>
                <w:rFonts w:eastAsiaTheme="minorEastAsia" w:hint="eastAsia"/>
                <w:lang w:val="en-US" w:eastAsia="zh-CN"/>
              </w:rPr>
              <w:t>ZTE, Sanechips</w:t>
            </w:r>
          </w:p>
        </w:tc>
        <w:tc>
          <w:tcPr>
            <w:tcW w:w="1372" w:type="dxa"/>
          </w:tcPr>
          <w:p w14:paraId="425A6F04" w14:textId="77777777" w:rsidR="00A54B8D" w:rsidRDefault="00CA5D3E">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2261CFCF" w14:textId="77777777" w:rsidR="00A54B8D" w:rsidRDefault="00A54B8D">
            <w:pPr>
              <w:jc w:val="left"/>
              <w:rPr>
                <w:rFonts w:eastAsiaTheme="minorEastAsia"/>
                <w:lang w:val="en-US" w:eastAsia="zh-CN"/>
              </w:rPr>
            </w:pPr>
          </w:p>
        </w:tc>
      </w:tr>
      <w:tr w:rsidR="00A54B8D" w14:paraId="3C34CDB5" w14:textId="77777777">
        <w:tc>
          <w:tcPr>
            <w:tcW w:w="1479" w:type="dxa"/>
          </w:tcPr>
          <w:p w14:paraId="21E224E0" w14:textId="77777777" w:rsidR="00A54B8D" w:rsidRDefault="00CA5D3E">
            <w:pPr>
              <w:jc w:val="left"/>
              <w:rPr>
                <w:rFonts w:eastAsiaTheme="minorEastAsia"/>
                <w:lang w:val="en-US" w:eastAsia="zh-CN"/>
              </w:rPr>
            </w:pPr>
            <w:r>
              <w:rPr>
                <w:rFonts w:eastAsiaTheme="minorEastAsia"/>
                <w:lang w:val="en-US" w:eastAsia="zh-CN"/>
              </w:rPr>
              <w:t>Nokia, NSB</w:t>
            </w:r>
          </w:p>
        </w:tc>
        <w:tc>
          <w:tcPr>
            <w:tcW w:w="1372" w:type="dxa"/>
          </w:tcPr>
          <w:p w14:paraId="7BAD7CD0" w14:textId="77777777"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780" w:type="dxa"/>
          </w:tcPr>
          <w:p w14:paraId="499A36CA" w14:textId="77777777" w:rsidR="00A54B8D" w:rsidRDefault="00A54B8D">
            <w:pPr>
              <w:jc w:val="left"/>
              <w:rPr>
                <w:rFonts w:eastAsiaTheme="minorEastAsia"/>
                <w:lang w:val="en-US" w:eastAsia="zh-CN"/>
              </w:rPr>
            </w:pPr>
          </w:p>
        </w:tc>
      </w:tr>
      <w:tr w:rsidR="00A54B8D" w14:paraId="4D5DCE69" w14:textId="77777777">
        <w:tc>
          <w:tcPr>
            <w:tcW w:w="1479" w:type="dxa"/>
          </w:tcPr>
          <w:p w14:paraId="50C468ED" w14:textId="77777777" w:rsidR="00A54B8D" w:rsidRDefault="00CA5D3E">
            <w:pPr>
              <w:jc w:val="left"/>
              <w:rPr>
                <w:rFonts w:eastAsiaTheme="minorEastAsia"/>
                <w:lang w:val="en-US" w:eastAsia="zh-CN"/>
              </w:rPr>
            </w:pPr>
            <w:r>
              <w:rPr>
                <w:rFonts w:eastAsiaTheme="minorEastAsia"/>
                <w:lang w:val="en-US" w:eastAsia="zh-CN"/>
              </w:rPr>
              <w:t>Qualcomm</w:t>
            </w:r>
          </w:p>
        </w:tc>
        <w:tc>
          <w:tcPr>
            <w:tcW w:w="1372" w:type="dxa"/>
          </w:tcPr>
          <w:p w14:paraId="19FA3394" w14:textId="77777777" w:rsidR="00A54B8D" w:rsidRDefault="00CA5D3E">
            <w:pPr>
              <w:tabs>
                <w:tab w:val="left" w:pos="551"/>
              </w:tabs>
              <w:jc w:val="left"/>
              <w:rPr>
                <w:rFonts w:eastAsiaTheme="minorEastAsia"/>
                <w:lang w:val="en-US" w:eastAsia="zh-CN"/>
              </w:rPr>
            </w:pPr>
            <w:r>
              <w:rPr>
                <w:rFonts w:eastAsiaTheme="minorEastAsia"/>
                <w:lang w:val="en-US" w:eastAsia="zh-CN"/>
              </w:rPr>
              <w:t>OK</w:t>
            </w:r>
          </w:p>
        </w:tc>
        <w:tc>
          <w:tcPr>
            <w:tcW w:w="6780" w:type="dxa"/>
          </w:tcPr>
          <w:p w14:paraId="2E996253" w14:textId="77777777" w:rsidR="00A54B8D" w:rsidRDefault="00A54B8D">
            <w:pPr>
              <w:jc w:val="left"/>
              <w:rPr>
                <w:rFonts w:eastAsiaTheme="minorEastAsia"/>
                <w:lang w:val="en-US" w:eastAsia="zh-CN"/>
              </w:rPr>
            </w:pPr>
          </w:p>
        </w:tc>
      </w:tr>
      <w:tr w:rsidR="00A54B8D" w14:paraId="6A8458CB" w14:textId="77777777">
        <w:tc>
          <w:tcPr>
            <w:tcW w:w="1479" w:type="dxa"/>
          </w:tcPr>
          <w:p w14:paraId="22C47E31" w14:textId="77777777" w:rsidR="00A54B8D" w:rsidRDefault="00CA5D3E">
            <w:pPr>
              <w:jc w:val="left"/>
              <w:rPr>
                <w:rFonts w:eastAsiaTheme="minorEastAsia"/>
                <w:lang w:val="en-US" w:eastAsia="zh-CN"/>
              </w:rPr>
            </w:pPr>
            <w:r>
              <w:rPr>
                <w:rFonts w:eastAsiaTheme="minorEastAsia"/>
                <w:lang w:val="en-US" w:eastAsia="zh-CN"/>
              </w:rPr>
              <w:t>Lenovo</w:t>
            </w:r>
          </w:p>
        </w:tc>
        <w:tc>
          <w:tcPr>
            <w:tcW w:w="1372" w:type="dxa"/>
          </w:tcPr>
          <w:p w14:paraId="6729F4CA" w14:textId="77777777"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780" w:type="dxa"/>
          </w:tcPr>
          <w:p w14:paraId="4FA0E52A" w14:textId="77777777" w:rsidR="00A54B8D" w:rsidRDefault="00A54B8D">
            <w:pPr>
              <w:jc w:val="left"/>
              <w:rPr>
                <w:rFonts w:eastAsiaTheme="minorEastAsia"/>
                <w:lang w:val="en-US" w:eastAsia="zh-CN"/>
              </w:rPr>
            </w:pPr>
          </w:p>
        </w:tc>
      </w:tr>
      <w:tr w:rsidR="00A54B8D" w14:paraId="6B43D143" w14:textId="77777777">
        <w:tc>
          <w:tcPr>
            <w:tcW w:w="1479" w:type="dxa"/>
          </w:tcPr>
          <w:p w14:paraId="724F4A18" w14:textId="77777777" w:rsidR="00A54B8D" w:rsidRDefault="00CA5D3E">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372" w:type="dxa"/>
          </w:tcPr>
          <w:p w14:paraId="66DA7F91" w14:textId="77777777" w:rsidR="00A54B8D" w:rsidRDefault="00CA5D3E">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675CB976" w14:textId="77777777" w:rsidR="00A54B8D" w:rsidRDefault="00A54B8D">
            <w:pPr>
              <w:jc w:val="left"/>
              <w:rPr>
                <w:rFonts w:eastAsiaTheme="minorEastAsia"/>
                <w:lang w:val="en-US" w:eastAsia="zh-CN"/>
              </w:rPr>
            </w:pPr>
          </w:p>
        </w:tc>
      </w:tr>
      <w:tr w:rsidR="00A54B8D" w14:paraId="2D57FFAB" w14:textId="77777777">
        <w:tc>
          <w:tcPr>
            <w:tcW w:w="1479" w:type="dxa"/>
          </w:tcPr>
          <w:p w14:paraId="23BFD8AC" w14:textId="77777777" w:rsidR="00A54B8D" w:rsidRDefault="00CA5D3E">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11E81687" w14:textId="77777777" w:rsidR="00A54B8D" w:rsidRDefault="00CA5D3E">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0FB4FCEE" w14:textId="77777777" w:rsidR="00A54B8D" w:rsidRDefault="00A54B8D">
            <w:pPr>
              <w:jc w:val="left"/>
              <w:rPr>
                <w:rFonts w:eastAsiaTheme="minorEastAsia"/>
                <w:lang w:val="en-US" w:eastAsia="zh-CN"/>
              </w:rPr>
            </w:pPr>
          </w:p>
        </w:tc>
      </w:tr>
      <w:tr w:rsidR="00A54B8D" w14:paraId="3C6DD4CB" w14:textId="77777777">
        <w:tc>
          <w:tcPr>
            <w:tcW w:w="1479" w:type="dxa"/>
          </w:tcPr>
          <w:p w14:paraId="23F8085B" w14:textId="77777777" w:rsidR="00A54B8D" w:rsidRDefault="00CA5D3E">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7D655E9A" w14:textId="77777777" w:rsidR="00A54B8D" w:rsidRDefault="00CA5D3E">
            <w:pPr>
              <w:tabs>
                <w:tab w:val="left" w:pos="551"/>
              </w:tabs>
              <w:jc w:val="left"/>
              <w:rPr>
                <w:rFonts w:eastAsia="Yu Mincho"/>
                <w:lang w:val="en-US" w:eastAsia="ja-JP"/>
              </w:rPr>
            </w:pPr>
            <w:r>
              <w:rPr>
                <w:rFonts w:eastAsia="Yu Mincho" w:hint="eastAsia"/>
                <w:lang w:val="en-US" w:eastAsia="ja-JP"/>
              </w:rPr>
              <w:t>Y</w:t>
            </w:r>
          </w:p>
        </w:tc>
        <w:tc>
          <w:tcPr>
            <w:tcW w:w="6780" w:type="dxa"/>
          </w:tcPr>
          <w:p w14:paraId="34EB2817" w14:textId="77777777" w:rsidR="00A54B8D" w:rsidRDefault="00A54B8D">
            <w:pPr>
              <w:jc w:val="left"/>
              <w:rPr>
                <w:rFonts w:eastAsiaTheme="minorEastAsia"/>
                <w:lang w:val="en-US" w:eastAsia="zh-CN"/>
              </w:rPr>
            </w:pPr>
          </w:p>
        </w:tc>
      </w:tr>
      <w:tr w:rsidR="00A54B8D" w14:paraId="2AA56479" w14:textId="77777777">
        <w:tc>
          <w:tcPr>
            <w:tcW w:w="1479" w:type="dxa"/>
          </w:tcPr>
          <w:p w14:paraId="5C8952CD" w14:textId="77777777" w:rsidR="00A54B8D" w:rsidRDefault="00CA5D3E">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1B3A6142" w14:textId="77777777" w:rsidR="00A54B8D" w:rsidRDefault="00CA5D3E">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29B1F233" w14:textId="77777777" w:rsidR="00A54B8D" w:rsidRDefault="00A54B8D">
            <w:pPr>
              <w:jc w:val="left"/>
              <w:rPr>
                <w:rFonts w:eastAsiaTheme="minorEastAsia"/>
                <w:lang w:val="en-US" w:eastAsia="zh-CN"/>
              </w:rPr>
            </w:pPr>
          </w:p>
        </w:tc>
      </w:tr>
      <w:tr w:rsidR="00A54B8D" w14:paraId="30709641" w14:textId="77777777">
        <w:tc>
          <w:tcPr>
            <w:tcW w:w="1479" w:type="dxa"/>
          </w:tcPr>
          <w:p w14:paraId="260C368C" w14:textId="77777777" w:rsidR="00A54B8D" w:rsidRDefault="00CA5D3E">
            <w:pPr>
              <w:jc w:val="left"/>
              <w:rPr>
                <w:rFonts w:eastAsiaTheme="minorEastAsia"/>
                <w:lang w:val="en-US" w:eastAsia="zh-CN"/>
              </w:rPr>
            </w:pPr>
            <w:r>
              <w:rPr>
                <w:rFonts w:eastAsiaTheme="minorEastAsia"/>
                <w:lang w:val="en-US" w:eastAsia="zh-CN"/>
              </w:rPr>
              <w:lastRenderedPageBreak/>
              <w:t>Sierra Wireless</w:t>
            </w:r>
          </w:p>
        </w:tc>
        <w:tc>
          <w:tcPr>
            <w:tcW w:w="1372" w:type="dxa"/>
          </w:tcPr>
          <w:p w14:paraId="3D95625D" w14:textId="77777777"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780" w:type="dxa"/>
          </w:tcPr>
          <w:p w14:paraId="26EB6AE5" w14:textId="77777777" w:rsidR="00A54B8D" w:rsidRDefault="00A54B8D">
            <w:pPr>
              <w:jc w:val="left"/>
              <w:rPr>
                <w:rFonts w:eastAsiaTheme="minorEastAsia"/>
                <w:lang w:val="en-US" w:eastAsia="zh-CN"/>
              </w:rPr>
            </w:pPr>
          </w:p>
        </w:tc>
      </w:tr>
      <w:tr w:rsidR="00A54B8D" w14:paraId="07F00A0F" w14:textId="77777777">
        <w:tc>
          <w:tcPr>
            <w:tcW w:w="1479" w:type="dxa"/>
          </w:tcPr>
          <w:p w14:paraId="6A4104E4" w14:textId="77777777" w:rsidR="00A54B8D" w:rsidRDefault="00CA5D3E">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5B659164" w14:textId="77777777" w:rsidR="00A54B8D" w:rsidRDefault="00CA5D3E">
            <w:pPr>
              <w:tabs>
                <w:tab w:val="left" w:pos="551"/>
              </w:tabs>
              <w:jc w:val="left"/>
              <w:rPr>
                <w:rFonts w:eastAsia="Yu Mincho"/>
                <w:lang w:val="en-US" w:eastAsia="ja-JP"/>
              </w:rPr>
            </w:pPr>
            <w:r>
              <w:rPr>
                <w:rFonts w:eastAsia="Yu Mincho" w:hint="eastAsia"/>
                <w:lang w:val="en-US" w:eastAsia="ja-JP"/>
              </w:rPr>
              <w:t>Y</w:t>
            </w:r>
          </w:p>
        </w:tc>
        <w:tc>
          <w:tcPr>
            <w:tcW w:w="6780" w:type="dxa"/>
          </w:tcPr>
          <w:p w14:paraId="62879F1D" w14:textId="77777777" w:rsidR="00A54B8D" w:rsidRDefault="00A54B8D">
            <w:pPr>
              <w:jc w:val="left"/>
              <w:rPr>
                <w:rFonts w:eastAsiaTheme="minorEastAsia"/>
                <w:lang w:val="en-US" w:eastAsia="zh-CN"/>
              </w:rPr>
            </w:pPr>
          </w:p>
        </w:tc>
      </w:tr>
      <w:tr w:rsidR="00A54B8D" w14:paraId="285D73EB" w14:textId="77777777">
        <w:tc>
          <w:tcPr>
            <w:tcW w:w="1479" w:type="dxa"/>
          </w:tcPr>
          <w:p w14:paraId="1EBE91DB" w14:textId="77777777" w:rsidR="00A54B8D" w:rsidRDefault="00CA5D3E">
            <w:pPr>
              <w:jc w:val="left"/>
              <w:rPr>
                <w:rFonts w:eastAsia="Yu Mincho"/>
                <w:lang w:val="en-US" w:eastAsia="ja-JP"/>
              </w:rPr>
            </w:pPr>
            <w:r>
              <w:rPr>
                <w:rFonts w:eastAsia="Yu Mincho"/>
                <w:lang w:val="en-US" w:eastAsia="ja-JP"/>
              </w:rPr>
              <w:t>FUTUREWEI</w:t>
            </w:r>
          </w:p>
        </w:tc>
        <w:tc>
          <w:tcPr>
            <w:tcW w:w="1372" w:type="dxa"/>
          </w:tcPr>
          <w:p w14:paraId="0FEE3F13" w14:textId="77777777" w:rsidR="00A54B8D" w:rsidRDefault="00CA5D3E">
            <w:pPr>
              <w:tabs>
                <w:tab w:val="left" w:pos="551"/>
              </w:tabs>
              <w:jc w:val="left"/>
              <w:rPr>
                <w:rFonts w:eastAsia="Yu Mincho"/>
                <w:lang w:val="en-US" w:eastAsia="ja-JP"/>
              </w:rPr>
            </w:pPr>
            <w:r>
              <w:rPr>
                <w:rFonts w:eastAsia="Yu Mincho"/>
                <w:lang w:val="en-US" w:eastAsia="ja-JP"/>
              </w:rPr>
              <w:t>Y</w:t>
            </w:r>
          </w:p>
        </w:tc>
        <w:tc>
          <w:tcPr>
            <w:tcW w:w="6780" w:type="dxa"/>
          </w:tcPr>
          <w:p w14:paraId="41F67E70" w14:textId="77777777" w:rsidR="00A54B8D" w:rsidRDefault="00A54B8D">
            <w:pPr>
              <w:jc w:val="left"/>
              <w:rPr>
                <w:rFonts w:eastAsiaTheme="minorEastAsia"/>
                <w:lang w:val="en-US" w:eastAsia="zh-CN"/>
              </w:rPr>
            </w:pPr>
          </w:p>
        </w:tc>
      </w:tr>
      <w:tr w:rsidR="00A54B8D" w14:paraId="1658EEEF" w14:textId="77777777">
        <w:tc>
          <w:tcPr>
            <w:tcW w:w="1479" w:type="dxa"/>
          </w:tcPr>
          <w:p w14:paraId="2434C10F" w14:textId="77777777" w:rsidR="00A54B8D" w:rsidRDefault="00CA5D3E">
            <w:pPr>
              <w:jc w:val="left"/>
              <w:rPr>
                <w:rFonts w:eastAsia="Yu Mincho"/>
                <w:lang w:val="en-US" w:eastAsia="ja-JP"/>
              </w:rPr>
            </w:pPr>
            <w:r>
              <w:rPr>
                <w:rFonts w:eastAsia="Yu Mincho"/>
                <w:lang w:val="en-US" w:eastAsia="ja-JP"/>
              </w:rPr>
              <w:t>FL5</w:t>
            </w:r>
          </w:p>
        </w:tc>
        <w:tc>
          <w:tcPr>
            <w:tcW w:w="8152" w:type="dxa"/>
            <w:gridSpan w:val="2"/>
          </w:tcPr>
          <w:p w14:paraId="16DF2941" w14:textId="77777777" w:rsidR="00A54B8D" w:rsidRDefault="00CA5D3E">
            <w:pPr>
              <w:jc w:val="left"/>
              <w:rPr>
                <w:rFonts w:eastAsiaTheme="minorEastAsia"/>
                <w:lang w:val="en-US" w:eastAsia="zh-CN"/>
              </w:rPr>
            </w:pPr>
            <w:r>
              <w:rPr>
                <w:rFonts w:eastAsiaTheme="minorEastAsia"/>
                <w:lang w:val="en-US" w:eastAsia="zh-CN"/>
              </w:rPr>
              <w:t>RAN1 made the following agreement in the online (GTW) session on Wednesday 19</w:t>
            </w:r>
            <w:r>
              <w:rPr>
                <w:rFonts w:eastAsiaTheme="minorEastAsia"/>
                <w:vertAlign w:val="superscript"/>
                <w:lang w:val="en-US" w:eastAsia="zh-CN"/>
              </w:rPr>
              <w:t>th</w:t>
            </w:r>
            <w:r>
              <w:rPr>
                <w:rFonts w:eastAsiaTheme="minorEastAsia"/>
                <w:lang w:val="en-US" w:eastAsia="zh-CN"/>
              </w:rPr>
              <w:t xml:space="preserve"> April:</w:t>
            </w:r>
          </w:p>
          <w:p w14:paraId="0A3E5D10" w14:textId="77777777" w:rsidR="00A54B8D" w:rsidRDefault="00CA5D3E">
            <w:pPr>
              <w:jc w:val="left"/>
              <w:rPr>
                <w:rFonts w:eastAsia="Calibri"/>
                <w:lang w:val="en-US"/>
              </w:rPr>
            </w:pPr>
            <w:r>
              <w:rPr>
                <w:rFonts w:eastAsia="Calibri"/>
                <w:highlight w:val="green"/>
                <w:lang w:val="en-US"/>
              </w:rPr>
              <w:t>Agreement:</w:t>
            </w:r>
          </w:p>
          <w:p w14:paraId="1584D601" w14:textId="77777777" w:rsidR="00A54B8D" w:rsidRDefault="00CA5D3E">
            <w:pPr>
              <w:jc w:val="left"/>
              <w:rPr>
                <w:rFonts w:eastAsia="Calibri"/>
                <w:lang w:val="en-US"/>
              </w:rPr>
            </w:pPr>
            <w:r>
              <w:rPr>
                <w:rFonts w:eastAsia="Calibri"/>
                <w:lang w:val="en-US"/>
              </w:rPr>
              <w:t>Update the agreements for SI PDSCH with the clarification as follows:</w:t>
            </w:r>
          </w:p>
          <w:p w14:paraId="241297C4" w14:textId="77777777" w:rsidR="00A54B8D" w:rsidRDefault="00CA5D3E">
            <w:pPr>
              <w:pStyle w:val="aff"/>
              <w:numPr>
                <w:ilvl w:val="0"/>
                <w:numId w:val="51"/>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For UE BB bandwidth reduction, for SIB1 (PDSCH),</w:t>
            </w:r>
          </w:p>
          <w:p w14:paraId="785504E7" w14:textId="77777777" w:rsidR="00A54B8D" w:rsidRDefault="00CA5D3E">
            <w:pPr>
              <w:pStyle w:val="aff"/>
              <w:numPr>
                <w:ilvl w:val="1"/>
                <w:numId w:val="51"/>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Allow the scheduling of SIB1 to be larger than 5 MHz (as in legacy operation).</w:t>
            </w:r>
            <w:r>
              <w:rPr>
                <w:rFonts w:ascii="Times New Roman" w:eastAsia="Microsoft YaHei UI" w:hAnsi="Times New Roman" w:cs="Times New Roman"/>
                <w:color w:val="FF0000"/>
                <w:sz w:val="20"/>
                <w:szCs w:val="20"/>
                <w:u w:val="single"/>
                <w:lang w:val="en-US" w:eastAsia="zh-CN"/>
              </w:rPr>
              <w:t xml:space="preserve"> The scheduling of SIB1 PDSCH is allowed to be larger than 25 PRBs for 15 kHz SCS and 12 PRBs for 30 kHz SCS.</w:t>
            </w:r>
          </w:p>
          <w:p w14:paraId="70AA15CA" w14:textId="77777777" w:rsidR="00A54B8D" w:rsidRDefault="00CA5D3E">
            <w:pPr>
              <w:pStyle w:val="aff"/>
              <w:numPr>
                <w:ilvl w:val="0"/>
                <w:numId w:val="51"/>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For UE BB bandwidth reduction, for broadcast OSI (PDSCH),</w:t>
            </w:r>
          </w:p>
          <w:p w14:paraId="4812DA99" w14:textId="77777777" w:rsidR="00A54B8D" w:rsidRDefault="00CA5D3E">
            <w:pPr>
              <w:pStyle w:val="aff"/>
              <w:numPr>
                <w:ilvl w:val="1"/>
                <w:numId w:val="51"/>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Allow the scheduling of broadcast OSI (PDSCH) to be larger than 5 MHz (as in legacy operation).</w:t>
            </w:r>
            <w:r>
              <w:rPr>
                <w:rFonts w:ascii="Times New Roman" w:eastAsia="Microsoft YaHei UI" w:hAnsi="Times New Roman" w:cs="Times New Roman"/>
                <w:color w:val="FF0000"/>
                <w:sz w:val="20"/>
                <w:szCs w:val="20"/>
                <w:u w:val="single"/>
                <w:lang w:val="en-US" w:eastAsia="zh-CN"/>
              </w:rPr>
              <w:t xml:space="preserve"> The scheduling of OSI PDSCH is allowed to be larger than 25 PRBs for 15 kHz SCS and 12 PRBs for 30 kHz SCS.</w:t>
            </w:r>
          </w:p>
        </w:tc>
      </w:tr>
    </w:tbl>
    <w:p w14:paraId="6CD30802" w14:textId="77777777" w:rsidR="00A54B8D" w:rsidRDefault="00A54B8D">
      <w:pPr>
        <w:rPr>
          <w:rFonts w:eastAsia="Microsoft YaHei UI"/>
          <w:lang w:val="en-US" w:eastAsia="zh-CN"/>
        </w:rPr>
      </w:pPr>
    </w:p>
    <w:p w14:paraId="76E735FA" w14:textId="77777777" w:rsidR="00A54B8D" w:rsidRDefault="00CA5D3E">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7</w:t>
      </w:r>
      <w:r>
        <w:rPr>
          <w:rFonts w:ascii="Arial" w:eastAsia="Times New Roman" w:hAnsi="Arial"/>
          <w:sz w:val="32"/>
          <w:lang w:val="en-US"/>
        </w:rPr>
        <w:tab/>
        <w:t>Msg4 PDSCH bandwidth</w:t>
      </w:r>
    </w:p>
    <w:p w14:paraId="1F0E9E66" w14:textId="77777777" w:rsidR="00A54B8D" w:rsidRDefault="00CA5D3E">
      <w:pPr>
        <w:rPr>
          <w:lang w:val="en-US"/>
        </w:rPr>
      </w:pPr>
      <w:r>
        <w:rPr>
          <w:lang w:val="en-US"/>
        </w:rPr>
        <w:t>RAN1 has made the following agreement regarding the Msg4 PDSCH bandwidth [7]:</w:t>
      </w:r>
    </w:p>
    <w:tbl>
      <w:tblPr>
        <w:tblStyle w:val="af8"/>
        <w:tblW w:w="0" w:type="auto"/>
        <w:tblLook w:val="04A0" w:firstRow="1" w:lastRow="0" w:firstColumn="1" w:lastColumn="0" w:noHBand="0" w:noVBand="1"/>
      </w:tblPr>
      <w:tblGrid>
        <w:gridCol w:w="9630"/>
      </w:tblGrid>
      <w:tr w:rsidR="00A54B8D" w14:paraId="55383013" w14:textId="77777777">
        <w:tc>
          <w:tcPr>
            <w:tcW w:w="9630" w:type="dxa"/>
          </w:tcPr>
          <w:p w14:paraId="0EDF7C29" w14:textId="77777777" w:rsidR="00A54B8D" w:rsidRDefault="00CA5D3E">
            <w:pPr>
              <w:spacing w:after="0" w:line="240" w:lineRule="auto"/>
              <w:jc w:val="left"/>
              <w:rPr>
                <w:rFonts w:ascii="Times" w:hAnsi="Times"/>
                <w:szCs w:val="24"/>
                <w:highlight w:val="darkYellow"/>
                <w:lang w:val="en-US"/>
              </w:rPr>
            </w:pPr>
            <w:r>
              <w:rPr>
                <w:rFonts w:ascii="Times" w:hAnsi="Times"/>
                <w:szCs w:val="24"/>
                <w:highlight w:val="darkYellow"/>
                <w:lang w:val="en-US"/>
              </w:rPr>
              <w:t>Working assumption:</w:t>
            </w:r>
          </w:p>
          <w:p w14:paraId="2EAAE0DA" w14:textId="77777777" w:rsidR="00A54B8D" w:rsidRDefault="00CA5D3E">
            <w:pPr>
              <w:numPr>
                <w:ilvl w:val="0"/>
                <w:numId w:val="16"/>
              </w:numPr>
              <w:spacing w:after="0" w:line="240" w:lineRule="auto"/>
              <w:jc w:val="left"/>
              <w:rPr>
                <w:rFonts w:ascii="Times" w:hAnsi="Times"/>
                <w:szCs w:val="24"/>
                <w:lang w:val="en-US"/>
              </w:rPr>
            </w:pPr>
            <w:r>
              <w:rPr>
                <w:rFonts w:ascii="Times" w:hAnsi="Times"/>
                <w:szCs w:val="24"/>
                <w:lang w:val="en-US"/>
              </w:rPr>
              <w:t>For UE BB complexity reduction, a UE is able to receive a Msg4 PDSCH resource allocation spanning a bandwidth of more than ~5 MHz per slot.</w:t>
            </w:r>
          </w:p>
          <w:p w14:paraId="6C80C842" w14:textId="77777777" w:rsidR="00A54B8D" w:rsidRDefault="00CA5D3E">
            <w:pPr>
              <w:numPr>
                <w:ilvl w:val="1"/>
                <w:numId w:val="16"/>
              </w:numPr>
              <w:tabs>
                <w:tab w:val="left" w:pos="720"/>
                <w:tab w:val="left" w:pos="1440"/>
              </w:tabs>
              <w:spacing w:after="0" w:line="240" w:lineRule="auto"/>
              <w:jc w:val="left"/>
              <w:rPr>
                <w:rFonts w:ascii="Times" w:hAnsi="Times"/>
                <w:szCs w:val="24"/>
                <w:lang w:val="en-US"/>
              </w:rPr>
            </w:pPr>
            <w:r>
              <w:rPr>
                <w:rFonts w:eastAsia="等线"/>
                <w:lang w:val="en-US" w:eastAsia="zh-CN"/>
              </w:rPr>
              <w:t>The UE is not required to process a Msg4 PDSCH with a larger number of PRBs than 25 PRBs for 15 kHz SCS and 12 PRBs for 30 kHz SCS.</w:t>
            </w:r>
          </w:p>
          <w:p w14:paraId="238F8D9B" w14:textId="77777777" w:rsidR="00A54B8D" w:rsidRDefault="00A54B8D">
            <w:pPr>
              <w:spacing w:after="0" w:line="240" w:lineRule="auto"/>
              <w:jc w:val="left"/>
              <w:rPr>
                <w:rFonts w:ascii="Times" w:hAnsi="Times"/>
                <w:szCs w:val="24"/>
                <w:lang w:val="en-US"/>
              </w:rPr>
            </w:pPr>
          </w:p>
        </w:tc>
      </w:tr>
    </w:tbl>
    <w:p w14:paraId="67992EA7" w14:textId="77777777" w:rsidR="00A54B8D" w:rsidRDefault="00CA5D3E">
      <w:pPr>
        <w:rPr>
          <w:rFonts w:eastAsia="Microsoft YaHei UI"/>
          <w:lang w:val="en-US" w:eastAsia="zh-CN"/>
        </w:rPr>
      </w:pPr>
      <w:r>
        <w:rPr>
          <w:lang w:eastAsia="ja-JP"/>
        </w:rPr>
        <w:br/>
      </w:r>
      <w:r>
        <w:rPr>
          <w:rFonts w:eastAsia="Microsoft YaHei UI"/>
          <w:lang w:val="en-US" w:eastAsia="zh-CN"/>
        </w:rPr>
        <w:t>The contributions express the following views regarding the above working assumption on Msg4 PDSCH bandwidth:</w:t>
      </w:r>
    </w:p>
    <w:p w14:paraId="7A9FB021" w14:textId="77777777" w:rsidR="00A54B8D" w:rsidRDefault="00CA5D3E">
      <w:pPr>
        <w:pStyle w:val="aff"/>
        <w:numPr>
          <w:ilvl w:val="0"/>
          <w:numId w:val="52"/>
        </w:numPr>
        <w:jc w:val="left"/>
        <w:rPr>
          <w:rFonts w:eastAsia="Microsoft YaHei UI"/>
          <w:sz w:val="20"/>
          <w:szCs w:val="22"/>
          <w:lang w:val="en-US" w:eastAsia="zh-CN"/>
        </w:rPr>
      </w:pPr>
      <w:r>
        <w:rPr>
          <w:rFonts w:eastAsia="Microsoft YaHei UI"/>
          <w:sz w:val="20"/>
          <w:szCs w:val="22"/>
          <w:lang w:val="en-US" w:eastAsia="zh-CN"/>
        </w:rPr>
        <w:t>Contributions [10, 11, 13, 18, 19, 20, 21, 24, 25, 26, 32, 33, 37] propose to confirm the working assumption.</w:t>
      </w:r>
    </w:p>
    <w:p w14:paraId="5B34DEAB" w14:textId="77777777" w:rsidR="00A54B8D" w:rsidRDefault="00CA5D3E">
      <w:pPr>
        <w:pStyle w:val="aff"/>
        <w:numPr>
          <w:ilvl w:val="0"/>
          <w:numId w:val="52"/>
        </w:numPr>
        <w:jc w:val="left"/>
        <w:rPr>
          <w:rFonts w:eastAsia="Microsoft YaHei UI"/>
          <w:sz w:val="20"/>
          <w:szCs w:val="22"/>
          <w:lang w:val="en-US" w:eastAsia="zh-CN"/>
        </w:rPr>
      </w:pPr>
      <w:r>
        <w:rPr>
          <w:rFonts w:eastAsia="Microsoft YaHei UI"/>
          <w:sz w:val="20"/>
          <w:szCs w:val="22"/>
          <w:lang w:val="en-US" w:eastAsia="zh-CN"/>
        </w:rPr>
        <w:t>Contributions [12, 15] propose to confirm the working assumption with a minor modification (replacing “required to process” with “required to receive” or “expected to process”, respectively).</w:t>
      </w:r>
    </w:p>
    <w:p w14:paraId="164F298E" w14:textId="77777777" w:rsidR="00A54B8D" w:rsidRDefault="00CA5D3E">
      <w:pPr>
        <w:pStyle w:val="aff"/>
        <w:numPr>
          <w:ilvl w:val="0"/>
          <w:numId w:val="52"/>
        </w:numPr>
        <w:jc w:val="left"/>
        <w:rPr>
          <w:rFonts w:eastAsia="Microsoft YaHei UI"/>
          <w:sz w:val="20"/>
          <w:szCs w:val="22"/>
          <w:lang w:val="en-US" w:eastAsia="zh-CN"/>
        </w:rPr>
      </w:pPr>
      <w:r>
        <w:rPr>
          <w:rFonts w:eastAsia="Microsoft YaHei UI"/>
          <w:sz w:val="20"/>
          <w:szCs w:val="22"/>
          <w:lang w:val="en-US" w:eastAsia="zh-CN"/>
        </w:rPr>
        <w:t>Contribution [31] proposes to await further RAN2 progress on additional early indication in Msg3/MsgA PUSCH (to see whether the indication is always present as for Rel-17 RedCap) before confirming the working assumption.</w:t>
      </w:r>
    </w:p>
    <w:p w14:paraId="75F9E17B" w14:textId="77777777" w:rsidR="00A54B8D" w:rsidRDefault="00CA5D3E">
      <w:pPr>
        <w:jc w:val="left"/>
        <w:rPr>
          <w:bCs/>
          <w:lang w:val="en-US"/>
        </w:rPr>
      </w:pPr>
      <w:r>
        <w:rPr>
          <w:bCs/>
          <w:lang w:val="en-US"/>
        </w:rPr>
        <w:t>Based on the above, the following proposal can be considered.</w:t>
      </w:r>
    </w:p>
    <w:p w14:paraId="0E4C3508" w14:textId="77777777" w:rsidR="00A54B8D" w:rsidRDefault="00CA5D3E">
      <w:pPr>
        <w:jc w:val="left"/>
        <w:rPr>
          <w:b/>
          <w:lang w:val="en-US"/>
        </w:rPr>
      </w:pPr>
      <w:r>
        <w:rPr>
          <w:b/>
          <w:highlight w:val="yellow"/>
          <w:lang w:val="en-US"/>
        </w:rPr>
        <w:t>FL1 High Priority Proposal 2.7-1a</w:t>
      </w:r>
      <w:r>
        <w:rPr>
          <w:b/>
          <w:lang w:val="en-US"/>
        </w:rPr>
        <w:t>:</w:t>
      </w:r>
    </w:p>
    <w:p w14:paraId="1C9B2570" w14:textId="77777777" w:rsidR="00A54B8D" w:rsidRDefault="00CA5D3E">
      <w:pPr>
        <w:jc w:val="left"/>
        <w:rPr>
          <w:b/>
          <w:lang w:val="en-US"/>
        </w:rPr>
      </w:pPr>
      <w:r>
        <w:rPr>
          <w:b/>
          <w:lang w:val="en-US"/>
        </w:rPr>
        <w:t>Confirm the following working assumption:</w:t>
      </w:r>
    </w:p>
    <w:p w14:paraId="06F7EFA4" w14:textId="77777777" w:rsidR="00A54B8D" w:rsidRDefault="00CA5D3E">
      <w:pPr>
        <w:pStyle w:val="aff"/>
        <w:numPr>
          <w:ilvl w:val="0"/>
          <w:numId w:val="53"/>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For UE BB complexity reduction, a UE is able to receive a Msg4 PDSCH resource allocation spanning a bandwidth of more than ~5 MHz per slot.</w:t>
      </w:r>
    </w:p>
    <w:p w14:paraId="70B111A9" w14:textId="77777777" w:rsidR="00A54B8D" w:rsidRDefault="00CA5D3E">
      <w:pPr>
        <w:pStyle w:val="aff"/>
        <w:numPr>
          <w:ilvl w:val="1"/>
          <w:numId w:val="53"/>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The UE is not required to process a Msg4 PDSCH with a larger number of PRBs than 25 PRBs for 15 kHz SCS and 12 PRBs for 30 kHz SCS.</w:t>
      </w:r>
    </w:p>
    <w:tbl>
      <w:tblPr>
        <w:tblStyle w:val="af8"/>
        <w:tblW w:w="9631" w:type="dxa"/>
        <w:tblLayout w:type="fixed"/>
        <w:tblLook w:val="04A0" w:firstRow="1" w:lastRow="0" w:firstColumn="1" w:lastColumn="0" w:noHBand="0" w:noVBand="1"/>
      </w:tblPr>
      <w:tblGrid>
        <w:gridCol w:w="1479"/>
        <w:gridCol w:w="1372"/>
        <w:gridCol w:w="6780"/>
      </w:tblGrid>
      <w:tr w:rsidR="00A54B8D" w14:paraId="7154D094" w14:textId="77777777">
        <w:tc>
          <w:tcPr>
            <w:tcW w:w="1479" w:type="dxa"/>
            <w:shd w:val="clear" w:color="auto" w:fill="D9D9D9" w:themeFill="background1" w:themeFillShade="D9"/>
          </w:tcPr>
          <w:p w14:paraId="53FF6B3E" w14:textId="77777777" w:rsidR="00A54B8D" w:rsidRDefault="00CA5D3E">
            <w:pPr>
              <w:jc w:val="left"/>
              <w:rPr>
                <w:b/>
                <w:bCs/>
                <w:lang w:val="en-US"/>
              </w:rPr>
            </w:pPr>
            <w:r>
              <w:rPr>
                <w:b/>
                <w:bCs/>
                <w:lang w:val="en-US"/>
              </w:rPr>
              <w:t>Company</w:t>
            </w:r>
          </w:p>
        </w:tc>
        <w:tc>
          <w:tcPr>
            <w:tcW w:w="1372" w:type="dxa"/>
            <w:shd w:val="clear" w:color="auto" w:fill="D9D9D9" w:themeFill="background1" w:themeFillShade="D9"/>
          </w:tcPr>
          <w:p w14:paraId="08C20444" w14:textId="77777777" w:rsidR="00A54B8D" w:rsidRDefault="00CA5D3E">
            <w:pPr>
              <w:jc w:val="left"/>
              <w:rPr>
                <w:b/>
                <w:bCs/>
                <w:lang w:val="en-US"/>
              </w:rPr>
            </w:pPr>
            <w:r>
              <w:rPr>
                <w:b/>
                <w:bCs/>
                <w:lang w:val="en-US"/>
              </w:rPr>
              <w:t>Y/N</w:t>
            </w:r>
          </w:p>
        </w:tc>
        <w:tc>
          <w:tcPr>
            <w:tcW w:w="6780" w:type="dxa"/>
            <w:shd w:val="clear" w:color="auto" w:fill="D9D9D9" w:themeFill="background1" w:themeFillShade="D9"/>
          </w:tcPr>
          <w:p w14:paraId="162A56E8" w14:textId="77777777" w:rsidR="00A54B8D" w:rsidRDefault="00CA5D3E">
            <w:pPr>
              <w:jc w:val="left"/>
              <w:rPr>
                <w:b/>
                <w:bCs/>
                <w:lang w:val="en-US"/>
              </w:rPr>
            </w:pPr>
            <w:r>
              <w:rPr>
                <w:b/>
                <w:bCs/>
                <w:lang w:val="en-US"/>
              </w:rPr>
              <w:t>Comments</w:t>
            </w:r>
          </w:p>
        </w:tc>
      </w:tr>
      <w:tr w:rsidR="00A54B8D" w14:paraId="49CAEE55" w14:textId="77777777">
        <w:tc>
          <w:tcPr>
            <w:tcW w:w="1479" w:type="dxa"/>
          </w:tcPr>
          <w:p w14:paraId="5DD2B6D9" w14:textId="77777777" w:rsidR="00A54B8D" w:rsidRDefault="00CA5D3E">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77BD910C" w14:textId="77777777" w:rsidR="00A54B8D" w:rsidRDefault="00CA5D3E">
            <w:pPr>
              <w:tabs>
                <w:tab w:val="left" w:pos="551"/>
              </w:tabs>
              <w:jc w:val="left"/>
              <w:rPr>
                <w:rFonts w:eastAsia="Yu Mincho"/>
                <w:lang w:val="en-US" w:eastAsia="ja-JP"/>
              </w:rPr>
            </w:pPr>
            <w:r>
              <w:rPr>
                <w:rFonts w:eastAsia="Yu Mincho" w:hint="eastAsia"/>
                <w:lang w:val="en-US" w:eastAsia="ja-JP"/>
              </w:rPr>
              <w:t>Y</w:t>
            </w:r>
          </w:p>
        </w:tc>
        <w:tc>
          <w:tcPr>
            <w:tcW w:w="6780" w:type="dxa"/>
          </w:tcPr>
          <w:p w14:paraId="3E7280FB" w14:textId="77777777" w:rsidR="00A54B8D" w:rsidRDefault="00CA5D3E">
            <w:pPr>
              <w:jc w:val="left"/>
              <w:rPr>
                <w:rFonts w:eastAsia="Yu Mincho"/>
                <w:lang w:val="en-US" w:eastAsia="ja-JP"/>
              </w:rPr>
            </w:pPr>
            <w:r>
              <w:rPr>
                <w:rFonts w:eastAsia="Yu Mincho"/>
                <w:lang w:val="en-US" w:eastAsia="ja-JP"/>
              </w:rPr>
              <w:t>The UE behavior after receiving DCI scheduling Msg4 which indicates larger number of PRBs than 25/12 for 15/30 kHz SCS can be further clarified.</w:t>
            </w:r>
          </w:p>
        </w:tc>
      </w:tr>
      <w:tr w:rsidR="00A54B8D" w14:paraId="7B49CDCA" w14:textId="77777777">
        <w:tc>
          <w:tcPr>
            <w:tcW w:w="1479" w:type="dxa"/>
          </w:tcPr>
          <w:p w14:paraId="092601DB" w14:textId="77777777" w:rsidR="00A54B8D" w:rsidRDefault="00CA5D3E">
            <w:pPr>
              <w:jc w:val="left"/>
              <w:rPr>
                <w:rFonts w:eastAsiaTheme="minorEastAsia"/>
                <w:lang w:val="en-US" w:eastAsia="zh-CN"/>
              </w:rPr>
            </w:pPr>
            <w:r>
              <w:rPr>
                <w:rFonts w:eastAsiaTheme="minorEastAsia"/>
                <w:lang w:val="en-US" w:eastAsia="zh-CN"/>
              </w:rPr>
              <w:t>Vivo</w:t>
            </w:r>
          </w:p>
        </w:tc>
        <w:tc>
          <w:tcPr>
            <w:tcW w:w="1372" w:type="dxa"/>
          </w:tcPr>
          <w:p w14:paraId="1221F345" w14:textId="77777777" w:rsidR="00A54B8D" w:rsidRDefault="00CA5D3E">
            <w:pPr>
              <w:tabs>
                <w:tab w:val="left" w:pos="551"/>
              </w:tabs>
              <w:jc w:val="left"/>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w:t>
            </w:r>
          </w:p>
        </w:tc>
        <w:tc>
          <w:tcPr>
            <w:tcW w:w="6780" w:type="dxa"/>
          </w:tcPr>
          <w:p w14:paraId="3B7E6732" w14:textId="77777777" w:rsidR="00A54B8D" w:rsidRDefault="00A54B8D">
            <w:pPr>
              <w:jc w:val="left"/>
              <w:rPr>
                <w:b/>
                <w:bCs/>
                <w:lang w:val="en-US"/>
              </w:rPr>
            </w:pPr>
          </w:p>
        </w:tc>
      </w:tr>
      <w:tr w:rsidR="00A54B8D" w14:paraId="04A7E26F" w14:textId="77777777">
        <w:tc>
          <w:tcPr>
            <w:tcW w:w="1479" w:type="dxa"/>
          </w:tcPr>
          <w:p w14:paraId="5968BC69" w14:textId="77777777" w:rsidR="00A54B8D" w:rsidRDefault="00CA5D3E">
            <w:pPr>
              <w:jc w:val="left"/>
              <w:rPr>
                <w:rFonts w:eastAsiaTheme="minorEastAsia"/>
                <w:lang w:val="en-US" w:eastAsia="zh-CN"/>
              </w:rPr>
            </w:pPr>
            <w:r>
              <w:rPr>
                <w:rFonts w:eastAsiaTheme="minorEastAsia"/>
                <w:lang w:val="en-US" w:eastAsia="zh-CN"/>
              </w:rPr>
              <w:lastRenderedPageBreak/>
              <w:t xml:space="preserve">Nordic </w:t>
            </w:r>
          </w:p>
        </w:tc>
        <w:tc>
          <w:tcPr>
            <w:tcW w:w="1372" w:type="dxa"/>
          </w:tcPr>
          <w:p w14:paraId="2210F611" w14:textId="77777777" w:rsidR="00A54B8D" w:rsidRDefault="00CA5D3E">
            <w:pPr>
              <w:tabs>
                <w:tab w:val="left" w:pos="551"/>
              </w:tabs>
              <w:jc w:val="left"/>
              <w:rPr>
                <w:rFonts w:eastAsiaTheme="minorEastAsia"/>
                <w:lang w:val="en-US" w:eastAsia="zh-CN"/>
              </w:rPr>
            </w:pPr>
            <w:r>
              <w:rPr>
                <w:rFonts w:eastAsiaTheme="minorEastAsia"/>
                <w:lang w:val="en-US" w:eastAsia="zh-CN"/>
              </w:rPr>
              <w:t>OK to confirm</w:t>
            </w:r>
          </w:p>
        </w:tc>
        <w:tc>
          <w:tcPr>
            <w:tcW w:w="6780" w:type="dxa"/>
          </w:tcPr>
          <w:p w14:paraId="7FBCAF8E" w14:textId="77777777" w:rsidR="00A54B8D" w:rsidRDefault="00A54B8D">
            <w:pPr>
              <w:jc w:val="left"/>
              <w:rPr>
                <w:rFonts w:eastAsiaTheme="minorEastAsia"/>
                <w:lang w:val="en-US" w:eastAsia="zh-CN"/>
              </w:rPr>
            </w:pPr>
          </w:p>
        </w:tc>
      </w:tr>
      <w:tr w:rsidR="00A54B8D" w14:paraId="4C075374" w14:textId="77777777">
        <w:tc>
          <w:tcPr>
            <w:tcW w:w="1479" w:type="dxa"/>
          </w:tcPr>
          <w:p w14:paraId="37A67BF0" w14:textId="77777777" w:rsidR="00A54B8D" w:rsidRDefault="00CA5D3E">
            <w:pPr>
              <w:jc w:val="left"/>
              <w:rPr>
                <w:rFonts w:eastAsiaTheme="minorEastAsia"/>
                <w:lang w:val="en-US" w:eastAsia="zh-CN"/>
              </w:rPr>
            </w:pPr>
            <w:r>
              <w:rPr>
                <w:rFonts w:eastAsiaTheme="minorEastAsia"/>
                <w:lang w:val="en-US" w:eastAsia="zh-CN"/>
              </w:rPr>
              <w:t>CMCC</w:t>
            </w:r>
          </w:p>
        </w:tc>
        <w:tc>
          <w:tcPr>
            <w:tcW w:w="1372" w:type="dxa"/>
          </w:tcPr>
          <w:p w14:paraId="08ED8833" w14:textId="77777777"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780" w:type="dxa"/>
          </w:tcPr>
          <w:p w14:paraId="1B8EB01F" w14:textId="77777777" w:rsidR="00A54B8D" w:rsidRDefault="00A54B8D">
            <w:pPr>
              <w:jc w:val="left"/>
              <w:rPr>
                <w:rFonts w:eastAsiaTheme="minorEastAsia"/>
                <w:lang w:val="en-US" w:eastAsia="zh-CN"/>
              </w:rPr>
            </w:pPr>
          </w:p>
        </w:tc>
      </w:tr>
      <w:tr w:rsidR="00A54B8D" w14:paraId="028309D8" w14:textId="77777777">
        <w:tc>
          <w:tcPr>
            <w:tcW w:w="1479" w:type="dxa"/>
          </w:tcPr>
          <w:p w14:paraId="501959D6" w14:textId="77777777" w:rsidR="00A54B8D" w:rsidRDefault="00CA5D3E">
            <w:pPr>
              <w:jc w:val="left"/>
              <w:rPr>
                <w:rFonts w:eastAsiaTheme="minorEastAsia"/>
                <w:lang w:val="en-US" w:eastAsia="zh-CN"/>
              </w:rPr>
            </w:pPr>
            <w:r>
              <w:rPr>
                <w:rFonts w:eastAsiaTheme="minorEastAsia"/>
                <w:lang w:val="en-US" w:eastAsia="zh-CN"/>
              </w:rPr>
              <w:t>SONY</w:t>
            </w:r>
          </w:p>
        </w:tc>
        <w:tc>
          <w:tcPr>
            <w:tcW w:w="1372" w:type="dxa"/>
          </w:tcPr>
          <w:p w14:paraId="779858A1" w14:textId="77777777"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780" w:type="dxa"/>
          </w:tcPr>
          <w:p w14:paraId="2A8D1C4A" w14:textId="77777777" w:rsidR="00A54B8D" w:rsidRDefault="00A54B8D">
            <w:pPr>
              <w:jc w:val="left"/>
              <w:rPr>
                <w:rFonts w:eastAsiaTheme="minorEastAsia"/>
                <w:lang w:val="en-US" w:eastAsia="zh-CN"/>
              </w:rPr>
            </w:pPr>
          </w:p>
        </w:tc>
      </w:tr>
      <w:tr w:rsidR="00A54B8D" w14:paraId="36ABA80B" w14:textId="77777777">
        <w:tc>
          <w:tcPr>
            <w:tcW w:w="1479" w:type="dxa"/>
          </w:tcPr>
          <w:p w14:paraId="781D5777" w14:textId="77777777" w:rsidR="00A54B8D" w:rsidRDefault="00CA5D3E">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18B172B0" w14:textId="77777777" w:rsidR="00A54B8D" w:rsidRDefault="00CA5D3E">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6A89771E" w14:textId="77777777" w:rsidR="00A54B8D" w:rsidRDefault="00A54B8D">
            <w:pPr>
              <w:jc w:val="left"/>
              <w:rPr>
                <w:rFonts w:eastAsiaTheme="minorEastAsia"/>
                <w:lang w:val="en-US" w:eastAsia="zh-CN"/>
              </w:rPr>
            </w:pPr>
          </w:p>
        </w:tc>
      </w:tr>
      <w:tr w:rsidR="00A54B8D" w14:paraId="5D3CF3FF" w14:textId="77777777">
        <w:tc>
          <w:tcPr>
            <w:tcW w:w="1479" w:type="dxa"/>
          </w:tcPr>
          <w:p w14:paraId="725A8848" w14:textId="77777777" w:rsidR="00A54B8D" w:rsidRDefault="00CA5D3E">
            <w:pPr>
              <w:jc w:val="left"/>
              <w:rPr>
                <w:rFonts w:eastAsiaTheme="minorEastAsia"/>
                <w:lang w:val="en-US" w:eastAsia="zh-CN"/>
              </w:rPr>
            </w:pPr>
            <w:r>
              <w:rPr>
                <w:rFonts w:eastAsia="Malgun Gothic" w:hint="eastAsia"/>
                <w:lang w:val="en-US" w:eastAsia="ko-KR"/>
              </w:rPr>
              <w:t>LG</w:t>
            </w:r>
          </w:p>
        </w:tc>
        <w:tc>
          <w:tcPr>
            <w:tcW w:w="1372" w:type="dxa"/>
          </w:tcPr>
          <w:p w14:paraId="162B2DA4" w14:textId="77777777" w:rsidR="00A54B8D" w:rsidRDefault="00CA5D3E">
            <w:pPr>
              <w:tabs>
                <w:tab w:val="left" w:pos="551"/>
              </w:tabs>
              <w:jc w:val="left"/>
              <w:rPr>
                <w:rFonts w:eastAsiaTheme="minorEastAsia"/>
                <w:lang w:val="en-US" w:eastAsia="zh-CN"/>
              </w:rPr>
            </w:pPr>
            <w:r>
              <w:rPr>
                <w:rFonts w:eastAsia="Malgun Gothic" w:hint="eastAsia"/>
                <w:lang w:val="en-US" w:eastAsia="ko-KR"/>
              </w:rPr>
              <w:t xml:space="preserve">Y </w:t>
            </w:r>
          </w:p>
        </w:tc>
        <w:tc>
          <w:tcPr>
            <w:tcW w:w="6780" w:type="dxa"/>
          </w:tcPr>
          <w:p w14:paraId="1182AD3F" w14:textId="77777777" w:rsidR="00A54B8D" w:rsidRDefault="00CA5D3E">
            <w:pPr>
              <w:jc w:val="left"/>
              <w:rPr>
                <w:rFonts w:eastAsiaTheme="minorEastAsia"/>
                <w:lang w:val="en-US" w:eastAsia="zh-CN"/>
              </w:rPr>
            </w:pPr>
            <w:r>
              <w:rPr>
                <w:rFonts w:eastAsiaTheme="minorEastAsia"/>
                <w:lang w:val="en-US" w:eastAsia="zh-CN"/>
              </w:rPr>
              <w:t xml:space="preserve">We prefer to confirm the working assumption on Message 4 bandwidth </w:t>
            </w:r>
          </w:p>
        </w:tc>
      </w:tr>
      <w:tr w:rsidR="00A54B8D" w14:paraId="1EA66980" w14:textId="77777777">
        <w:tc>
          <w:tcPr>
            <w:tcW w:w="1479" w:type="dxa"/>
          </w:tcPr>
          <w:p w14:paraId="06695AA0" w14:textId="77777777" w:rsidR="00A54B8D" w:rsidRDefault="00CA5D3E">
            <w:pPr>
              <w:jc w:val="left"/>
              <w:rPr>
                <w:rFonts w:eastAsia="Malgun Gothic"/>
                <w:lang w:val="en-US" w:eastAsia="ko-KR"/>
              </w:rPr>
            </w:pPr>
            <w:r>
              <w:rPr>
                <w:rFonts w:eastAsiaTheme="minorEastAsia" w:hint="eastAsia"/>
                <w:lang w:val="en-US" w:eastAsia="zh-CN"/>
              </w:rPr>
              <w:t>CATT</w:t>
            </w:r>
          </w:p>
        </w:tc>
        <w:tc>
          <w:tcPr>
            <w:tcW w:w="1372" w:type="dxa"/>
          </w:tcPr>
          <w:p w14:paraId="12C66F90" w14:textId="77777777" w:rsidR="00A54B8D" w:rsidRDefault="00CA5D3E">
            <w:pPr>
              <w:tabs>
                <w:tab w:val="left" w:pos="551"/>
              </w:tabs>
              <w:jc w:val="left"/>
              <w:rPr>
                <w:rFonts w:eastAsia="Malgun Gothic"/>
                <w:lang w:val="en-US" w:eastAsia="ko-KR"/>
              </w:rPr>
            </w:pPr>
            <w:r>
              <w:rPr>
                <w:rFonts w:eastAsiaTheme="minorEastAsia" w:hint="eastAsia"/>
                <w:lang w:val="en-US" w:eastAsia="zh-CN"/>
              </w:rPr>
              <w:t>Y</w:t>
            </w:r>
          </w:p>
        </w:tc>
        <w:tc>
          <w:tcPr>
            <w:tcW w:w="6780" w:type="dxa"/>
          </w:tcPr>
          <w:p w14:paraId="61B2AD12" w14:textId="77777777" w:rsidR="00A54B8D" w:rsidRDefault="00CA5D3E">
            <w:pPr>
              <w:jc w:val="left"/>
              <w:rPr>
                <w:rFonts w:eastAsiaTheme="minorEastAsia"/>
                <w:lang w:val="en-US" w:eastAsia="zh-CN"/>
              </w:rPr>
            </w:pPr>
            <w:r>
              <w:rPr>
                <w:rFonts w:eastAsiaTheme="minorEastAsia" w:hint="eastAsia"/>
                <w:lang w:val="en-US" w:eastAsia="zh-CN"/>
              </w:rPr>
              <w:t xml:space="preserve">We also think </w:t>
            </w:r>
            <w:r>
              <w:rPr>
                <w:rFonts w:eastAsiaTheme="minorEastAsia"/>
                <w:lang w:val="en-US" w:eastAsia="zh-CN"/>
              </w:rPr>
              <w:t>‘</w:t>
            </w:r>
            <w:r>
              <w:rPr>
                <w:rFonts w:eastAsiaTheme="minorEastAsia" w:hint="eastAsia"/>
                <w:lang w:val="en-US" w:eastAsia="zh-CN"/>
              </w:rPr>
              <w:t>not expected to</w:t>
            </w:r>
            <w:r>
              <w:rPr>
                <w:rFonts w:eastAsiaTheme="minorEastAsia"/>
                <w:lang w:val="en-US" w:eastAsia="zh-CN"/>
              </w:rPr>
              <w:t>’</w:t>
            </w:r>
            <w:r>
              <w:rPr>
                <w:rFonts w:eastAsiaTheme="minorEastAsia" w:hint="eastAsia"/>
                <w:lang w:val="en-US" w:eastAsia="zh-CN"/>
              </w:rPr>
              <w:t xml:space="preserve"> is a better wording than </w:t>
            </w:r>
            <w:r>
              <w:rPr>
                <w:rFonts w:eastAsiaTheme="minorEastAsia"/>
                <w:lang w:val="en-US" w:eastAsia="zh-CN"/>
              </w:rPr>
              <w:t>‘</w:t>
            </w:r>
            <w:r>
              <w:rPr>
                <w:rFonts w:eastAsiaTheme="minorEastAsia" w:hint="eastAsia"/>
                <w:lang w:val="en-US" w:eastAsia="zh-CN"/>
              </w:rPr>
              <w:t>not required to</w:t>
            </w:r>
            <w:r>
              <w:rPr>
                <w:rFonts w:eastAsiaTheme="minorEastAsia"/>
                <w:lang w:val="en-US" w:eastAsia="zh-CN"/>
              </w:rPr>
              <w:t>’</w:t>
            </w:r>
            <w:r>
              <w:rPr>
                <w:rFonts w:eastAsiaTheme="minorEastAsia" w:hint="eastAsia"/>
                <w:lang w:val="en-US" w:eastAsia="zh-CN"/>
              </w:rPr>
              <w:t>. But the current form is also acceptable, since it is not wrong anyway.</w:t>
            </w:r>
          </w:p>
        </w:tc>
      </w:tr>
      <w:tr w:rsidR="00A54B8D" w14:paraId="7A255F41" w14:textId="77777777">
        <w:tc>
          <w:tcPr>
            <w:tcW w:w="1479" w:type="dxa"/>
          </w:tcPr>
          <w:p w14:paraId="712A24CB" w14:textId="77777777" w:rsidR="00A54B8D" w:rsidRDefault="00CA5D3E">
            <w:pPr>
              <w:jc w:val="left"/>
              <w:rPr>
                <w:rFonts w:eastAsiaTheme="minorEastAsia"/>
                <w:lang w:val="en-US" w:eastAsia="zh-CN"/>
              </w:rPr>
            </w:pPr>
            <w:r>
              <w:t>FUTUREWEI</w:t>
            </w:r>
          </w:p>
        </w:tc>
        <w:tc>
          <w:tcPr>
            <w:tcW w:w="1372" w:type="dxa"/>
          </w:tcPr>
          <w:p w14:paraId="78D28304" w14:textId="77777777" w:rsidR="00A54B8D" w:rsidRDefault="00CA5D3E">
            <w:pPr>
              <w:tabs>
                <w:tab w:val="left" w:pos="551"/>
              </w:tabs>
              <w:jc w:val="left"/>
              <w:rPr>
                <w:rFonts w:eastAsiaTheme="minorEastAsia"/>
                <w:lang w:val="en-US" w:eastAsia="zh-CN"/>
              </w:rPr>
            </w:pPr>
            <w:r>
              <w:t>Y</w:t>
            </w:r>
          </w:p>
        </w:tc>
        <w:tc>
          <w:tcPr>
            <w:tcW w:w="6780" w:type="dxa"/>
          </w:tcPr>
          <w:p w14:paraId="3EF939A6" w14:textId="77777777" w:rsidR="00A54B8D" w:rsidRDefault="00CA5D3E">
            <w:pPr>
              <w:jc w:val="left"/>
              <w:rPr>
                <w:rFonts w:eastAsiaTheme="minorEastAsia"/>
                <w:lang w:val="en-US" w:eastAsia="zh-CN"/>
              </w:rPr>
            </w:pPr>
            <w:r>
              <w:t>Unless an issue is identified</w:t>
            </w:r>
          </w:p>
        </w:tc>
      </w:tr>
      <w:tr w:rsidR="00A54B8D" w14:paraId="37166876" w14:textId="77777777">
        <w:tc>
          <w:tcPr>
            <w:tcW w:w="1479" w:type="dxa"/>
          </w:tcPr>
          <w:p w14:paraId="06C44B89" w14:textId="77777777" w:rsidR="00A54B8D" w:rsidRDefault="00CA5D3E">
            <w:pPr>
              <w:jc w:val="left"/>
            </w:pPr>
            <w:r>
              <w:rPr>
                <w:rFonts w:eastAsiaTheme="minorEastAsia"/>
                <w:lang w:val="en-US" w:eastAsia="zh-CN"/>
              </w:rPr>
              <w:t>Intel</w:t>
            </w:r>
          </w:p>
        </w:tc>
        <w:tc>
          <w:tcPr>
            <w:tcW w:w="1372" w:type="dxa"/>
          </w:tcPr>
          <w:p w14:paraId="33927141" w14:textId="77777777" w:rsidR="00A54B8D" w:rsidRDefault="00CA5D3E">
            <w:pPr>
              <w:tabs>
                <w:tab w:val="left" w:pos="551"/>
              </w:tabs>
              <w:jc w:val="left"/>
            </w:pPr>
            <w:r>
              <w:rPr>
                <w:rFonts w:eastAsiaTheme="minorEastAsia"/>
                <w:lang w:val="en-US" w:eastAsia="zh-CN"/>
              </w:rPr>
              <w:t>Y</w:t>
            </w:r>
          </w:p>
        </w:tc>
        <w:tc>
          <w:tcPr>
            <w:tcW w:w="6780" w:type="dxa"/>
          </w:tcPr>
          <w:p w14:paraId="140FA415" w14:textId="77777777" w:rsidR="00A54B8D" w:rsidRDefault="00CA5D3E">
            <w:pPr>
              <w:jc w:val="left"/>
            </w:pPr>
            <w:r>
              <w:rPr>
                <w:rFonts w:eastAsiaTheme="minorEastAsia"/>
                <w:lang w:val="en-US" w:eastAsia="zh-CN"/>
              </w:rPr>
              <w:t xml:space="preserve">We are fine to confirm the WA. Since msg4 with &gt;25 or 12PRBs are not for the UE, UE could know the failure of its RACH procedure. Therefore, RACH retransmission can be triggered. </w:t>
            </w:r>
          </w:p>
        </w:tc>
      </w:tr>
      <w:tr w:rsidR="00A54B8D" w14:paraId="3D77F5BC" w14:textId="77777777">
        <w:tc>
          <w:tcPr>
            <w:tcW w:w="1479" w:type="dxa"/>
          </w:tcPr>
          <w:p w14:paraId="71B23E7F" w14:textId="77777777" w:rsidR="00A54B8D" w:rsidRDefault="00CA5D3E">
            <w:pPr>
              <w:jc w:val="left"/>
              <w:rPr>
                <w:rFonts w:eastAsiaTheme="minorEastAsia"/>
                <w:lang w:val="en-US" w:eastAsia="zh-CN"/>
              </w:rPr>
            </w:pPr>
            <w:r>
              <w:rPr>
                <w:rStyle w:val="ui-provider"/>
              </w:rPr>
              <w:t>Ericsson</w:t>
            </w:r>
          </w:p>
        </w:tc>
        <w:tc>
          <w:tcPr>
            <w:tcW w:w="1372" w:type="dxa"/>
          </w:tcPr>
          <w:p w14:paraId="5E1480DA" w14:textId="77777777"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780" w:type="dxa"/>
          </w:tcPr>
          <w:p w14:paraId="53A008A1" w14:textId="77777777" w:rsidR="00A54B8D" w:rsidRDefault="00CA5D3E">
            <w:pPr>
              <w:jc w:val="left"/>
              <w:rPr>
                <w:rFonts w:eastAsiaTheme="minorEastAsia"/>
                <w:lang w:val="en-US" w:eastAsia="zh-CN"/>
              </w:rPr>
            </w:pPr>
            <w:r>
              <w:rPr>
                <w:rFonts w:eastAsiaTheme="minorEastAsia"/>
                <w:lang w:val="en-US" w:eastAsia="zh-CN"/>
              </w:rPr>
              <w:t>We can also be fine with the proposed modifications (</w:t>
            </w:r>
            <w:r>
              <w:rPr>
                <w:rFonts w:eastAsia="Microsoft YaHei UI"/>
                <w:szCs w:val="22"/>
                <w:lang w:val="en-US" w:eastAsia="zh-CN"/>
              </w:rPr>
              <w:t>replacing “required to process” with “required to receive” or “expected to process”</w:t>
            </w:r>
            <w:r>
              <w:rPr>
                <w:rFonts w:eastAsiaTheme="minorEastAsia"/>
                <w:lang w:val="en-US" w:eastAsia="zh-CN"/>
              </w:rPr>
              <w:t>).</w:t>
            </w:r>
          </w:p>
        </w:tc>
      </w:tr>
      <w:tr w:rsidR="00A54B8D" w14:paraId="147DC5D9" w14:textId="77777777">
        <w:tc>
          <w:tcPr>
            <w:tcW w:w="1479" w:type="dxa"/>
          </w:tcPr>
          <w:p w14:paraId="3E1B00B1" w14:textId="77777777" w:rsidR="00A54B8D" w:rsidRDefault="00CA5D3E">
            <w:pPr>
              <w:jc w:val="left"/>
              <w:rPr>
                <w:rFonts w:eastAsiaTheme="minorEastAsia"/>
                <w:lang w:val="en-US" w:eastAsia="zh-CN"/>
              </w:rPr>
            </w:pPr>
            <w:r>
              <w:rPr>
                <w:rFonts w:eastAsiaTheme="minorEastAsia" w:hint="eastAsia"/>
                <w:lang w:val="en-US" w:eastAsia="zh-CN"/>
              </w:rPr>
              <w:t>ZTE, Sanechips</w:t>
            </w:r>
          </w:p>
        </w:tc>
        <w:tc>
          <w:tcPr>
            <w:tcW w:w="1372" w:type="dxa"/>
          </w:tcPr>
          <w:p w14:paraId="2CF66683" w14:textId="77777777" w:rsidR="00A54B8D" w:rsidRDefault="00CA5D3E">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03C76BC3" w14:textId="77777777" w:rsidR="00A54B8D" w:rsidRDefault="00A54B8D">
            <w:pPr>
              <w:jc w:val="left"/>
              <w:rPr>
                <w:rFonts w:eastAsiaTheme="minorEastAsia"/>
                <w:lang w:val="en-US" w:eastAsia="zh-CN"/>
              </w:rPr>
            </w:pPr>
          </w:p>
        </w:tc>
      </w:tr>
      <w:tr w:rsidR="00A54B8D" w14:paraId="3E9778E4" w14:textId="77777777">
        <w:tc>
          <w:tcPr>
            <w:tcW w:w="1479" w:type="dxa"/>
          </w:tcPr>
          <w:p w14:paraId="381BDD8A" w14:textId="77777777" w:rsidR="00A54B8D" w:rsidRDefault="00CA5D3E">
            <w:pPr>
              <w:jc w:val="left"/>
              <w:rPr>
                <w:rFonts w:eastAsiaTheme="minorEastAsia"/>
                <w:lang w:val="en-US" w:eastAsia="zh-CN"/>
              </w:rPr>
            </w:pPr>
            <w:r>
              <w:rPr>
                <w:rFonts w:eastAsiaTheme="minorEastAsia"/>
                <w:lang w:val="en-US" w:eastAsia="zh-CN"/>
              </w:rPr>
              <w:t>Nokia, NSB</w:t>
            </w:r>
          </w:p>
        </w:tc>
        <w:tc>
          <w:tcPr>
            <w:tcW w:w="1372" w:type="dxa"/>
          </w:tcPr>
          <w:p w14:paraId="200ECA75" w14:textId="77777777"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780" w:type="dxa"/>
          </w:tcPr>
          <w:p w14:paraId="72799D61" w14:textId="77777777" w:rsidR="00A54B8D" w:rsidRDefault="00A54B8D">
            <w:pPr>
              <w:jc w:val="left"/>
              <w:rPr>
                <w:rFonts w:eastAsiaTheme="minorEastAsia"/>
                <w:lang w:val="en-US" w:eastAsia="zh-CN"/>
              </w:rPr>
            </w:pPr>
          </w:p>
        </w:tc>
      </w:tr>
      <w:tr w:rsidR="00A54B8D" w14:paraId="06F8139C" w14:textId="77777777">
        <w:tc>
          <w:tcPr>
            <w:tcW w:w="1479" w:type="dxa"/>
          </w:tcPr>
          <w:p w14:paraId="540596F9" w14:textId="77777777" w:rsidR="00A54B8D" w:rsidRDefault="00CA5D3E">
            <w:pPr>
              <w:jc w:val="left"/>
              <w:rPr>
                <w:rFonts w:eastAsiaTheme="minorEastAsia"/>
                <w:lang w:val="en-US" w:eastAsia="zh-CN"/>
              </w:rPr>
            </w:pPr>
            <w:r>
              <w:rPr>
                <w:rFonts w:eastAsiaTheme="minorEastAsia"/>
                <w:lang w:val="en-US" w:eastAsia="zh-CN"/>
              </w:rPr>
              <w:t>Qualcomm</w:t>
            </w:r>
          </w:p>
        </w:tc>
        <w:tc>
          <w:tcPr>
            <w:tcW w:w="1372" w:type="dxa"/>
          </w:tcPr>
          <w:p w14:paraId="757DA79E" w14:textId="77777777"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780" w:type="dxa"/>
          </w:tcPr>
          <w:p w14:paraId="70945E71" w14:textId="77777777" w:rsidR="00A54B8D" w:rsidRDefault="00A54B8D">
            <w:pPr>
              <w:jc w:val="left"/>
              <w:rPr>
                <w:rFonts w:eastAsiaTheme="minorEastAsia"/>
                <w:lang w:val="en-US" w:eastAsia="zh-CN"/>
              </w:rPr>
            </w:pPr>
          </w:p>
        </w:tc>
      </w:tr>
      <w:tr w:rsidR="00A54B8D" w14:paraId="73849DD9" w14:textId="77777777">
        <w:tc>
          <w:tcPr>
            <w:tcW w:w="1479" w:type="dxa"/>
          </w:tcPr>
          <w:p w14:paraId="7614F334" w14:textId="77777777" w:rsidR="00A54B8D" w:rsidRDefault="00CA5D3E">
            <w:pPr>
              <w:jc w:val="left"/>
              <w:rPr>
                <w:rFonts w:eastAsiaTheme="minorEastAsia"/>
                <w:lang w:val="en-US" w:eastAsia="zh-CN"/>
              </w:rPr>
            </w:pPr>
            <w:r>
              <w:rPr>
                <w:rFonts w:eastAsiaTheme="minorEastAsia"/>
                <w:lang w:val="en-US" w:eastAsia="zh-CN"/>
              </w:rPr>
              <w:t>Lenovo</w:t>
            </w:r>
          </w:p>
        </w:tc>
        <w:tc>
          <w:tcPr>
            <w:tcW w:w="1372" w:type="dxa"/>
          </w:tcPr>
          <w:p w14:paraId="1CC30030" w14:textId="77777777"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780" w:type="dxa"/>
          </w:tcPr>
          <w:p w14:paraId="7FEAF34C" w14:textId="77777777" w:rsidR="00A54B8D" w:rsidRDefault="00A54B8D">
            <w:pPr>
              <w:jc w:val="left"/>
              <w:rPr>
                <w:rFonts w:eastAsiaTheme="minorEastAsia"/>
                <w:lang w:val="en-US" w:eastAsia="zh-CN"/>
              </w:rPr>
            </w:pPr>
          </w:p>
        </w:tc>
      </w:tr>
      <w:tr w:rsidR="00A54B8D" w14:paraId="0818E865" w14:textId="77777777">
        <w:tc>
          <w:tcPr>
            <w:tcW w:w="1479" w:type="dxa"/>
          </w:tcPr>
          <w:p w14:paraId="41A875C2" w14:textId="77777777" w:rsidR="00A54B8D" w:rsidRDefault="00CA5D3E">
            <w:pPr>
              <w:jc w:val="left"/>
              <w:rPr>
                <w:rFonts w:eastAsiaTheme="minorEastAsia"/>
                <w:lang w:val="en-US" w:eastAsia="zh-CN"/>
              </w:rPr>
            </w:pPr>
            <w:r>
              <w:rPr>
                <w:rFonts w:eastAsiaTheme="minorEastAsia"/>
                <w:lang w:val="en-US" w:eastAsia="zh-CN"/>
              </w:rPr>
              <w:t>FL3</w:t>
            </w:r>
          </w:p>
        </w:tc>
        <w:tc>
          <w:tcPr>
            <w:tcW w:w="8152" w:type="dxa"/>
            <w:gridSpan w:val="2"/>
          </w:tcPr>
          <w:p w14:paraId="76BA6AEA" w14:textId="77777777" w:rsidR="00A54B8D" w:rsidRDefault="00CA5D3E">
            <w:pPr>
              <w:jc w:val="left"/>
              <w:rPr>
                <w:rFonts w:eastAsiaTheme="minorEastAsia"/>
                <w:lang w:val="en-US" w:eastAsia="zh-CN"/>
              </w:rPr>
            </w:pPr>
            <w:r>
              <w:rPr>
                <w:rFonts w:eastAsiaTheme="minorEastAsia"/>
                <w:lang w:val="en-US" w:eastAsia="zh-CN"/>
              </w:rPr>
              <w:t>RAN1 made the following agreement in the online (GTW) session on Monday 17</w:t>
            </w:r>
            <w:r>
              <w:rPr>
                <w:rFonts w:eastAsiaTheme="minorEastAsia"/>
                <w:vertAlign w:val="superscript"/>
                <w:lang w:val="en-US" w:eastAsia="zh-CN"/>
              </w:rPr>
              <w:t>th</w:t>
            </w:r>
            <w:r>
              <w:rPr>
                <w:rFonts w:eastAsiaTheme="minorEastAsia"/>
                <w:lang w:val="en-US" w:eastAsia="zh-CN"/>
              </w:rPr>
              <w:t xml:space="preserve"> April:</w:t>
            </w:r>
          </w:p>
          <w:p w14:paraId="68A4923C" w14:textId="77777777" w:rsidR="00A54B8D" w:rsidRDefault="00CA5D3E">
            <w:pPr>
              <w:jc w:val="left"/>
              <w:rPr>
                <w:rFonts w:eastAsiaTheme="minorEastAsia"/>
                <w:lang w:val="en-US" w:eastAsia="zh-CN"/>
              </w:rPr>
            </w:pPr>
            <w:r>
              <w:rPr>
                <w:rFonts w:eastAsiaTheme="minorEastAsia"/>
                <w:highlight w:val="green"/>
                <w:lang w:val="en-US" w:eastAsia="zh-CN"/>
              </w:rPr>
              <w:t>Agreement:</w:t>
            </w:r>
          </w:p>
          <w:p w14:paraId="0C8AF220" w14:textId="77777777" w:rsidR="00A54B8D" w:rsidRDefault="00CA5D3E">
            <w:pPr>
              <w:jc w:val="left"/>
              <w:rPr>
                <w:lang w:val="en-US"/>
              </w:rPr>
            </w:pPr>
            <w:bookmarkStart w:id="6" w:name="_Hlk132917104"/>
            <w:r>
              <w:rPr>
                <w:lang w:val="en-US"/>
              </w:rPr>
              <w:t>Confirm the following working assumption by assuming that Msg3 indication is available:</w:t>
            </w:r>
          </w:p>
          <w:p w14:paraId="49775F6F" w14:textId="77777777" w:rsidR="00A54B8D" w:rsidRDefault="00CA5D3E">
            <w:pPr>
              <w:pStyle w:val="aff"/>
              <w:numPr>
                <w:ilvl w:val="0"/>
                <w:numId w:val="53"/>
              </w:numPr>
              <w:jc w:val="left"/>
              <w:rPr>
                <w:rFonts w:ascii="Times New Roman" w:hAnsi="Times New Roman" w:cs="Times New Roman"/>
                <w:sz w:val="20"/>
                <w:szCs w:val="20"/>
                <w:lang w:val="en-US"/>
              </w:rPr>
            </w:pPr>
            <w:r>
              <w:rPr>
                <w:rFonts w:ascii="Times New Roman" w:hAnsi="Times New Roman" w:cs="Times New Roman"/>
                <w:sz w:val="20"/>
                <w:szCs w:val="20"/>
                <w:lang w:val="en-US"/>
              </w:rPr>
              <w:t>For UE BB complexity reduction, a UE is able to receive a Msg4 PDSCH resource allocation spanning a bandwidth of more than ~5 MHz per slot.</w:t>
            </w:r>
          </w:p>
          <w:p w14:paraId="03950CCE" w14:textId="77777777" w:rsidR="00A54B8D" w:rsidRDefault="00CA5D3E">
            <w:pPr>
              <w:pStyle w:val="aff"/>
              <w:numPr>
                <w:ilvl w:val="1"/>
                <w:numId w:val="53"/>
              </w:numPr>
              <w:jc w:val="left"/>
              <w:rPr>
                <w:rFonts w:ascii="Times New Roman" w:hAnsi="Times New Roman" w:cs="Times New Roman"/>
                <w:b/>
                <w:bCs/>
                <w:sz w:val="20"/>
                <w:szCs w:val="20"/>
                <w:lang w:val="en-US"/>
              </w:rPr>
            </w:pPr>
            <w:r>
              <w:rPr>
                <w:rFonts w:ascii="Times New Roman" w:hAnsi="Times New Roman" w:cs="Times New Roman"/>
                <w:sz w:val="20"/>
                <w:szCs w:val="20"/>
                <w:lang w:val="en-US"/>
              </w:rPr>
              <w:t>The UE is not required to process a Msg4 PDSCH with a larger number of PRBs than 25 PRBs for 15 kHz SCS and 12 PRBs for 30 kHz SCS.</w:t>
            </w:r>
            <w:bookmarkEnd w:id="6"/>
          </w:p>
        </w:tc>
      </w:tr>
    </w:tbl>
    <w:p w14:paraId="3E982EF4" w14:textId="77777777" w:rsidR="00A54B8D" w:rsidRDefault="00A54B8D">
      <w:pPr>
        <w:rPr>
          <w:rFonts w:eastAsia="Microsoft YaHei UI"/>
          <w:lang w:val="en-US" w:eastAsia="zh-CN"/>
        </w:rPr>
      </w:pPr>
    </w:p>
    <w:p w14:paraId="6F4E0C52" w14:textId="77777777" w:rsidR="00A54B8D" w:rsidRDefault="00CA5D3E">
      <w:pPr>
        <w:rPr>
          <w:rFonts w:eastAsia="Microsoft YaHei UI"/>
          <w:sz w:val="18"/>
          <w:lang w:val="en-US" w:eastAsia="zh-CN"/>
        </w:rPr>
      </w:pPr>
      <w:r>
        <w:rPr>
          <w:rFonts w:eastAsia="Microsoft YaHei UI"/>
          <w:szCs w:val="22"/>
          <w:lang w:val="en-US" w:eastAsia="zh-CN"/>
        </w:rPr>
        <w:t>Contributions [10, 17, 37] discuss the UE behavior for the potential case when a UE detects a DCI scheduling a Msg4 PDSCH transmission with a larger bandwidth than it can receive or process.</w:t>
      </w:r>
    </w:p>
    <w:p w14:paraId="203BA325" w14:textId="77777777" w:rsidR="00A54B8D" w:rsidRDefault="00CA5D3E">
      <w:pPr>
        <w:rPr>
          <w:b/>
          <w:bCs/>
          <w:lang w:val="en-US"/>
        </w:rPr>
      </w:pPr>
      <w:r>
        <w:rPr>
          <w:b/>
          <w:highlight w:val="yellow"/>
          <w:lang w:val="en-US"/>
        </w:rPr>
        <w:t>FL1 High Priority Question 2.7-2a</w:t>
      </w:r>
      <w:r>
        <w:rPr>
          <w:b/>
          <w:bCs/>
          <w:lang w:val="en-US"/>
        </w:rPr>
        <w:t>: Is there a need to specify some UE behavior for the potential case when a UE detects a DCI scheduling a Msg4 PDSCH transmission with a larger bandwidth than it can receive or process? Please elaborate in the comment field.</w:t>
      </w:r>
    </w:p>
    <w:tbl>
      <w:tblPr>
        <w:tblStyle w:val="af8"/>
        <w:tblW w:w="9631" w:type="dxa"/>
        <w:tblLayout w:type="fixed"/>
        <w:tblLook w:val="04A0" w:firstRow="1" w:lastRow="0" w:firstColumn="1" w:lastColumn="0" w:noHBand="0" w:noVBand="1"/>
      </w:tblPr>
      <w:tblGrid>
        <w:gridCol w:w="1479"/>
        <w:gridCol w:w="1372"/>
        <w:gridCol w:w="6780"/>
      </w:tblGrid>
      <w:tr w:rsidR="00A54B8D" w14:paraId="06FC5D40" w14:textId="77777777">
        <w:tc>
          <w:tcPr>
            <w:tcW w:w="1479" w:type="dxa"/>
            <w:shd w:val="clear" w:color="auto" w:fill="D9D9D9" w:themeFill="background1" w:themeFillShade="D9"/>
          </w:tcPr>
          <w:p w14:paraId="2AEE97F0" w14:textId="77777777" w:rsidR="00A54B8D" w:rsidRDefault="00CA5D3E">
            <w:pPr>
              <w:jc w:val="left"/>
              <w:rPr>
                <w:b/>
                <w:bCs/>
                <w:lang w:val="en-US"/>
              </w:rPr>
            </w:pPr>
            <w:r>
              <w:rPr>
                <w:b/>
                <w:bCs/>
                <w:lang w:val="en-US"/>
              </w:rPr>
              <w:t>Company</w:t>
            </w:r>
          </w:p>
        </w:tc>
        <w:tc>
          <w:tcPr>
            <w:tcW w:w="1372" w:type="dxa"/>
            <w:shd w:val="clear" w:color="auto" w:fill="D9D9D9" w:themeFill="background1" w:themeFillShade="D9"/>
          </w:tcPr>
          <w:p w14:paraId="1E478F55" w14:textId="77777777" w:rsidR="00A54B8D" w:rsidRDefault="00CA5D3E">
            <w:pPr>
              <w:jc w:val="left"/>
              <w:rPr>
                <w:b/>
                <w:bCs/>
                <w:lang w:val="en-US"/>
              </w:rPr>
            </w:pPr>
            <w:r>
              <w:rPr>
                <w:b/>
                <w:bCs/>
                <w:lang w:val="en-US"/>
              </w:rPr>
              <w:t>Y/N</w:t>
            </w:r>
          </w:p>
        </w:tc>
        <w:tc>
          <w:tcPr>
            <w:tcW w:w="6780" w:type="dxa"/>
            <w:shd w:val="clear" w:color="auto" w:fill="D9D9D9" w:themeFill="background1" w:themeFillShade="D9"/>
          </w:tcPr>
          <w:p w14:paraId="3A526BBF" w14:textId="77777777" w:rsidR="00A54B8D" w:rsidRDefault="00CA5D3E">
            <w:pPr>
              <w:jc w:val="left"/>
              <w:rPr>
                <w:b/>
                <w:bCs/>
                <w:lang w:val="en-US"/>
              </w:rPr>
            </w:pPr>
            <w:r>
              <w:rPr>
                <w:b/>
                <w:bCs/>
                <w:lang w:val="en-US"/>
              </w:rPr>
              <w:t>Comments</w:t>
            </w:r>
          </w:p>
        </w:tc>
      </w:tr>
      <w:tr w:rsidR="00A54B8D" w14:paraId="2C3009D9" w14:textId="77777777">
        <w:tc>
          <w:tcPr>
            <w:tcW w:w="1479" w:type="dxa"/>
          </w:tcPr>
          <w:p w14:paraId="1A921214" w14:textId="77777777" w:rsidR="00A54B8D" w:rsidRDefault="00CA5D3E">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70CC5B16" w14:textId="77777777" w:rsidR="00A54B8D" w:rsidRDefault="00CA5D3E">
            <w:pPr>
              <w:tabs>
                <w:tab w:val="left" w:pos="551"/>
              </w:tabs>
              <w:jc w:val="left"/>
              <w:rPr>
                <w:rFonts w:eastAsia="Yu Mincho"/>
                <w:lang w:val="en-US" w:eastAsia="ja-JP"/>
              </w:rPr>
            </w:pPr>
            <w:r>
              <w:rPr>
                <w:rFonts w:eastAsia="Yu Mincho" w:hint="eastAsia"/>
                <w:lang w:val="en-US" w:eastAsia="ja-JP"/>
              </w:rPr>
              <w:t>N</w:t>
            </w:r>
          </w:p>
        </w:tc>
        <w:tc>
          <w:tcPr>
            <w:tcW w:w="6780" w:type="dxa"/>
          </w:tcPr>
          <w:p w14:paraId="6ACF4251" w14:textId="77777777" w:rsidR="00A54B8D" w:rsidRDefault="00CA5D3E">
            <w:pPr>
              <w:jc w:val="left"/>
              <w:rPr>
                <w:rFonts w:eastAsia="Yu Mincho"/>
                <w:lang w:val="en-US" w:eastAsia="ja-JP"/>
              </w:rPr>
            </w:pPr>
            <w:r>
              <w:rPr>
                <w:rFonts w:eastAsia="Yu Mincho"/>
                <w:lang w:val="en-US" w:eastAsia="ja-JP"/>
              </w:rPr>
              <w:t>In our view, if a UE cannot receive the DCI scheduling Msg4 PDSCH which indicates no larger PRBs than 25/12 for 15/30 kHz SCS before the contention resolution timer expires, the same procedure as legacy UE for the case where the timer expired should be applied.</w:t>
            </w:r>
          </w:p>
        </w:tc>
      </w:tr>
      <w:tr w:rsidR="00A54B8D" w14:paraId="59967CED" w14:textId="77777777">
        <w:tc>
          <w:tcPr>
            <w:tcW w:w="1479" w:type="dxa"/>
          </w:tcPr>
          <w:p w14:paraId="49F69D60" w14:textId="77777777" w:rsidR="00A54B8D" w:rsidRDefault="00CA5D3E">
            <w:pPr>
              <w:jc w:val="left"/>
              <w:rPr>
                <w:rFonts w:eastAsiaTheme="minorEastAsia"/>
                <w:lang w:val="en-US" w:eastAsia="zh-CN"/>
              </w:rPr>
            </w:pPr>
            <w:r>
              <w:rPr>
                <w:rFonts w:eastAsiaTheme="minorEastAsia"/>
                <w:lang w:val="en-US" w:eastAsia="zh-CN"/>
              </w:rPr>
              <w:t>Vivo</w:t>
            </w:r>
          </w:p>
        </w:tc>
        <w:tc>
          <w:tcPr>
            <w:tcW w:w="1372" w:type="dxa"/>
          </w:tcPr>
          <w:p w14:paraId="15005A06" w14:textId="77777777" w:rsidR="00A54B8D" w:rsidRDefault="00CA5D3E">
            <w:pPr>
              <w:tabs>
                <w:tab w:val="left" w:pos="551"/>
              </w:tabs>
              <w:jc w:val="left"/>
              <w:rPr>
                <w:rFonts w:eastAsiaTheme="minorEastAsia"/>
                <w:lang w:val="en-US" w:eastAsia="zh-CN"/>
              </w:rPr>
            </w:pPr>
            <w:r>
              <w:rPr>
                <w:rFonts w:eastAsiaTheme="minorEastAsia" w:hint="eastAsia"/>
                <w:lang w:val="en-US" w:eastAsia="zh-CN"/>
              </w:rPr>
              <w:t>F</w:t>
            </w:r>
            <w:r>
              <w:rPr>
                <w:rFonts w:eastAsiaTheme="minorEastAsia"/>
                <w:lang w:val="en-US" w:eastAsia="zh-CN"/>
              </w:rPr>
              <w:t>FS</w:t>
            </w:r>
          </w:p>
        </w:tc>
        <w:tc>
          <w:tcPr>
            <w:tcW w:w="6780" w:type="dxa"/>
          </w:tcPr>
          <w:p w14:paraId="498A4C1B" w14:textId="77777777" w:rsidR="00A54B8D" w:rsidRDefault="00CA5D3E">
            <w:pPr>
              <w:rPr>
                <w:rFonts w:eastAsiaTheme="minorEastAsia"/>
                <w:lang w:val="en-US" w:eastAsia="zh-CN"/>
              </w:rPr>
            </w:pPr>
            <w:r>
              <w:rPr>
                <w:rFonts w:eastAsiaTheme="minorEastAsia"/>
                <w:lang w:val="en-US" w:eastAsia="zh-CN"/>
              </w:rPr>
              <w:t xml:space="preserve">Even if early indication for Rel-18 eRedCap UE is always included in MSG3, gNB cannot distinguish the Rel-18 eRedCap UE capable of 20MHz+PR1 and Rel-18 eRedCap UE capable of BW3/PR3+PR1. Considering the Rel-18 eRedCap UE </w:t>
            </w:r>
            <w:r>
              <w:rPr>
                <w:rFonts w:eastAsiaTheme="minorEastAsia"/>
                <w:lang w:val="en-US" w:eastAsia="zh-CN"/>
              </w:rPr>
              <w:lastRenderedPageBreak/>
              <w:t xml:space="preserve">capable of 20MHz+PR1, NW may schedule bandwidth larger than 5MHz for MSG4. Then for Rel-18 eRedCap UE capable of 20MHz+PR1, it can process; But for Rel-18 eRedCap UE capable of BW3/PR3+PR1, we think UE is not required to process a Msg4 PDSCH with a larger number of PRBs than 25 PRBs for 15 kHz SCS and 12 PRBs for 30 kHz SCS.  </w:t>
            </w:r>
          </w:p>
        </w:tc>
      </w:tr>
      <w:tr w:rsidR="00A54B8D" w14:paraId="488EB0B7" w14:textId="77777777">
        <w:tc>
          <w:tcPr>
            <w:tcW w:w="1479" w:type="dxa"/>
          </w:tcPr>
          <w:p w14:paraId="7D43771F" w14:textId="77777777" w:rsidR="00A54B8D" w:rsidRDefault="00CA5D3E">
            <w:pPr>
              <w:jc w:val="left"/>
              <w:rPr>
                <w:rFonts w:eastAsiaTheme="minorEastAsia"/>
                <w:lang w:eastAsia="zh-CN"/>
              </w:rPr>
            </w:pPr>
            <w:r>
              <w:rPr>
                <w:rFonts w:eastAsiaTheme="minorEastAsia"/>
                <w:lang w:val="en-US" w:eastAsia="zh-CN"/>
              </w:rPr>
              <w:lastRenderedPageBreak/>
              <w:t xml:space="preserve">Nordic </w:t>
            </w:r>
          </w:p>
        </w:tc>
        <w:tc>
          <w:tcPr>
            <w:tcW w:w="1372" w:type="dxa"/>
          </w:tcPr>
          <w:p w14:paraId="203DD71A" w14:textId="77777777" w:rsidR="00A54B8D" w:rsidRDefault="00A54B8D">
            <w:pPr>
              <w:tabs>
                <w:tab w:val="left" w:pos="551"/>
              </w:tabs>
              <w:jc w:val="left"/>
              <w:rPr>
                <w:rFonts w:eastAsiaTheme="minorEastAsia"/>
                <w:lang w:val="en-US" w:eastAsia="zh-CN"/>
              </w:rPr>
            </w:pPr>
          </w:p>
        </w:tc>
        <w:tc>
          <w:tcPr>
            <w:tcW w:w="6780" w:type="dxa"/>
          </w:tcPr>
          <w:p w14:paraId="7F71B737" w14:textId="77777777" w:rsidR="00A54B8D" w:rsidRDefault="00CA5D3E">
            <w:pPr>
              <w:jc w:val="left"/>
              <w:rPr>
                <w:rFonts w:eastAsiaTheme="minorEastAsia"/>
                <w:lang w:val="en-US" w:eastAsia="zh-CN"/>
              </w:rPr>
            </w:pPr>
            <w:r>
              <w:rPr>
                <w:rFonts w:eastAsiaTheme="minorEastAsia"/>
                <w:lang w:val="en-US" w:eastAsia="zh-CN"/>
              </w:rPr>
              <w:t xml:space="preserve">We would be fine with having agreed conclusion on behavior, e.g. that UE is not providing ACK/NACK.  </w:t>
            </w:r>
          </w:p>
        </w:tc>
      </w:tr>
      <w:tr w:rsidR="00A54B8D" w14:paraId="0854F6C8" w14:textId="77777777">
        <w:tc>
          <w:tcPr>
            <w:tcW w:w="1479" w:type="dxa"/>
          </w:tcPr>
          <w:p w14:paraId="251E4083" w14:textId="77777777" w:rsidR="00A54B8D" w:rsidRDefault="00CA5D3E">
            <w:pPr>
              <w:jc w:val="left"/>
              <w:rPr>
                <w:rFonts w:eastAsiaTheme="minorEastAsia"/>
                <w:lang w:val="en-US" w:eastAsia="zh-CN"/>
              </w:rPr>
            </w:pPr>
            <w:r>
              <w:rPr>
                <w:rFonts w:eastAsiaTheme="minorEastAsia"/>
                <w:lang w:val="en-US" w:eastAsia="zh-CN"/>
              </w:rPr>
              <w:t>CMCC</w:t>
            </w:r>
          </w:p>
        </w:tc>
        <w:tc>
          <w:tcPr>
            <w:tcW w:w="1372" w:type="dxa"/>
          </w:tcPr>
          <w:p w14:paraId="149DA7E0" w14:textId="77777777" w:rsidR="00A54B8D" w:rsidRDefault="00CA5D3E">
            <w:pPr>
              <w:tabs>
                <w:tab w:val="left" w:pos="551"/>
              </w:tabs>
              <w:jc w:val="left"/>
              <w:rPr>
                <w:rFonts w:eastAsiaTheme="minorEastAsia"/>
                <w:lang w:val="en-US" w:eastAsia="zh-CN"/>
              </w:rPr>
            </w:pPr>
            <w:r>
              <w:rPr>
                <w:rFonts w:eastAsiaTheme="minorEastAsia"/>
                <w:lang w:val="en-US" w:eastAsia="zh-CN"/>
              </w:rPr>
              <w:t>N</w:t>
            </w:r>
          </w:p>
        </w:tc>
        <w:tc>
          <w:tcPr>
            <w:tcW w:w="6780" w:type="dxa"/>
          </w:tcPr>
          <w:p w14:paraId="7F3DFE62" w14:textId="77777777" w:rsidR="00A54B8D" w:rsidRDefault="00CA5D3E">
            <w:pPr>
              <w:jc w:val="left"/>
              <w:rPr>
                <w:rFonts w:eastAsiaTheme="minorEastAsia"/>
                <w:lang w:val="en-US" w:eastAsia="zh-CN"/>
              </w:rPr>
            </w:pPr>
            <w:r>
              <w:rPr>
                <w:rFonts w:eastAsiaTheme="minorEastAsia"/>
                <w:lang w:val="en-US" w:eastAsia="zh-CN"/>
              </w:rPr>
              <w:t xml:space="preserve">The UE does not process </w:t>
            </w:r>
            <w:r>
              <w:rPr>
                <w:bCs/>
                <w:lang w:val="en-US"/>
              </w:rPr>
              <w:t>Msg4 PDSCH with a larger bandwidth than it can receive, and following behaviour is the same as legacy UE.</w:t>
            </w:r>
          </w:p>
        </w:tc>
      </w:tr>
      <w:tr w:rsidR="00A54B8D" w14:paraId="6381CDAC" w14:textId="77777777">
        <w:tc>
          <w:tcPr>
            <w:tcW w:w="1479" w:type="dxa"/>
          </w:tcPr>
          <w:p w14:paraId="3E8C0FD4" w14:textId="77777777" w:rsidR="00A54B8D" w:rsidRDefault="00CA5D3E">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1E480232" w14:textId="77777777" w:rsidR="00A54B8D" w:rsidRDefault="00CA5D3E">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4B890B42" w14:textId="77777777" w:rsidR="00A54B8D" w:rsidRDefault="00CA5D3E">
            <w:pPr>
              <w:jc w:val="left"/>
              <w:rPr>
                <w:rFonts w:eastAsiaTheme="minorEastAsia"/>
                <w:lang w:val="en-US" w:eastAsia="zh-CN"/>
              </w:rPr>
            </w:pPr>
            <w:r>
              <w:rPr>
                <w:rFonts w:eastAsiaTheme="minorEastAsia" w:hint="eastAsia"/>
                <w:lang w:val="en-US" w:eastAsia="zh-CN"/>
              </w:rPr>
              <w:t>I</w:t>
            </w:r>
            <w:r>
              <w:rPr>
                <w:rFonts w:eastAsiaTheme="minorEastAsia"/>
                <w:lang w:val="en-US" w:eastAsia="zh-CN"/>
              </w:rPr>
              <w:t>t can be up to UE implementation.</w:t>
            </w:r>
          </w:p>
        </w:tc>
      </w:tr>
      <w:tr w:rsidR="00A54B8D" w14:paraId="7E34D659" w14:textId="77777777">
        <w:tc>
          <w:tcPr>
            <w:tcW w:w="1479" w:type="dxa"/>
          </w:tcPr>
          <w:p w14:paraId="05BC3281" w14:textId="77777777" w:rsidR="00A54B8D" w:rsidRDefault="00CA5D3E">
            <w:pPr>
              <w:jc w:val="left"/>
              <w:rPr>
                <w:rFonts w:eastAsiaTheme="minorEastAsia"/>
                <w:lang w:val="en-US" w:eastAsia="zh-CN"/>
              </w:rPr>
            </w:pPr>
            <w:r>
              <w:rPr>
                <w:rFonts w:eastAsia="Malgun Gothic" w:hint="eastAsia"/>
                <w:lang w:val="en-US" w:eastAsia="ko-KR"/>
              </w:rPr>
              <w:t>LG</w:t>
            </w:r>
          </w:p>
        </w:tc>
        <w:tc>
          <w:tcPr>
            <w:tcW w:w="1372" w:type="dxa"/>
          </w:tcPr>
          <w:p w14:paraId="1FEA2B5F" w14:textId="77777777" w:rsidR="00A54B8D" w:rsidRDefault="00CA5D3E">
            <w:pPr>
              <w:tabs>
                <w:tab w:val="left" w:pos="551"/>
              </w:tabs>
              <w:jc w:val="left"/>
              <w:rPr>
                <w:rFonts w:eastAsiaTheme="minorEastAsia"/>
                <w:lang w:val="en-US" w:eastAsia="zh-CN"/>
              </w:rPr>
            </w:pPr>
            <w:r>
              <w:rPr>
                <w:rFonts w:eastAsia="Malgun Gothic" w:hint="eastAsia"/>
                <w:lang w:val="en-US" w:eastAsia="ko-KR"/>
              </w:rPr>
              <w:t xml:space="preserve">N </w:t>
            </w:r>
          </w:p>
        </w:tc>
        <w:tc>
          <w:tcPr>
            <w:tcW w:w="6780" w:type="dxa"/>
          </w:tcPr>
          <w:p w14:paraId="758EB14D" w14:textId="77777777" w:rsidR="00A54B8D" w:rsidRDefault="00CA5D3E">
            <w:pPr>
              <w:jc w:val="left"/>
              <w:rPr>
                <w:rFonts w:eastAsiaTheme="minorEastAsia"/>
                <w:lang w:val="en-US" w:eastAsia="zh-CN"/>
              </w:rPr>
            </w:pPr>
            <w:r>
              <w:rPr>
                <w:rFonts w:eastAsia="Malgun Gothic" w:hint="eastAsia"/>
                <w:lang w:val="en-US" w:eastAsia="ko-KR"/>
              </w:rPr>
              <w:t xml:space="preserve">We </w:t>
            </w:r>
            <w:r>
              <w:rPr>
                <w:rFonts w:eastAsia="Malgun Gothic"/>
                <w:lang w:val="en-US" w:eastAsia="ko-KR"/>
              </w:rPr>
              <w:t xml:space="preserve">don’t think that </w:t>
            </w:r>
            <w:r>
              <w:rPr>
                <w:rFonts w:eastAsiaTheme="minorEastAsia"/>
                <w:lang w:val="en-US" w:eastAsia="zh-CN"/>
              </w:rPr>
              <w:t>further clarification on UE behavior is needed for the potential case.</w:t>
            </w:r>
          </w:p>
        </w:tc>
      </w:tr>
      <w:tr w:rsidR="00A54B8D" w14:paraId="45883E45" w14:textId="77777777">
        <w:tc>
          <w:tcPr>
            <w:tcW w:w="1479" w:type="dxa"/>
          </w:tcPr>
          <w:p w14:paraId="4C100C71" w14:textId="77777777" w:rsidR="00A54B8D" w:rsidRDefault="00CA5D3E">
            <w:pPr>
              <w:jc w:val="left"/>
              <w:rPr>
                <w:rFonts w:eastAsia="Malgun Gothic"/>
                <w:lang w:val="en-US" w:eastAsia="ko-KR"/>
              </w:rPr>
            </w:pPr>
            <w:r>
              <w:rPr>
                <w:rFonts w:eastAsiaTheme="minorEastAsia" w:hint="eastAsia"/>
                <w:lang w:eastAsia="zh-CN"/>
              </w:rPr>
              <w:t>CATT</w:t>
            </w:r>
          </w:p>
        </w:tc>
        <w:tc>
          <w:tcPr>
            <w:tcW w:w="1372" w:type="dxa"/>
          </w:tcPr>
          <w:p w14:paraId="1EBA2B7C" w14:textId="77777777" w:rsidR="00A54B8D" w:rsidRDefault="00CA5D3E">
            <w:pPr>
              <w:tabs>
                <w:tab w:val="left" w:pos="551"/>
              </w:tabs>
              <w:jc w:val="left"/>
              <w:rPr>
                <w:rFonts w:eastAsia="Malgun Gothic"/>
                <w:lang w:val="en-US" w:eastAsia="ko-KR"/>
              </w:rPr>
            </w:pPr>
            <w:r>
              <w:rPr>
                <w:rFonts w:eastAsiaTheme="minorEastAsia" w:hint="eastAsia"/>
                <w:lang w:val="en-US" w:eastAsia="zh-CN"/>
              </w:rPr>
              <w:t>N</w:t>
            </w:r>
          </w:p>
        </w:tc>
        <w:tc>
          <w:tcPr>
            <w:tcW w:w="6780" w:type="dxa"/>
          </w:tcPr>
          <w:p w14:paraId="6723051E" w14:textId="77777777" w:rsidR="00A54B8D" w:rsidRDefault="00CA5D3E">
            <w:pPr>
              <w:jc w:val="left"/>
              <w:rPr>
                <w:rFonts w:eastAsia="Malgun Gothic"/>
                <w:lang w:val="en-US" w:eastAsia="ko-KR"/>
              </w:rPr>
            </w:pPr>
            <w:r>
              <w:rPr>
                <w:rFonts w:eastAsiaTheme="minorEastAsia" w:hint="eastAsia"/>
                <w:lang w:val="en-US" w:eastAsia="zh-CN"/>
              </w:rPr>
              <w:t xml:space="preserve">This is equivalent to </w:t>
            </w:r>
            <w:r>
              <w:rPr>
                <w:rFonts w:eastAsiaTheme="minorEastAsia"/>
                <w:lang w:val="en-US" w:eastAsia="zh-CN"/>
              </w:rPr>
              <w:t>‘</w:t>
            </w:r>
            <w:r>
              <w:rPr>
                <w:rFonts w:eastAsiaTheme="minorEastAsia" w:hint="eastAsia"/>
                <w:lang w:val="en-US" w:eastAsia="zh-CN"/>
              </w:rPr>
              <w:t>contention resolution failed</w:t>
            </w:r>
            <w:r>
              <w:rPr>
                <w:rFonts w:eastAsiaTheme="minorEastAsia"/>
                <w:lang w:val="en-US" w:eastAsia="zh-CN"/>
              </w:rPr>
              <w:t>’</w:t>
            </w:r>
            <w:r>
              <w:rPr>
                <w:rFonts w:eastAsiaTheme="minorEastAsia" w:hint="eastAsia"/>
                <w:lang w:val="en-US" w:eastAsia="zh-CN"/>
              </w:rPr>
              <w:t>, no matter it is due to failure of PDCCH detection, or failure PDSCH reception, or incorrect FDRA indication.</w:t>
            </w:r>
          </w:p>
        </w:tc>
      </w:tr>
      <w:tr w:rsidR="00A54B8D" w14:paraId="138FF01B" w14:textId="77777777">
        <w:tc>
          <w:tcPr>
            <w:tcW w:w="1479" w:type="dxa"/>
          </w:tcPr>
          <w:p w14:paraId="16C9A5E6" w14:textId="77777777" w:rsidR="00A54B8D" w:rsidRDefault="00CA5D3E">
            <w:pPr>
              <w:jc w:val="left"/>
              <w:rPr>
                <w:rFonts w:eastAsiaTheme="minorEastAsia"/>
                <w:lang w:eastAsia="zh-CN"/>
              </w:rPr>
            </w:pPr>
            <w:r>
              <w:rPr>
                <w:rFonts w:eastAsiaTheme="minorEastAsia"/>
                <w:lang w:eastAsia="zh-CN"/>
              </w:rPr>
              <w:t>FUTUREWEI</w:t>
            </w:r>
          </w:p>
        </w:tc>
        <w:tc>
          <w:tcPr>
            <w:tcW w:w="1372" w:type="dxa"/>
          </w:tcPr>
          <w:p w14:paraId="50EE314F" w14:textId="77777777" w:rsidR="00A54B8D" w:rsidRDefault="00A54B8D">
            <w:pPr>
              <w:tabs>
                <w:tab w:val="left" w:pos="551"/>
              </w:tabs>
              <w:jc w:val="left"/>
              <w:rPr>
                <w:rFonts w:eastAsiaTheme="minorEastAsia"/>
                <w:lang w:val="en-US" w:eastAsia="zh-CN"/>
              </w:rPr>
            </w:pPr>
          </w:p>
        </w:tc>
        <w:tc>
          <w:tcPr>
            <w:tcW w:w="6780" w:type="dxa"/>
          </w:tcPr>
          <w:p w14:paraId="5CE68BD9" w14:textId="77777777" w:rsidR="00A54B8D" w:rsidRDefault="00CA5D3E">
            <w:pPr>
              <w:jc w:val="left"/>
              <w:rPr>
                <w:rFonts w:eastAsiaTheme="minorEastAsia"/>
                <w:lang w:val="en-US" w:eastAsia="zh-CN"/>
              </w:rPr>
            </w:pPr>
            <w:r>
              <w:rPr>
                <w:rFonts w:eastAsiaTheme="minorEastAsia"/>
                <w:lang w:val="en-US" w:eastAsia="zh-CN"/>
              </w:rPr>
              <w:t>Ok with a conclusion on behavior</w:t>
            </w:r>
          </w:p>
        </w:tc>
      </w:tr>
      <w:tr w:rsidR="00A54B8D" w14:paraId="79481409" w14:textId="77777777">
        <w:tc>
          <w:tcPr>
            <w:tcW w:w="1479" w:type="dxa"/>
          </w:tcPr>
          <w:p w14:paraId="13FB0158" w14:textId="77777777" w:rsidR="00A54B8D" w:rsidRDefault="00CA5D3E">
            <w:pPr>
              <w:jc w:val="left"/>
              <w:rPr>
                <w:rFonts w:eastAsiaTheme="minorEastAsia"/>
                <w:lang w:eastAsia="zh-CN"/>
              </w:rPr>
            </w:pPr>
            <w:r>
              <w:rPr>
                <w:rFonts w:eastAsiaTheme="minorEastAsia"/>
                <w:lang w:val="en-US" w:eastAsia="zh-CN"/>
              </w:rPr>
              <w:t>Intel</w:t>
            </w:r>
          </w:p>
        </w:tc>
        <w:tc>
          <w:tcPr>
            <w:tcW w:w="1372" w:type="dxa"/>
          </w:tcPr>
          <w:p w14:paraId="1F6F5607" w14:textId="77777777"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780" w:type="dxa"/>
          </w:tcPr>
          <w:p w14:paraId="0D4401D8" w14:textId="77777777" w:rsidR="00A54B8D" w:rsidRDefault="00CA5D3E">
            <w:pPr>
              <w:jc w:val="left"/>
              <w:rPr>
                <w:rFonts w:eastAsiaTheme="minorEastAsia"/>
                <w:lang w:val="en-US" w:eastAsia="zh-CN"/>
              </w:rPr>
            </w:pPr>
            <w:r>
              <w:rPr>
                <w:rFonts w:eastAsiaTheme="minorEastAsia"/>
                <w:lang w:val="en-US" w:eastAsia="zh-CN"/>
              </w:rPr>
              <w:t>I</w:t>
            </w:r>
            <w:r>
              <w:rPr>
                <w:rFonts w:eastAsiaTheme="minorEastAsia" w:hint="eastAsia"/>
                <w:lang w:val="en-US" w:eastAsia="zh-CN"/>
              </w:rPr>
              <w:t>f</w:t>
            </w:r>
            <w:r>
              <w:rPr>
                <w:rFonts w:eastAsiaTheme="minorEastAsia"/>
                <w:lang w:val="en-US" w:eastAsia="zh-CN"/>
              </w:rPr>
              <w:t xml:space="preserve"> UE decoding a </w:t>
            </w:r>
            <w:r>
              <w:rPr>
                <w:rFonts w:eastAsiaTheme="minorEastAsia" w:hint="eastAsia"/>
                <w:lang w:val="en-US" w:eastAsia="zh-CN"/>
              </w:rPr>
              <w:t>PDCCH</w:t>
            </w:r>
            <w:r>
              <w:rPr>
                <w:rFonts w:eastAsiaTheme="minorEastAsia"/>
                <w:lang w:val="en-US" w:eastAsia="zh-CN"/>
              </w:rPr>
              <w:t xml:space="preserve"> scheduling msg4 with &gt;25 or 12 PRBs, UE could know the failure of its RACH procedure. UE can restart RACH procedure and doesn’t need to wait for the expire of contention resolution timer. It helps to reduce latency of random access. </w:t>
            </w:r>
          </w:p>
          <w:p w14:paraId="050770E6" w14:textId="77777777" w:rsidR="00A54B8D" w:rsidRDefault="00CA5D3E">
            <w:pPr>
              <w:jc w:val="left"/>
              <w:rPr>
                <w:rFonts w:eastAsiaTheme="minorEastAsia"/>
                <w:lang w:val="en-US" w:eastAsia="zh-CN"/>
              </w:rPr>
            </w:pPr>
            <w:r>
              <w:rPr>
                <w:rFonts w:eastAsiaTheme="minorEastAsia"/>
                <w:lang w:val="en-US" w:eastAsia="zh-CN"/>
              </w:rPr>
              <w:t xml:space="preserve">Further, we see a more problematic case for msg3 scheduling if the RAR schedules a msg3 with &gt;25 or 12 PRBs. Note: The contention resolution timer is not started yet since the UE will not transmit the msg3 with &gt;25 or 12 PRBs. </w:t>
            </w:r>
            <w:r>
              <w:rPr>
                <w:rFonts w:eastAsia="Times New Roman"/>
              </w:rPr>
              <w:t xml:space="preserve">The existing spec for RACH procedure does not specify any UE behaviour for such case. To avoid uncontrollable RACH procedure, e.g., up to UE implementation, UE behavior for such case should be defined.  </w:t>
            </w:r>
          </w:p>
          <w:p w14:paraId="0982C83A" w14:textId="77777777" w:rsidR="00A54B8D" w:rsidRDefault="00CA5D3E">
            <w:pPr>
              <w:jc w:val="left"/>
              <w:rPr>
                <w:rFonts w:eastAsiaTheme="minorEastAsia"/>
                <w:lang w:val="en-US" w:eastAsia="zh-CN"/>
              </w:rPr>
            </w:pPr>
            <w:r>
              <w:object w:dxaOrig="6566" w:dyaOrig="1816" w14:anchorId="1278A84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7.4pt;height:91pt" o:ole="">
                  <v:imagedata r:id="rId17" o:title=""/>
                </v:shape>
                <o:OLEObject Type="Embed" ProgID="Visio.Drawing.15" ShapeID="_x0000_i1025" DrawAspect="Content" ObjectID="_1743857975" r:id="rId18"/>
              </w:object>
            </w:r>
          </w:p>
        </w:tc>
      </w:tr>
      <w:tr w:rsidR="00A54B8D" w14:paraId="0077B4FC" w14:textId="77777777">
        <w:tc>
          <w:tcPr>
            <w:tcW w:w="1479" w:type="dxa"/>
          </w:tcPr>
          <w:p w14:paraId="5D359B99" w14:textId="77777777" w:rsidR="00A54B8D" w:rsidRDefault="00CA5D3E">
            <w:pPr>
              <w:jc w:val="left"/>
              <w:rPr>
                <w:rFonts w:eastAsiaTheme="minorEastAsia"/>
                <w:lang w:val="en-US" w:eastAsia="zh-CN"/>
              </w:rPr>
            </w:pPr>
            <w:r>
              <w:rPr>
                <w:rStyle w:val="ui-provider"/>
              </w:rPr>
              <w:t>Ericsson</w:t>
            </w:r>
          </w:p>
        </w:tc>
        <w:tc>
          <w:tcPr>
            <w:tcW w:w="1372" w:type="dxa"/>
          </w:tcPr>
          <w:p w14:paraId="6C9F2002" w14:textId="77777777" w:rsidR="00A54B8D" w:rsidRDefault="00A54B8D">
            <w:pPr>
              <w:tabs>
                <w:tab w:val="left" w:pos="551"/>
              </w:tabs>
              <w:jc w:val="left"/>
              <w:rPr>
                <w:rFonts w:eastAsiaTheme="minorEastAsia"/>
                <w:lang w:val="en-US" w:eastAsia="zh-CN"/>
              </w:rPr>
            </w:pPr>
          </w:p>
        </w:tc>
        <w:tc>
          <w:tcPr>
            <w:tcW w:w="6780" w:type="dxa"/>
          </w:tcPr>
          <w:p w14:paraId="2F9BEE5B" w14:textId="77777777" w:rsidR="00A54B8D" w:rsidRDefault="00CA5D3E">
            <w:pPr>
              <w:jc w:val="left"/>
              <w:rPr>
                <w:rFonts w:eastAsiaTheme="minorEastAsia"/>
                <w:lang w:val="en-US" w:eastAsia="zh-CN"/>
              </w:rPr>
            </w:pPr>
            <w:r>
              <w:rPr>
                <w:rFonts w:eastAsiaTheme="minorEastAsia"/>
                <w:lang w:val="en-US" w:eastAsia="zh-CN"/>
              </w:rPr>
              <w:t>In</w:t>
            </w:r>
            <w:r>
              <w:rPr>
                <w:lang w:eastAsia="ja-JP"/>
              </w:rPr>
              <w:t xml:space="preserve"> one of the RAN1#112 sessions, contention resolution was discussed. </w:t>
            </w:r>
            <w:r>
              <w:rPr>
                <w:rFonts w:eastAsiaTheme="minorEastAsia"/>
                <w:lang w:val="en-US" w:eastAsia="zh-CN"/>
              </w:rPr>
              <w:t xml:space="preserve">As we discuss in our contribution </w:t>
            </w:r>
            <w:hyperlink r:id="rId19" w:history="1">
              <w:r>
                <w:rPr>
                  <w:rStyle w:val="afb"/>
                  <w:color w:val="0000FF"/>
                </w:rPr>
                <w:t>R1-2302298</w:t>
              </w:r>
            </w:hyperlink>
            <w:r>
              <w:rPr>
                <w:rFonts w:eastAsiaTheme="minorEastAsia"/>
                <w:lang w:val="en-US" w:eastAsia="zh-CN"/>
              </w:rPr>
              <w:t>, in</w:t>
            </w:r>
            <w:r>
              <w:rPr>
                <w:lang w:eastAsia="ja-JP"/>
              </w:rPr>
              <w:t xml:space="preserve"> case of contention between random access attempts from different UEs, the Msg4 PDSCH transmission that a UE tries to receive may in fact be intended for another UE. So, if the network makes a Msg4 PDSCH transmission to a Rel-17 RedCap UE or a non-RedCap UE, there is a risk that a Rel-18 eRedCap UE tries to receive it. If the scheduled Msg4 PDSCH bandwidth is too wide for the Rel-18 eRedCap UE to receive or process, it will detect this already when it receives the DCI scheduling the Msg4 PDSCH, but it may not be obvious how the Rel-18 eRedCap UE ought to react in this situation, assuming that this situation is allowed to happen. A few different approaches were discussed in the RAN1#112 session, and RAN1 could select one of these approaches.</w:t>
            </w:r>
          </w:p>
          <w:p w14:paraId="0C13D5D4" w14:textId="77777777" w:rsidR="00A54B8D" w:rsidRDefault="00CA5D3E">
            <w:pPr>
              <w:jc w:val="left"/>
              <w:rPr>
                <w:rFonts w:eastAsiaTheme="minorEastAsia"/>
                <w:lang w:val="en-US" w:eastAsia="zh-CN"/>
              </w:rPr>
            </w:pPr>
            <w:r>
              <w:rPr>
                <w:lang w:eastAsia="ja-JP"/>
              </w:rPr>
              <w:t>The following proposal (similar as in our contribution but with some minor tweaks) can be considered:</w:t>
            </w:r>
          </w:p>
          <w:p w14:paraId="6FFEE567" w14:textId="77777777" w:rsidR="00A54B8D" w:rsidRDefault="00CA5D3E">
            <w:pPr>
              <w:jc w:val="left"/>
              <w:rPr>
                <w:rFonts w:eastAsiaTheme="minorEastAsia"/>
                <w:b/>
                <w:bCs/>
                <w:lang w:eastAsia="zh-CN"/>
              </w:rPr>
            </w:pPr>
            <w:r>
              <w:rPr>
                <w:rFonts w:eastAsiaTheme="minorEastAsia"/>
                <w:b/>
                <w:bCs/>
                <w:lang w:eastAsia="zh-CN"/>
              </w:rPr>
              <w:lastRenderedPageBreak/>
              <w:t>Proposal: For UE BB complexity reduction, for the case when the UE detects a DCI scheduling a Msg4 PDSCH transmission with a larger bandwidth than it can receive or process, RAN1 selects one of the following options:</w:t>
            </w:r>
          </w:p>
          <w:p w14:paraId="20B393E2" w14:textId="77777777" w:rsidR="00A54B8D" w:rsidRDefault="00CA5D3E">
            <w:pPr>
              <w:pStyle w:val="aff"/>
              <w:numPr>
                <w:ilvl w:val="0"/>
                <w:numId w:val="53"/>
              </w:numPr>
              <w:jc w:val="left"/>
              <w:rPr>
                <w:rFonts w:eastAsiaTheme="minorEastAsia"/>
                <w:b/>
                <w:sz w:val="20"/>
                <w:szCs w:val="22"/>
                <w:lang w:val="en-US" w:eastAsia="zh-CN"/>
              </w:rPr>
            </w:pPr>
            <w:r>
              <w:rPr>
                <w:rFonts w:eastAsiaTheme="minorEastAsia"/>
                <w:b/>
                <w:sz w:val="20"/>
                <w:szCs w:val="22"/>
                <w:lang w:val="en-US" w:eastAsia="zh-CN"/>
              </w:rPr>
              <w:t>Option 1: The UE considers the contention resolution as not successful.</w:t>
            </w:r>
          </w:p>
          <w:p w14:paraId="243D1B7F" w14:textId="77777777" w:rsidR="00A54B8D" w:rsidRDefault="00CA5D3E">
            <w:pPr>
              <w:pStyle w:val="aff"/>
              <w:numPr>
                <w:ilvl w:val="0"/>
                <w:numId w:val="53"/>
              </w:numPr>
              <w:jc w:val="left"/>
              <w:rPr>
                <w:rFonts w:eastAsiaTheme="minorEastAsia"/>
                <w:b/>
                <w:sz w:val="20"/>
                <w:szCs w:val="22"/>
                <w:lang w:val="en-US" w:eastAsia="zh-CN"/>
              </w:rPr>
            </w:pPr>
            <w:r>
              <w:rPr>
                <w:rFonts w:eastAsiaTheme="minorEastAsia"/>
                <w:b/>
                <w:sz w:val="20"/>
                <w:szCs w:val="22"/>
                <w:lang w:val="en-US" w:eastAsia="zh-CN"/>
              </w:rPr>
              <w:t xml:space="preserve">Option 2: The UE discards the DCI (as if the DCI was never received) and continues monitoring the DCI until </w:t>
            </w:r>
            <w:r>
              <w:rPr>
                <w:rFonts w:eastAsiaTheme="minorEastAsia"/>
                <w:b/>
                <w:i/>
                <w:sz w:val="20"/>
                <w:szCs w:val="22"/>
                <w:lang w:val="en-US" w:eastAsia="zh-CN"/>
              </w:rPr>
              <w:t>ra-ContentionResolutionTimer</w:t>
            </w:r>
            <w:r>
              <w:rPr>
                <w:rFonts w:eastAsiaTheme="minorEastAsia"/>
                <w:b/>
                <w:sz w:val="20"/>
                <w:szCs w:val="22"/>
                <w:lang w:val="en-US" w:eastAsia="zh-CN"/>
              </w:rPr>
              <w:t xml:space="preserve"> expires. </w:t>
            </w:r>
          </w:p>
          <w:p w14:paraId="57549B2C" w14:textId="77777777" w:rsidR="00A54B8D" w:rsidRDefault="00CA5D3E">
            <w:pPr>
              <w:pStyle w:val="aff"/>
              <w:numPr>
                <w:ilvl w:val="0"/>
                <w:numId w:val="53"/>
              </w:numPr>
              <w:jc w:val="left"/>
              <w:rPr>
                <w:rFonts w:eastAsiaTheme="minorEastAsia"/>
                <w:b/>
                <w:bCs/>
                <w:sz w:val="20"/>
                <w:szCs w:val="22"/>
                <w:lang w:val="en-GB" w:eastAsia="zh-CN"/>
              </w:rPr>
            </w:pPr>
            <w:r>
              <w:rPr>
                <w:rFonts w:eastAsiaTheme="minorEastAsia"/>
                <w:b/>
                <w:sz w:val="20"/>
                <w:szCs w:val="22"/>
                <w:lang w:val="en-US" w:eastAsia="zh-CN"/>
              </w:rPr>
              <w:t>Option 3: The UE behaviour is undefined (as if the event is not expected).</w:t>
            </w:r>
          </w:p>
          <w:p w14:paraId="63D1BE20" w14:textId="77777777" w:rsidR="00A54B8D" w:rsidRDefault="00CA5D3E">
            <w:pPr>
              <w:jc w:val="left"/>
              <w:rPr>
                <w:rFonts w:eastAsiaTheme="minorEastAsia"/>
                <w:lang w:val="en-US" w:eastAsia="zh-CN"/>
              </w:rPr>
            </w:pPr>
            <w:r>
              <w:rPr>
                <w:lang w:eastAsia="ja-JP"/>
              </w:rPr>
              <w:t>Our preference is Option 1 or Option 2. We may also be fine with other (simple, robust) approaches.</w:t>
            </w:r>
          </w:p>
        </w:tc>
      </w:tr>
      <w:tr w:rsidR="00A54B8D" w14:paraId="45E83FDD" w14:textId="77777777">
        <w:tc>
          <w:tcPr>
            <w:tcW w:w="1479" w:type="dxa"/>
          </w:tcPr>
          <w:p w14:paraId="0B66D57B" w14:textId="77777777" w:rsidR="00A54B8D" w:rsidRDefault="00CA5D3E">
            <w:pPr>
              <w:jc w:val="left"/>
              <w:rPr>
                <w:rFonts w:eastAsiaTheme="minorEastAsia"/>
                <w:lang w:val="en-US" w:eastAsia="zh-CN"/>
              </w:rPr>
            </w:pPr>
            <w:r>
              <w:rPr>
                <w:rFonts w:eastAsiaTheme="minorEastAsia" w:hint="eastAsia"/>
                <w:lang w:val="en-US" w:eastAsia="zh-CN"/>
              </w:rPr>
              <w:lastRenderedPageBreak/>
              <w:t>ZTE, Sanechips</w:t>
            </w:r>
          </w:p>
        </w:tc>
        <w:tc>
          <w:tcPr>
            <w:tcW w:w="1372" w:type="dxa"/>
          </w:tcPr>
          <w:p w14:paraId="0318906D" w14:textId="77777777" w:rsidR="00A54B8D" w:rsidRDefault="00CA5D3E">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6069622D" w14:textId="77777777" w:rsidR="00A54B8D" w:rsidRDefault="00CA5D3E">
            <w:pPr>
              <w:jc w:val="left"/>
              <w:rPr>
                <w:rFonts w:eastAsiaTheme="minorEastAsia"/>
                <w:lang w:val="en-US" w:eastAsia="ja-JP"/>
              </w:rPr>
            </w:pPr>
            <w:r>
              <w:rPr>
                <w:rFonts w:eastAsiaTheme="minorEastAsia" w:hint="eastAsia"/>
                <w:lang w:val="en-US" w:eastAsia="zh-CN"/>
              </w:rPr>
              <w:t>If a UE is not required to process a Msg4 PDSCH with a larger number of PRBs than 25 PRBs, why we still need to define the UE behavior?</w:t>
            </w:r>
          </w:p>
        </w:tc>
      </w:tr>
      <w:tr w:rsidR="00A54B8D" w14:paraId="699E26DF" w14:textId="77777777">
        <w:tc>
          <w:tcPr>
            <w:tcW w:w="1479" w:type="dxa"/>
          </w:tcPr>
          <w:p w14:paraId="79E6DC78" w14:textId="77777777" w:rsidR="00A54B8D" w:rsidRDefault="00CA5D3E">
            <w:pPr>
              <w:jc w:val="left"/>
              <w:rPr>
                <w:rFonts w:eastAsiaTheme="minorEastAsia"/>
                <w:lang w:val="en-US" w:eastAsia="zh-CN"/>
              </w:rPr>
            </w:pPr>
            <w:r>
              <w:rPr>
                <w:rFonts w:eastAsiaTheme="minorEastAsia"/>
                <w:lang w:val="en-US" w:eastAsia="zh-CN"/>
              </w:rPr>
              <w:t>Nokia, NSB</w:t>
            </w:r>
          </w:p>
        </w:tc>
        <w:tc>
          <w:tcPr>
            <w:tcW w:w="1372" w:type="dxa"/>
          </w:tcPr>
          <w:p w14:paraId="28A4E9F9" w14:textId="77777777" w:rsidR="00A54B8D" w:rsidRDefault="00CA5D3E">
            <w:pPr>
              <w:tabs>
                <w:tab w:val="left" w:pos="551"/>
              </w:tabs>
              <w:jc w:val="left"/>
              <w:rPr>
                <w:rFonts w:eastAsiaTheme="minorEastAsia"/>
                <w:lang w:val="en-US" w:eastAsia="zh-CN"/>
              </w:rPr>
            </w:pPr>
            <w:r>
              <w:rPr>
                <w:rFonts w:eastAsiaTheme="minorEastAsia"/>
                <w:lang w:val="en-US" w:eastAsia="zh-CN"/>
              </w:rPr>
              <w:t>N</w:t>
            </w:r>
          </w:p>
        </w:tc>
        <w:tc>
          <w:tcPr>
            <w:tcW w:w="6780" w:type="dxa"/>
          </w:tcPr>
          <w:p w14:paraId="59B0AB08" w14:textId="77777777" w:rsidR="00A54B8D" w:rsidRDefault="00A54B8D">
            <w:pPr>
              <w:jc w:val="left"/>
              <w:rPr>
                <w:rFonts w:eastAsiaTheme="minorEastAsia"/>
                <w:lang w:val="en-US" w:eastAsia="zh-CN"/>
              </w:rPr>
            </w:pPr>
          </w:p>
        </w:tc>
      </w:tr>
      <w:tr w:rsidR="00A54B8D" w14:paraId="0E992FA6" w14:textId="77777777">
        <w:tc>
          <w:tcPr>
            <w:tcW w:w="1479" w:type="dxa"/>
          </w:tcPr>
          <w:p w14:paraId="73463876" w14:textId="77777777" w:rsidR="00A54B8D" w:rsidRDefault="00CA5D3E">
            <w:pPr>
              <w:jc w:val="left"/>
              <w:rPr>
                <w:rFonts w:eastAsiaTheme="minorEastAsia"/>
                <w:lang w:val="en-US" w:eastAsia="zh-CN"/>
              </w:rPr>
            </w:pPr>
            <w:r>
              <w:rPr>
                <w:rFonts w:eastAsiaTheme="minorEastAsia"/>
                <w:lang w:val="en-US" w:eastAsia="zh-CN"/>
              </w:rPr>
              <w:t>Qualcomm</w:t>
            </w:r>
          </w:p>
        </w:tc>
        <w:tc>
          <w:tcPr>
            <w:tcW w:w="1372" w:type="dxa"/>
          </w:tcPr>
          <w:p w14:paraId="67F105F2" w14:textId="77777777" w:rsidR="00A54B8D" w:rsidRDefault="00CA5D3E">
            <w:pPr>
              <w:tabs>
                <w:tab w:val="left" w:pos="551"/>
              </w:tabs>
              <w:jc w:val="left"/>
              <w:rPr>
                <w:rFonts w:eastAsiaTheme="minorEastAsia"/>
                <w:lang w:val="en-US" w:eastAsia="zh-CN"/>
              </w:rPr>
            </w:pPr>
            <w:r>
              <w:rPr>
                <w:rFonts w:eastAsiaTheme="minorEastAsia"/>
                <w:lang w:val="en-US" w:eastAsia="zh-CN"/>
              </w:rPr>
              <w:t>N</w:t>
            </w:r>
          </w:p>
        </w:tc>
        <w:tc>
          <w:tcPr>
            <w:tcW w:w="6780" w:type="dxa"/>
          </w:tcPr>
          <w:p w14:paraId="247DF127" w14:textId="77777777" w:rsidR="00A54B8D" w:rsidRDefault="00CA5D3E">
            <w:pPr>
              <w:jc w:val="left"/>
              <w:rPr>
                <w:rFonts w:eastAsiaTheme="minorEastAsia"/>
                <w:lang w:val="en-US" w:eastAsia="zh-CN"/>
              </w:rPr>
            </w:pPr>
            <w:r>
              <w:rPr>
                <w:rFonts w:eastAsia="Malgun Gothic" w:hint="eastAsia"/>
                <w:lang w:val="en-US" w:eastAsia="ko-KR"/>
              </w:rPr>
              <w:t xml:space="preserve">We </w:t>
            </w:r>
            <w:r>
              <w:rPr>
                <w:rFonts w:eastAsia="Malgun Gothic"/>
                <w:lang w:val="en-US" w:eastAsia="ko-KR"/>
              </w:rPr>
              <w:t xml:space="preserve">don’t think </w:t>
            </w:r>
            <w:r>
              <w:rPr>
                <w:rFonts w:eastAsiaTheme="minorEastAsia"/>
                <w:lang w:val="en-US" w:eastAsia="zh-CN"/>
              </w:rPr>
              <w:t xml:space="preserve">any further UE behavior is needed for this case. </w:t>
            </w:r>
          </w:p>
        </w:tc>
      </w:tr>
      <w:tr w:rsidR="00A54B8D" w14:paraId="3AEECD13" w14:textId="77777777">
        <w:tc>
          <w:tcPr>
            <w:tcW w:w="1479" w:type="dxa"/>
          </w:tcPr>
          <w:p w14:paraId="25C5BBEA" w14:textId="77777777" w:rsidR="00A54B8D" w:rsidRDefault="00CA5D3E">
            <w:pPr>
              <w:jc w:val="left"/>
              <w:rPr>
                <w:rFonts w:eastAsiaTheme="minorEastAsia"/>
                <w:lang w:val="en-US" w:eastAsia="zh-CN"/>
              </w:rPr>
            </w:pPr>
            <w:r>
              <w:rPr>
                <w:rFonts w:eastAsiaTheme="minorEastAsia"/>
                <w:lang w:val="en-US" w:eastAsia="zh-CN"/>
              </w:rPr>
              <w:t>FL2/FL3</w:t>
            </w:r>
          </w:p>
        </w:tc>
        <w:tc>
          <w:tcPr>
            <w:tcW w:w="8152" w:type="dxa"/>
            <w:gridSpan w:val="2"/>
          </w:tcPr>
          <w:p w14:paraId="2DC6B3DC" w14:textId="77777777" w:rsidR="00A54B8D" w:rsidRDefault="00CA5D3E">
            <w:pPr>
              <w:jc w:val="left"/>
              <w:rPr>
                <w:rFonts w:eastAsiaTheme="minorEastAsia"/>
                <w:lang w:val="en-US" w:eastAsia="zh-CN"/>
              </w:rPr>
            </w:pPr>
            <w:r>
              <w:rPr>
                <w:rFonts w:eastAsiaTheme="minorEastAsia"/>
                <w:lang w:val="en-US" w:eastAsia="zh-CN"/>
              </w:rPr>
              <w:t>Different views are expressed in the responses received so far. Companies are encouraged to check and comment on the responses from other companies.</w:t>
            </w:r>
          </w:p>
        </w:tc>
      </w:tr>
      <w:tr w:rsidR="00A54B8D" w14:paraId="7B297A04" w14:textId="77777777">
        <w:tc>
          <w:tcPr>
            <w:tcW w:w="1479" w:type="dxa"/>
          </w:tcPr>
          <w:p w14:paraId="763E16AF" w14:textId="77777777" w:rsidR="00A54B8D" w:rsidRDefault="00CA5D3E">
            <w:pPr>
              <w:jc w:val="left"/>
              <w:rPr>
                <w:rFonts w:eastAsiaTheme="minorEastAsia"/>
                <w:lang w:val="en-US" w:eastAsia="zh-CN"/>
              </w:rPr>
            </w:pPr>
            <w:r>
              <w:rPr>
                <w:rFonts w:eastAsiaTheme="minorEastAsia" w:hint="eastAsia"/>
                <w:lang w:val="en-US" w:eastAsia="zh-CN"/>
              </w:rPr>
              <w:t>CATT2</w:t>
            </w:r>
          </w:p>
        </w:tc>
        <w:tc>
          <w:tcPr>
            <w:tcW w:w="1372" w:type="dxa"/>
          </w:tcPr>
          <w:p w14:paraId="46F92E09" w14:textId="77777777" w:rsidR="00A54B8D" w:rsidRDefault="00CA5D3E">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6067EFDA" w14:textId="77777777" w:rsidR="00A54B8D" w:rsidRDefault="00CA5D3E">
            <w:pPr>
              <w:jc w:val="left"/>
              <w:rPr>
                <w:rFonts w:eastAsiaTheme="minorEastAsia"/>
                <w:lang w:val="en-US" w:eastAsia="zh-CN"/>
              </w:rPr>
            </w:pPr>
            <w:r>
              <w:rPr>
                <w:rFonts w:eastAsiaTheme="minorEastAsia" w:hint="eastAsia"/>
                <w:lang w:val="en-US" w:eastAsia="zh-CN"/>
              </w:rPr>
              <w:t xml:space="preserve">In current NR, a UE may also detect a Msg4 for another UE, using the same RNTI. The only difference is that legacy UE can only judge based on the UE ID in Msg4 PDSCH, while Rel-18 RedCap UE may judge a little faster, i.e. based on FDRA in DCI. </w:t>
            </w:r>
          </w:p>
          <w:p w14:paraId="0E695D35" w14:textId="77777777" w:rsidR="00A54B8D" w:rsidRDefault="00CA5D3E">
            <w:pPr>
              <w:jc w:val="left"/>
              <w:rPr>
                <w:rFonts w:eastAsiaTheme="minorEastAsia"/>
                <w:lang w:val="en-US" w:eastAsia="zh-CN"/>
              </w:rPr>
            </w:pPr>
            <w:r>
              <w:rPr>
                <w:rFonts w:eastAsiaTheme="minorEastAsia" w:hint="eastAsia"/>
                <w:lang w:val="en-US" w:eastAsia="zh-CN"/>
              </w:rPr>
              <w:t xml:space="preserve">Many other cases can lead to </w:t>
            </w:r>
            <w:r>
              <w:rPr>
                <w:rFonts w:eastAsiaTheme="minorEastAsia"/>
                <w:lang w:val="en-US" w:eastAsia="zh-CN"/>
              </w:rPr>
              <w:t>similar</w:t>
            </w:r>
            <w:r>
              <w:rPr>
                <w:rFonts w:eastAsiaTheme="minorEastAsia" w:hint="eastAsia"/>
                <w:lang w:val="en-US" w:eastAsia="zh-CN"/>
              </w:rPr>
              <w:t xml:space="preserve"> result, e.g. fail to detect PDCCH, fail to decode PDSCH</w:t>
            </w:r>
            <w:r>
              <w:rPr>
                <w:rFonts w:eastAsiaTheme="minorEastAsia"/>
                <w:lang w:val="en-US" w:eastAsia="zh-CN"/>
              </w:rPr>
              <w:t>…</w:t>
            </w:r>
            <w:r>
              <w:rPr>
                <w:rFonts w:eastAsiaTheme="minorEastAsia" w:hint="eastAsia"/>
                <w:lang w:val="en-US" w:eastAsia="zh-CN"/>
              </w:rPr>
              <w:t xml:space="preserve"> But all should be as contention resolution failure. No difference as </w:t>
            </w:r>
            <w:r>
              <w:rPr>
                <w:rFonts w:eastAsiaTheme="minorEastAsia"/>
                <w:lang w:val="en-US" w:eastAsia="zh-CN"/>
              </w:rPr>
              <w:t>‘</w:t>
            </w:r>
            <w:r>
              <w:rPr>
                <w:rFonts w:eastAsiaTheme="minorEastAsia" w:hint="eastAsia"/>
                <w:lang w:val="en-US" w:eastAsia="zh-CN"/>
              </w:rPr>
              <w:t>fail to receive Msg4 successfully</w:t>
            </w:r>
            <w:r>
              <w:rPr>
                <w:rFonts w:eastAsiaTheme="minorEastAsia"/>
                <w:lang w:val="en-US" w:eastAsia="zh-CN"/>
              </w:rPr>
              <w:t>’</w:t>
            </w:r>
            <w:r>
              <w:rPr>
                <w:rFonts w:eastAsiaTheme="minorEastAsia" w:hint="eastAsia"/>
                <w:lang w:val="en-US" w:eastAsia="zh-CN"/>
              </w:rPr>
              <w:t>.</w:t>
            </w:r>
          </w:p>
        </w:tc>
      </w:tr>
      <w:tr w:rsidR="00A54B8D" w14:paraId="10C3F921" w14:textId="77777777">
        <w:tc>
          <w:tcPr>
            <w:tcW w:w="1479" w:type="dxa"/>
          </w:tcPr>
          <w:p w14:paraId="013ADB66" w14:textId="77777777" w:rsidR="00A54B8D" w:rsidRDefault="00CA5D3E">
            <w:pPr>
              <w:jc w:val="left"/>
              <w:rPr>
                <w:rFonts w:eastAsiaTheme="minorEastAsia"/>
                <w:lang w:val="en-US" w:eastAsia="zh-CN"/>
              </w:rPr>
            </w:pPr>
            <w:r>
              <w:rPr>
                <w:rFonts w:eastAsiaTheme="minorEastAsia"/>
                <w:lang w:val="en-US" w:eastAsia="zh-CN"/>
              </w:rPr>
              <w:t>Vivo</w:t>
            </w:r>
          </w:p>
        </w:tc>
        <w:tc>
          <w:tcPr>
            <w:tcW w:w="1372" w:type="dxa"/>
          </w:tcPr>
          <w:p w14:paraId="49FF99EB" w14:textId="77777777" w:rsidR="00A54B8D" w:rsidRDefault="00A54B8D">
            <w:pPr>
              <w:tabs>
                <w:tab w:val="left" w:pos="551"/>
              </w:tabs>
              <w:jc w:val="left"/>
              <w:rPr>
                <w:rFonts w:eastAsiaTheme="minorEastAsia"/>
                <w:lang w:val="en-US" w:eastAsia="zh-CN"/>
              </w:rPr>
            </w:pPr>
          </w:p>
        </w:tc>
        <w:tc>
          <w:tcPr>
            <w:tcW w:w="6780" w:type="dxa"/>
          </w:tcPr>
          <w:p w14:paraId="6DC0993F" w14:textId="77777777" w:rsidR="00A54B8D" w:rsidRDefault="00CA5D3E">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e are fine with the UE behavior is interpreted as Option 1 the UE considers the contention resolution as not successful. We are open for discussing whether there is any specification impact.</w:t>
            </w:r>
          </w:p>
        </w:tc>
      </w:tr>
      <w:tr w:rsidR="00A54B8D" w14:paraId="7216F438" w14:textId="77777777">
        <w:tc>
          <w:tcPr>
            <w:tcW w:w="1479" w:type="dxa"/>
          </w:tcPr>
          <w:p w14:paraId="4939288D" w14:textId="77777777" w:rsidR="00A54B8D" w:rsidRDefault="00CA5D3E">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30D58097" w14:textId="77777777" w:rsidR="00A54B8D" w:rsidRDefault="00CA5D3E">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09B2F2C1" w14:textId="77777777" w:rsidR="00A54B8D" w:rsidRDefault="00CA5D3E">
            <w:pPr>
              <w:rPr>
                <w:rFonts w:eastAsia="宋体"/>
                <w:lang w:val="en-US" w:eastAsia="zh-CN"/>
              </w:rPr>
            </w:pPr>
            <w:r>
              <w:rPr>
                <w:lang w:eastAsia="zh-CN"/>
              </w:rPr>
              <w:t>But maybe we can have a conclusion for this case, e.g.,</w:t>
            </w:r>
          </w:p>
          <w:p w14:paraId="31179E0C" w14:textId="77777777" w:rsidR="00A54B8D" w:rsidRDefault="00CA5D3E">
            <w:pPr>
              <w:jc w:val="left"/>
              <w:rPr>
                <w:rFonts w:eastAsiaTheme="minorEastAsia"/>
                <w:lang w:val="en-US" w:eastAsia="zh-CN"/>
              </w:rPr>
            </w:pPr>
            <w:bookmarkStart w:id="7" w:name="_Hlk132710235"/>
            <w:r>
              <w:rPr>
                <w:lang w:eastAsia="zh-CN"/>
              </w:rPr>
              <w:t>Conclusion: It is up to UE implementation for the potential case when a UE detects a DCI scheduling a Msg4 PDSCH transmission with a larger bandwidth than it can receive or process</w:t>
            </w:r>
            <w:bookmarkEnd w:id="7"/>
            <w:r>
              <w:rPr>
                <w:lang w:eastAsia="zh-CN"/>
              </w:rPr>
              <w:t>.</w:t>
            </w:r>
          </w:p>
        </w:tc>
      </w:tr>
      <w:tr w:rsidR="00A54B8D" w14:paraId="55FFFC68" w14:textId="77777777">
        <w:tc>
          <w:tcPr>
            <w:tcW w:w="1479" w:type="dxa"/>
          </w:tcPr>
          <w:p w14:paraId="75A3FB95" w14:textId="77777777" w:rsidR="00A54B8D" w:rsidRDefault="00CA5D3E">
            <w:pPr>
              <w:jc w:val="left"/>
              <w:rPr>
                <w:rFonts w:eastAsiaTheme="minorEastAsia"/>
                <w:lang w:val="en-US" w:eastAsia="zh-CN"/>
              </w:rPr>
            </w:pPr>
            <w:r>
              <w:rPr>
                <w:rFonts w:eastAsiaTheme="minorEastAsia"/>
                <w:lang w:val="en-US" w:eastAsia="zh-CN"/>
              </w:rPr>
              <w:t>Ericsson</w:t>
            </w:r>
          </w:p>
        </w:tc>
        <w:tc>
          <w:tcPr>
            <w:tcW w:w="1372" w:type="dxa"/>
          </w:tcPr>
          <w:p w14:paraId="2EF76B0E" w14:textId="77777777" w:rsidR="00A54B8D" w:rsidRDefault="00A54B8D">
            <w:pPr>
              <w:tabs>
                <w:tab w:val="left" w:pos="551"/>
              </w:tabs>
              <w:jc w:val="left"/>
              <w:rPr>
                <w:rFonts w:eastAsiaTheme="minorEastAsia"/>
                <w:lang w:val="en-US" w:eastAsia="zh-CN"/>
              </w:rPr>
            </w:pPr>
          </w:p>
        </w:tc>
        <w:tc>
          <w:tcPr>
            <w:tcW w:w="6780" w:type="dxa"/>
          </w:tcPr>
          <w:p w14:paraId="64D2CF86" w14:textId="77777777" w:rsidR="00A54B8D" w:rsidRDefault="00CA5D3E">
            <w:pPr>
              <w:jc w:val="left"/>
              <w:rPr>
                <w:rFonts w:eastAsiaTheme="minorEastAsia"/>
                <w:lang w:val="en-US" w:eastAsia="zh-CN"/>
              </w:rPr>
            </w:pPr>
            <w:r>
              <w:rPr>
                <w:rFonts w:eastAsiaTheme="minorEastAsia"/>
                <w:lang w:val="en-US" w:eastAsia="zh-CN"/>
              </w:rPr>
              <w:t>We think RAN1 can down-select between one of the options in the following proposal in the next meeting:</w:t>
            </w:r>
          </w:p>
          <w:p w14:paraId="067046E9" w14:textId="77777777" w:rsidR="00A54B8D" w:rsidRDefault="00CA5D3E">
            <w:pPr>
              <w:jc w:val="left"/>
              <w:rPr>
                <w:rFonts w:eastAsiaTheme="minorEastAsia"/>
                <w:lang w:val="en-US" w:eastAsia="zh-CN"/>
              </w:rPr>
            </w:pPr>
            <w:r>
              <w:rPr>
                <w:rFonts w:eastAsiaTheme="minorEastAsia"/>
                <w:b/>
                <w:bCs/>
                <w:lang w:eastAsia="zh-CN"/>
              </w:rPr>
              <w:t xml:space="preserve">Proposal: </w:t>
            </w:r>
            <w:bookmarkStart w:id="8" w:name="_Hlk132797316"/>
            <w:r>
              <w:rPr>
                <w:rFonts w:eastAsiaTheme="minorEastAsia"/>
                <w:b/>
                <w:bCs/>
                <w:lang w:eastAsia="zh-CN"/>
              </w:rPr>
              <w:t>For UE BB complexity reduction, for the case when the UE detects a DCI scheduling a Msg4 PDSCH transmission with a larger bandwidth than it can receive or process, RAN1 selects one of the following options:</w:t>
            </w:r>
          </w:p>
          <w:p w14:paraId="1C5D1C75" w14:textId="77777777" w:rsidR="00A54B8D" w:rsidRDefault="00CA5D3E">
            <w:pPr>
              <w:pStyle w:val="aff"/>
              <w:numPr>
                <w:ilvl w:val="0"/>
                <w:numId w:val="53"/>
              </w:numPr>
              <w:jc w:val="left"/>
              <w:rPr>
                <w:rFonts w:eastAsiaTheme="minorEastAsia"/>
                <w:b/>
                <w:sz w:val="20"/>
                <w:szCs w:val="22"/>
                <w:lang w:val="en-US" w:eastAsia="zh-CN"/>
              </w:rPr>
            </w:pPr>
            <w:r>
              <w:rPr>
                <w:rFonts w:eastAsiaTheme="minorEastAsia"/>
                <w:b/>
                <w:sz w:val="20"/>
                <w:szCs w:val="22"/>
                <w:lang w:val="en-US" w:eastAsia="zh-CN"/>
              </w:rPr>
              <w:t>Option 1: The UE considers the contention resolution as not successful.</w:t>
            </w:r>
          </w:p>
          <w:bookmarkEnd w:id="8"/>
          <w:p w14:paraId="3B1976BE" w14:textId="77777777" w:rsidR="00A54B8D" w:rsidRDefault="00CA5D3E">
            <w:pPr>
              <w:pStyle w:val="aff"/>
              <w:numPr>
                <w:ilvl w:val="0"/>
                <w:numId w:val="53"/>
              </w:numPr>
              <w:jc w:val="left"/>
              <w:rPr>
                <w:rFonts w:eastAsiaTheme="minorEastAsia"/>
                <w:b/>
                <w:sz w:val="20"/>
                <w:szCs w:val="22"/>
                <w:lang w:val="en-US" w:eastAsia="zh-CN"/>
              </w:rPr>
            </w:pPr>
            <w:r>
              <w:rPr>
                <w:rFonts w:eastAsiaTheme="minorEastAsia"/>
                <w:b/>
                <w:sz w:val="20"/>
                <w:szCs w:val="22"/>
                <w:lang w:val="en-US" w:eastAsia="zh-CN"/>
              </w:rPr>
              <w:t xml:space="preserve">Option 2: The UE discards the DCI (as if the DCI was never received) and continues monitoring the DCI until </w:t>
            </w:r>
            <w:r>
              <w:rPr>
                <w:rFonts w:eastAsiaTheme="minorEastAsia"/>
                <w:b/>
                <w:i/>
                <w:sz w:val="20"/>
                <w:szCs w:val="22"/>
                <w:lang w:val="en-US" w:eastAsia="zh-CN"/>
              </w:rPr>
              <w:t>ra-ContentionResolutionTimer</w:t>
            </w:r>
            <w:r>
              <w:rPr>
                <w:rFonts w:eastAsiaTheme="minorEastAsia"/>
                <w:b/>
                <w:sz w:val="20"/>
                <w:szCs w:val="22"/>
                <w:lang w:val="en-US" w:eastAsia="zh-CN"/>
              </w:rPr>
              <w:t xml:space="preserve"> expires. </w:t>
            </w:r>
          </w:p>
          <w:p w14:paraId="5AED2060" w14:textId="77777777" w:rsidR="00A54B8D" w:rsidRDefault="00CA5D3E">
            <w:pPr>
              <w:pStyle w:val="aff"/>
              <w:numPr>
                <w:ilvl w:val="0"/>
                <w:numId w:val="53"/>
              </w:numPr>
              <w:jc w:val="left"/>
              <w:rPr>
                <w:rFonts w:eastAsiaTheme="minorEastAsia"/>
                <w:b/>
                <w:bCs/>
                <w:sz w:val="20"/>
                <w:szCs w:val="22"/>
                <w:lang w:val="en-GB" w:eastAsia="zh-CN"/>
              </w:rPr>
            </w:pPr>
            <w:r>
              <w:rPr>
                <w:rFonts w:eastAsiaTheme="minorEastAsia"/>
                <w:b/>
                <w:sz w:val="20"/>
                <w:szCs w:val="22"/>
                <w:lang w:val="en-US" w:eastAsia="zh-CN"/>
              </w:rPr>
              <w:t>Option 3: The UE behaviour is undefined (as if the event is not expected).</w:t>
            </w:r>
          </w:p>
        </w:tc>
      </w:tr>
      <w:tr w:rsidR="00A54B8D" w14:paraId="7DAC3BD8" w14:textId="77777777">
        <w:tc>
          <w:tcPr>
            <w:tcW w:w="1479" w:type="dxa"/>
          </w:tcPr>
          <w:p w14:paraId="58831372" w14:textId="77777777" w:rsidR="00A54B8D" w:rsidRDefault="00CA5D3E">
            <w:pPr>
              <w:jc w:val="left"/>
              <w:rPr>
                <w:rFonts w:eastAsiaTheme="minorEastAsia"/>
                <w:lang w:val="en-US" w:eastAsia="zh-CN"/>
              </w:rPr>
            </w:pPr>
            <w:r>
              <w:rPr>
                <w:rFonts w:eastAsia="Yu Mincho" w:hint="eastAsia"/>
                <w:lang w:val="en-US" w:eastAsia="ja-JP"/>
              </w:rPr>
              <w:lastRenderedPageBreak/>
              <w:t>P</w:t>
            </w:r>
            <w:r>
              <w:rPr>
                <w:rFonts w:eastAsia="Yu Mincho"/>
                <w:lang w:val="en-US" w:eastAsia="ja-JP"/>
              </w:rPr>
              <w:t>anasonic</w:t>
            </w:r>
          </w:p>
        </w:tc>
        <w:tc>
          <w:tcPr>
            <w:tcW w:w="1372" w:type="dxa"/>
          </w:tcPr>
          <w:p w14:paraId="378DEB4F" w14:textId="77777777" w:rsidR="00A54B8D" w:rsidRDefault="00CA5D3E">
            <w:pPr>
              <w:tabs>
                <w:tab w:val="left" w:pos="551"/>
              </w:tabs>
              <w:jc w:val="left"/>
              <w:rPr>
                <w:rFonts w:eastAsiaTheme="minorEastAsia"/>
                <w:lang w:val="en-US" w:eastAsia="zh-CN"/>
              </w:rPr>
            </w:pPr>
            <w:r>
              <w:rPr>
                <w:rFonts w:eastAsia="Yu Mincho"/>
                <w:lang w:val="en-US" w:eastAsia="ja-JP"/>
              </w:rPr>
              <w:t>Y</w:t>
            </w:r>
          </w:p>
        </w:tc>
        <w:tc>
          <w:tcPr>
            <w:tcW w:w="6780" w:type="dxa"/>
          </w:tcPr>
          <w:p w14:paraId="5A8908F1" w14:textId="77777777" w:rsidR="00A54B8D" w:rsidRDefault="00CA5D3E">
            <w:pPr>
              <w:jc w:val="left"/>
              <w:rPr>
                <w:rFonts w:eastAsia="Yu Mincho"/>
                <w:lang w:val="en-US" w:eastAsia="ja-JP"/>
              </w:rPr>
            </w:pPr>
            <w:r>
              <w:rPr>
                <w:rFonts w:eastAsia="Yu Mincho"/>
                <w:lang w:val="en-US" w:eastAsia="ja-JP"/>
              </w:rPr>
              <w:t>We think using the potential UE behavior options in this case raised by Ericsson is a good starting point.</w:t>
            </w:r>
          </w:p>
          <w:p w14:paraId="5628FE2F" w14:textId="77777777" w:rsidR="00A54B8D" w:rsidRDefault="00CA5D3E">
            <w:pPr>
              <w:jc w:val="left"/>
              <w:rPr>
                <w:rFonts w:eastAsiaTheme="minorEastAsia"/>
                <w:lang w:val="en-US" w:eastAsia="zh-CN"/>
              </w:rPr>
            </w:pPr>
            <w:r>
              <w:rPr>
                <w:rFonts w:eastAsia="Yu Mincho"/>
                <w:lang w:val="en-US" w:eastAsia="ja-JP"/>
              </w:rPr>
              <w:t>We are not sure no spec change means the Option 3. To avoid any unexpected behavior by the UE in this case, the UE behavior should be specified. The UE should take either of the Option 1 or 2 since neither Option 1 nor 2 has a severe problem.</w:t>
            </w:r>
          </w:p>
        </w:tc>
      </w:tr>
      <w:tr w:rsidR="00A54B8D" w14:paraId="1B659F22" w14:textId="77777777">
        <w:tc>
          <w:tcPr>
            <w:tcW w:w="1479" w:type="dxa"/>
          </w:tcPr>
          <w:p w14:paraId="5380C773" w14:textId="77777777" w:rsidR="00A54B8D" w:rsidRDefault="00CA5D3E">
            <w:pPr>
              <w:jc w:val="left"/>
              <w:rPr>
                <w:rFonts w:eastAsia="Yu Mincho"/>
                <w:lang w:val="en-US" w:eastAsia="ja-JP"/>
              </w:rPr>
            </w:pPr>
            <w:r>
              <w:rPr>
                <w:rFonts w:eastAsia="Yu Mincho" w:hint="eastAsia"/>
                <w:lang w:val="en-US" w:eastAsia="ja-JP"/>
              </w:rPr>
              <w:t>M</w:t>
            </w:r>
            <w:r>
              <w:rPr>
                <w:rFonts w:eastAsia="Yu Mincho"/>
                <w:lang w:val="en-US" w:eastAsia="ja-JP"/>
              </w:rPr>
              <w:t>ediaTek</w:t>
            </w:r>
          </w:p>
        </w:tc>
        <w:tc>
          <w:tcPr>
            <w:tcW w:w="1372" w:type="dxa"/>
          </w:tcPr>
          <w:p w14:paraId="0E707BE5" w14:textId="77777777" w:rsidR="00A54B8D" w:rsidRDefault="00CA5D3E">
            <w:pPr>
              <w:tabs>
                <w:tab w:val="left" w:pos="551"/>
              </w:tabs>
              <w:jc w:val="left"/>
              <w:rPr>
                <w:rFonts w:eastAsia="Yu Mincho"/>
                <w:lang w:val="en-US" w:eastAsia="ja-JP"/>
              </w:rPr>
            </w:pPr>
            <w:r>
              <w:rPr>
                <w:rFonts w:eastAsia="Yu Mincho" w:hint="eastAsia"/>
                <w:lang w:val="en-US" w:eastAsia="ja-JP"/>
              </w:rPr>
              <w:t>Y</w:t>
            </w:r>
          </w:p>
        </w:tc>
        <w:tc>
          <w:tcPr>
            <w:tcW w:w="6780" w:type="dxa"/>
          </w:tcPr>
          <w:p w14:paraId="0C4DB000" w14:textId="77777777" w:rsidR="00A54B8D" w:rsidRDefault="00CA5D3E">
            <w:pPr>
              <w:jc w:val="left"/>
              <w:rPr>
                <w:rFonts w:eastAsia="Yu Mincho"/>
                <w:lang w:val="en-US" w:eastAsia="ja-JP"/>
              </w:rPr>
            </w:pPr>
            <w:r>
              <w:rPr>
                <w:rFonts w:eastAsia="Yu Mincho" w:hint="eastAsia"/>
                <w:lang w:val="en-US" w:eastAsia="ja-JP"/>
              </w:rPr>
              <w:t>W</w:t>
            </w:r>
            <w:r>
              <w:rPr>
                <w:rFonts w:eastAsia="Yu Mincho"/>
                <w:lang w:val="en-US" w:eastAsia="ja-JP"/>
              </w:rPr>
              <w:t xml:space="preserve">e support Option 1 in Ericsson’s proposal. An LS should be sent to RAN2 for implementing to 38.321 so that R18 eRedCap has a clear understanding that in this case contention resolution has failed. </w:t>
            </w:r>
          </w:p>
        </w:tc>
      </w:tr>
      <w:tr w:rsidR="00A54B8D" w14:paraId="0E42BC74" w14:textId="77777777">
        <w:tc>
          <w:tcPr>
            <w:tcW w:w="1479" w:type="dxa"/>
          </w:tcPr>
          <w:p w14:paraId="2496987F" w14:textId="77777777" w:rsidR="00A54B8D" w:rsidRDefault="00CA5D3E">
            <w:pPr>
              <w:jc w:val="left"/>
              <w:rPr>
                <w:rFonts w:eastAsiaTheme="minorEastAsia"/>
                <w:lang w:val="en-US" w:eastAsia="zh-CN"/>
              </w:rPr>
            </w:pPr>
            <w:r>
              <w:rPr>
                <w:rFonts w:eastAsiaTheme="minorEastAsia"/>
                <w:lang w:val="en-US" w:eastAsia="zh-CN"/>
              </w:rPr>
              <w:t>Intel</w:t>
            </w:r>
          </w:p>
        </w:tc>
        <w:tc>
          <w:tcPr>
            <w:tcW w:w="1372" w:type="dxa"/>
          </w:tcPr>
          <w:p w14:paraId="4064FC01" w14:textId="77777777" w:rsidR="00A54B8D" w:rsidRDefault="00CA5D3E">
            <w:pPr>
              <w:tabs>
                <w:tab w:val="left" w:pos="551"/>
              </w:tabs>
              <w:jc w:val="left"/>
              <w:rPr>
                <w:rFonts w:eastAsiaTheme="minorEastAsia"/>
                <w:lang w:val="en-US" w:eastAsia="zh-CN"/>
              </w:rPr>
            </w:pPr>
            <w:r>
              <w:rPr>
                <w:rFonts w:eastAsiaTheme="minorEastAsia"/>
                <w:lang w:val="en-US" w:eastAsia="zh-CN"/>
              </w:rPr>
              <w:t xml:space="preserve">Y, issue of </w:t>
            </w:r>
            <w:r>
              <w:rPr>
                <w:rFonts w:eastAsiaTheme="minorEastAsia"/>
                <w:color w:val="FF0000"/>
                <w:lang w:val="en-US" w:eastAsia="zh-CN"/>
              </w:rPr>
              <w:t xml:space="preserve">msg3 </w:t>
            </w:r>
            <w:r>
              <w:rPr>
                <w:rFonts w:eastAsiaTheme="minorEastAsia"/>
                <w:lang w:val="en-US" w:eastAsia="zh-CN"/>
              </w:rPr>
              <w:t>is more severe</w:t>
            </w:r>
          </w:p>
        </w:tc>
        <w:tc>
          <w:tcPr>
            <w:tcW w:w="6780" w:type="dxa"/>
          </w:tcPr>
          <w:p w14:paraId="7D249138" w14:textId="77777777" w:rsidR="00A54B8D" w:rsidRDefault="00CA5D3E">
            <w:pPr>
              <w:jc w:val="left"/>
              <w:rPr>
                <w:rFonts w:eastAsiaTheme="minorEastAsia"/>
                <w:lang w:val="en-US" w:eastAsia="zh-CN"/>
              </w:rPr>
            </w:pPr>
            <w:r>
              <w:rPr>
                <w:rFonts w:eastAsiaTheme="minorEastAsia"/>
                <w:lang w:val="en-US" w:eastAsia="zh-CN"/>
              </w:rPr>
              <w:t xml:space="preserve">As we commented in last round, the issue is not limited to msg4. It is even more severe for msg3 scheduled with &gt;25 or 12 PRBs. The contention resolution timer is only started after UE’s transmission of msg3, so RACH retransmission cannot be triggered by the expire of contention resolution timer. There is no specified behavior for this situation in any specification. </w:t>
            </w:r>
          </w:p>
          <w:p w14:paraId="7EE40FE5" w14:textId="77777777" w:rsidR="00A54B8D" w:rsidRDefault="00CA5D3E">
            <w:pPr>
              <w:jc w:val="left"/>
              <w:rPr>
                <w:rFonts w:eastAsiaTheme="minorEastAsia"/>
                <w:lang w:val="en-US" w:eastAsia="zh-CN"/>
              </w:rPr>
            </w:pPr>
            <w:r>
              <w:object w:dxaOrig="6566" w:dyaOrig="1816" w14:anchorId="39DBA2D3">
                <v:shape id="_x0000_i1026" type="#_x0000_t75" style="width:327.4pt;height:91pt" o:ole="">
                  <v:imagedata r:id="rId17" o:title=""/>
                </v:shape>
                <o:OLEObject Type="Embed" ProgID="Visio.Drawing.15" ShapeID="_x0000_i1026" DrawAspect="Content" ObjectID="_1743857976" r:id="rId20"/>
              </w:object>
            </w:r>
          </w:p>
        </w:tc>
      </w:tr>
      <w:tr w:rsidR="00A54B8D" w14:paraId="1DAE6B3F" w14:textId="77777777">
        <w:tc>
          <w:tcPr>
            <w:tcW w:w="1479" w:type="dxa"/>
          </w:tcPr>
          <w:p w14:paraId="31447626" w14:textId="77777777" w:rsidR="00A54B8D" w:rsidRDefault="00CA5D3E">
            <w:pPr>
              <w:jc w:val="left"/>
              <w:rPr>
                <w:rFonts w:eastAsiaTheme="minorEastAsia"/>
                <w:lang w:val="en-US" w:eastAsia="zh-CN"/>
              </w:rPr>
            </w:pPr>
            <w:r>
              <w:rPr>
                <w:rFonts w:eastAsiaTheme="minorEastAsia"/>
                <w:lang w:val="en-US" w:eastAsia="zh-CN"/>
              </w:rPr>
              <w:t>FUTUREWEI</w:t>
            </w:r>
          </w:p>
        </w:tc>
        <w:tc>
          <w:tcPr>
            <w:tcW w:w="1372" w:type="dxa"/>
          </w:tcPr>
          <w:p w14:paraId="2A7558A3" w14:textId="77777777" w:rsidR="00A54B8D" w:rsidRDefault="00A54B8D">
            <w:pPr>
              <w:tabs>
                <w:tab w:val="left" w:pos="551"/>
              </w:tabs>
              <w:jc w:val="left"/>
              <w:rPr>
                <w:rFonts w:eastAsiaTheme="minorEastAsia"/>
                <w:lang w:val="en-US" w:eastAsia="zh-CN"/>
              </w:rPr>
            </w:pPr>
          </w:p>
        </w:tc>
        <w:tc>
          <w:tcPr>
            <w:tcW w:w="6780" w:type="dxa"/>
          </w:tcPr>
          <w:p w14:paraId="72D62DF8" w14:textId="77777777" w:rsidR="00A54B8D" w:rsidRDefault="00CA5D3E">
            <w:pPr>
              <w:jc w:val="left"/>
              <w:rPr>
                <w:rFonts w:eastAsiaTheme="minorEastAsia"/>
                <w:lang w:val="en-US" w:eastAsia="zh-CN"/>
              </w:rPr>
            </w:pPr>
            <w:bookmarkStart w:id="9" w:name="_Hlk132710208"/>
            <w:bookmarkStart w:id="10" w:name="_Hlk132711491"/>
            <w:r>
              <w:rPr>
                <w:rFonts w:eastAsiaTheme="minorEastAsia"/>
                <w:lang w:val="en-US" w:eastAsia="zh-CN"/>
              </w:rPr>
              <w:t>The conclusion proposed by Spreadtrum seems reasonable</w:t>
            </w:r>
            <w:bookmarkEnd w:id="9"/>
            <w:r>
              <w:rPr>
                <w:rFonts w:eastAsiaTheme="minorEastAsia"/>
                <w:lang w:val="en-US" w:eastAsia="zh-CN"/>
              </w:rPr>
              <w:t>.</w:t>
            </w:r>
            <w:bookmarkEnd w:id="10"/>
          </w:p>
        </w:tc>
      </w:tr>
      <w:tr w:rsidR="00A54B8D" w14:paraId="790BA6B3" w14:textId="77777777">
        <w:tc>
          <w:tcPr>
            <w:tcW w:w="1479" w:type="dxa"/>
          </w:tcPr>
          <w:p w14:paraId="475515F2" w14:textId="77777777" w:rsidR="00A54B8D" w:rsidRDefault="00CA5D3E">
            <w:pPr>
              <w:jc w:val="left"/>
              <w:rPr>
                <w:rFonts w:eastAsiaTheme="minorEastAsia"/>
                <w:lang w:val="en-US" w:eastAsia="zh-CN"/>
              </w:rPr>
            </w:pPr>
            <w:r>
              <w:rPr>
                <w:rFonts w:eastAsiaTheme="minorEastAsia"/>
                <w:lang w:val="en-US" w:eastAsia="zh-CN"/>
              </w:rPr>
              <w:t>Qualcomm</w:t>
            </w:r>
          </w:p>
        </w:tc>
        <w:tc>
          <w:tcPr>
            <w:tcW w:w="1372" w:type="dxa"/>
          </w:tcPr>
          <w:p w14:paraId="2637B863" w14:textId="77777777" w:rsidR="00A54B8D" w:rsidRDefault="00CA5D3E">
            <w:pPr>
              <w:tabs>
                <w:tab w:val="left" w:pos="551"/>
              </w:tabs>
              <w:jc w:val="left"/>
              <w:rPr>
                <w:rFonts w:eastAsiaTheme="minorEastAsia"/>
                <w:lang w:val="en-US" w:eastAsia="zh-CN"/>
              </w:rPr>
            </w:pPr>
            <w:r>
              <w:rPr>
                <w:rFonts w:eastAsiaTheme="minorEastAsia"/>
                <w:lang w:val="en-US" w:eastAsia="zh-CN"/>
              </w:rPr>
              <w:t>N</w:t>
            </w:r>
          </w:p>
        </w:tc>
        <w:tc>
          <w:tcPr>
            <w:tcW w:w="6780" w:type="dxa"/>
          </w:tcPr>
          <w:p w14:paraId="42A96EC7" w14:textId="77777777" w:rsidR="00A54B8D" w:rsidRDefault="00CA5D3E">
            <w:pPr>
              <w:jc w:val="left"/>
              <w:rPr>
                <w:rFonts w:eastAsiaTheme="minorEastAsia"/>
                <w:lang w:val="en-US" w:eastAsia="zh-CN"/>
              </w:rPr>
            </w:pPr>
            <w:r>
              <w:rPr>
                <w:rFonts w:eastAsia="Malgun Gothic"/>
                <w:lang w:val="en-US" w:eastAsia="ko-KR"/>
              </w:rPr>
              <w:t>We share the view from Spreadtrum that it can be up to UE implementation.</w:t>
            </w:r>
            <w:r>
              <w:rPr>
                <w:rFonts w:eastAsiaTheme="minorEastAsia"/>
                <w:lang w:val="en-US" w:eastAsia="zh-CN"/>
              </w:rPr>
              <w:t xml:space="preserve"> </w:t>
            </w:r>
          </w:p>
        </w:tc>
      </w:tr>
      <w:tr w:rsidR="00A54B8D" w14:paraId="10F847FB" w14:textId="77777777">
        <w:tc>
          <w:tcPr>
            <w:tcW w:w="1479" w:type="dxa"/>
          </w:tcPr>
          <w:p w14:paraId="4F071C22" w14:textId="77777777" w:rsidR="00A54B8D" w:rsidRDefault="00CA5D3E">
            <w:pPr>
              <w:jc w:val="left"/>
              <w:rPr>
                <w:rFonts w:eastAsiaTheme="minorEastAsia"/>
                <w:lang w:val="en-US" w:eastAsia="zh-CN"/>
              </w:rPr>
            </w:pPr>
            <w:r>
              <w:rPr>
                <w:rFonts w:eastAsiaTheme="minorEastAsia"/>
                <w:lang w:val="en-US" w:eastAsia="zh-CN"/>
              </w:rPr>
              <w:t>Nokia, NSB</w:t>
            </w:r>
          </w:p>
        </w:tc>
        <w:tc>
          <w:tcPr>
            <w:tcW w:w="1372" w:type="dxa"/>
          </w:tcPr>
          <w:p w14:paraId="5ECF2EF9" w14:textId="77777777" w:rsidR="00A54B8D" w:rsidRDefault="00CA5D3E">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4D49F281" w14:textId="77777777" w:rsidR="00A54B8D" w:rsidRDefault="00CA5D3E">
            <w:pPr>
              <w:jc w:val="left"/>
              <w:rPr>
                <w:rFonts w:eastAsiaTheme="minorEastAsia"/>
                <w:lang w:val="en-US" w:eastAsia="zh-CN"/>
              </w:rPr>
            </w:pPr>
            <w:r>
              <w:rPr>
                <w:rFonts w:eastAsiaTheme="minorEastAsia"/>
                <w:lang w:val="en-US" w:eastAsia="zh-CN"/>
              </w:rPr>
              <w:t>We don’t think there is a need to specify UE behavior in this case as this would be similar to e.g. when UE detects the DCI but cannot decode the PDSCH. So we think existing specification can already handle this.</w:t>
            </w:r>
          </w:p>
          <w:p w14:paraId="28E915DB" w14:textId="77777777" w:rsidR="00A54B8D" w:rsidRDefault="00CA5D3E">
            <w:pPr>
              <w:jc w:val="left"/>
              <w:rPr>
                <w:rFonts w:eastAsiaTheme="minorEastAsia"/>
                <w:lang w:val="en-US" w:eastAsia="zh-CN"/>
              </w:rPr>
            </w:pPr>
            <w:r>
              <w:rPr>
                <w:rFonts w:eastAsiaTheme="minorEastAsia"/>
                <w:lang w:val="en-US" w:eastAsia="zh-CN"/>
              </w:rPr>
              <w:t>If any behavior is to be specified, then we are fine with Option 1 in the Ericsson’s response.</w:t>
            </w:r>
          </w:p>
        </w:tc>
      </w:tr>
      <w:tr w:rsidR="00A54B8D" w14:paraId="2A761534" w14:textId="77777777">
        <w:tc>
          <w:tcPr>
            <w:tcW w:w="1479" w:type="dxa"/>
          </w:tcPr>
          <w:p w14:paraId="1FEE1E5C" w14:textId="77777777" w:rsidR="00A54B8D" w:rsidRDefault="00CA5D3E">
            <w:pPr>
              <w:jc w:val="left"/>
              <w:rPr>
                <w:rFonts w:eastAsiaTheme="minorEastAsia"/>
                <w:lang w:val="en-US" w:eastAsia="zh-CN"/>
              </w:rPr>
            </w:pPr>
            <w:r>
              <w:rPr>
                <w:rFonts w:eastAsia="Yu Mincho" w:hint="eastAsia"/>
                <w:lang w:val="en-US" w:eastAsia="ja-JP"/>
              </w:rPr>
              <w:t>N</w:t>
            </w:r>
            <w:r>
              <w:rPr>
                <w:rFonts w:eastAsia="Yu Mincho"/>
                <w:lang w:val="en-US" w:eastAsia="ja-JP"/>
              </w:rPr>
              <w:t>EC</w:t>
            </w:r>
          </w:p>
        </w:tc>
        <w:tc>
          <w:tcPr>
            <w:tcW w:w="1372" w:type="dxa"/>
          </w:tcPr>
          <w:p w14:paraId="0D0F6F6A" w14:textId="77777777" w:rsidR="00A54B8D" w:rsidRDefault="00CA5D3E">
            <w:pPr>
              <w:tabs>
                <w:tab w:val="left" w:pos="551"/>
              </w:tabs>
              <w:jc w:val="left"/>
              <w:rPr>
                <w:rFonts w:eastAsiaTheme="minorEastAsia"/>
                <w:lang w:val="en-US" w:eastAsia="zh-CN"/>
              </w:rPr>
            </w:pPr>
            <w:r>
              <w:rPr>
                <w:rFonts w:eastAsia="Yu Mincho" w:hint="eastAsia"/>
                <w:lang w:val="en-US" w:eastAsia="ja-JP"/>
              </w:rPr>
              <w:t>N</w:t>
            </w:r>
          </w:p>
        </w:tc>
        <w:tc>
          <w:tcPr>
            <w:tcW w:w="6780" w:type="dxa"/>
          </w:tcPr>
          <w:p w14:paraId="2431EDA2" w14:textId="77777777" w:rsidR="00A54B8D" w:rsidRDefault="00CA5D3E">
            <w:pPr>
              <w:jc w:val="left"/>
              <w:rPr>
                <w:rFonts w:eastAsiaTheme="minorEastAsia"/>
                <w:lang w:val="en-US" w:eastAsia="zh-CN"/>
              </w:rPr>
            </w:pPr>
            <w:r>
              <w:rPr>
                <w:rFonts w:eastAsia="Yu Mincho"/>
                <w:lang w:val="en-US" w:eastAsia="ja-JP"/>
              </w:rPr>
              <w:t>Ericsson’s option 2 would be in line with the existing specification “If a UE detects a DCI format with inconsistent information, the UE discards all the information in the DCI format.”</w:t>
            </w:r>
          </w:p>
        </w:tc>
      </w:tr>
      <w:tr w:rsidR="00A54B8D" w14:paraId="66B5EA80" w14:textId="77777777">
        <w:tc>
          <w:tcPr>
            <w:tcW w:w="1479" w:type="dxa"/>
          </w:tcPr>
          <w:p w14:paraId="0F182BF5" w14:textId="77777777" w:rsidR="00A54B8D" w:rsidRDefault="00CA5D3E">
            <w:pPr>
              <w:jc w:val="left"/>
              <w:rPr>
                <w:rFonts w:eastAsia="宋体"/>
                <w:lang w:val="en-US" w:eastAsia="ja-JP"/>
              </w:rPr>
            </w:pPr>
            <w:r>
              <w:rPr>
                <w:rFonts w:eastAsia="宋体" w:hint="eastAsia"/>
                <w:lang w:val="en-US" w:eastAsia="zh-CN"/>
              </w:rPr>
              <w:t>CMCC</w:t>
            </w:r>
          </w:p>
        </w:tc>
        <w:tc>
          <w:tcPr>
            <w:tcW w:w="1372" w:type="dxa"/>
          </w:tcPr>
          <w:p w14:paraId="2D5B1518" w14:textId="77777777" w:rsidR="00A54B8D" w:rsidRDefault="00CA5D3E">
            <w:pPr>
              <w:tabs>
                <w:tab w:val="left" w:pos="551"/>
              </w:tabs>
              <w:jc w:val="left"/>
              <w:rPr>
                <w:rFonts w:eastAsia="宋体"/>
                <w:lang w:val="en-US" w:eastAsia="ja-JP"/>
              </w:rPr>
            </w:pPr>
            <w:r>
              <w:rPr>
                <w:rFonts w:eastAsia="宋体" w:hint="eastAsia"/>
                <w:lang w:val="en-US" w:eastAsia="zh-CN"/>
              </w:rPr>
              <w:t>N</w:t>
            </w:r>
          </w:p>
        </w:tc>
        <w:tc>
          <w:tcPr>
            <w:tcW w:w="6780" w:type="dxa"/>
          </w:tcPr>
          <w:p w14:paraId="1A451150" w14:textId="77777777" w:rsidR="00A54B8D" w:rsidRDefault="00CA5D3E">
            <w:pPr>
              <w:jc w:val="left"/>
              <w:rPr>
                <w:rFonts w:eastAsia="宋体"/>
                <w:lang w:val="en-US" w:eastAsia="ja-JP"/>
              </w:rPr>
            </w:pPr>
            <w:r>
              <w:rPr>
                <w:rFonts w:eastAsia="宋体" w:hint="eastAsia"/>
                <w:lang w:val="en-US" w:eastAsia="zh-CN"/>
              </w:rPr>
              <w:t xml:space="preserve">In our understanding, </w:t>
            </w:r>
            <w:r>
              <w:rPr>
                <w:rFonts w:eastAsiaTheme="minorEastAsia"/>
                <w:lang w:val="en-US" w:eastAsia="zh-CN"/>
              </w:rPr>
              <w:t>UE behavior</w:t>
            </w:r>
            <w:r>
              <w:rPr>
                <w:rFonts w:eastAsia="宋体" w:hint="eastAsia"/>
                <w:lang w:val="en-US" w:eastAsia="zh-CN"/>
              </w:rPr>
              <w:t xml:space="preserve"> is option 1: The UE considers the contention resolution as not successful.</w:t>
            </w:r>
          </w:p>
        </w:tc>
      </w:tr>
      <w:tr w:rsidR="00A54B8D" w14:paraId="07E7FCF1" w14:textId="77777777">
        <w:tc>
          <w:tcPr>
            <w:tcW w:w="1479" w:type="dxa"/>
            <w:tcBorders>
              <w:top w:val="single" w:sz="4" w:space="0" w:color="auto"/>
              <w:left w:val="single" w:sz="4" w:space="0" w:color="auto"/>
              <w:bottom w:val="single" w:sz="4" w:space="0" w:color="auto"/>
              <w:right w:val="single" w:sz="4" w:space="0" w:color="auto"/>
            </w:tcBorders>
          </w:tcPr>
          <w:p w14:paraId="6BF2126E" w14:textId="77777777" w:rsidR="00A54B8D" w:rsidRDefault="00CA5D3E">
            <w:pPr>
              <w:jc w:val="left"/>
              <w:rPr>
                <w:rFonts w:eastAsia="Yu Mincho"/>
                <w:lang w:val="en-US" w:eastAsia="ja-JP"/>
              </w:rPr>
            </w:pPr>
            <w:r>
              <w:rPr>
                <w:rFonts w:eastAsia="Malgun Gothic"/>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14:paraId="40B9EF4F" w14:textId="77777777" w:rsidR="00A54B8D" w:rsidRDefault="00CA5D3E">
            <w:pPr>
              <w:tabs>
                <w:tab w:val="left" w:pos="551"/>
              </w:tabs>
              <w:jc w:val="left"/>
              <w:rPr>
                <w:rFonts w:eastAsia="Yu Mincho"/>
                <w:lang w:val="en-US" w:eastAsia="ja-JP"/>
              </w:rPr>
            </w:pPr>
            <w:r>
              <w:rPr>
                <w:rFonts w:eastAsia="Malgun Gothic"/>
                <w:lang w:val="en-US" w:eastAsia="ko-KR"/>
              </w:rPr>
              <w:t>N</w:t>
            </w:r>
          </w:p>
        </w:tc>
        <w:tc>
          <w:tcPr>
            <w:tcW w:w="6780" w:type="dxa"/>
            <w:tcBorders>
              <w:top w:val="single" w:sz="4" w:space="0" w:color="auto"/>
              <w:left w:val="single" w:sz="4" w:space="0" w:color="auto"/>
              <w:bottom w:val="single" w:sz="4" w:space="0" w:color="auto"/>
              <w:right w:val="single" w:sz="4" w:space="0" w:color="auto"/>
            </w:tcBorders>
          </w:tcPr>
          <w:p w14:paraId="381E9286" w14:textId="77777777" w:rsidR="00A54B8D" w:rsidRDefault="00CA5D3E">
            <w:pPr>
              <w:jc w:val="left"/>
              <w:rPr>
                <w:rFonts w:eastAsia="Yu Mincho"/>
                <w:lang w:val="en-US" w:eastAsia="ja-JP"/>
              </w:rPr>
            </w:pPr>
            <w:r>
              <w:rPr>
                <w:rFonts w:eastAsia="Malgun Gothic"/>
                <w:lang w:val="en-US" w:eastAsia="ko-KR"/>
              </w:rPr>
              <w:t xml:space="preserve">Rel-18 eRedCap UEs should be treated in the same as for the legacy UEs in the case. </w:t>
            </w:r>
          </w:p>
        </w:tc>
      </w:tr>
      <w:tr w:rsidR="00A54B8D" w14:paraId="68961F9D" w14:textId="77777777">
        <w:tc>
          <w:tcPr>
            <w:tcW w:w="1479" w:type="dxa"/>
          </w:tcPr>
          <w:p w14:paraId="69DF705B" w14:textId="77777777" w:rsidR="00A54B8D" w:rsidRDefault="00CA5D3E">
            <w:pPr>
              <w:jc w:val="left"/>
              <w:rPr>
                <w:rFonts w:eastAsia="Malgun Gothic"/>
                <w:lang w:val="en-US" w:eastAsia="ko-KR"/>
              </w:rPr>
            </w:pPr>
            <w:r>
              <w:rPr>
                <w:rFonts w:eastAsia="Malgun Gothic"/>
                <w:lang w:val="en-US" w:eastAsia="ko-KR"/>
              </w:rPr>
              <w:t>OPPO</w:t>
            </w:r>
          </w:p>
        </w:tc>
        <w:tc>
          <w:tcPr>
            <w:tcW w:w="1372" w:type="dxa"/>
          </w:tcPr>
          <w:p w14:paraId="3BE645D9" w14:textId="77777777" w:rsidR="00A54B8D" w:rsidRDefault="00CA5D3E">
            <w:pPr>
              <w:tabs>
                <w:tab w:val="left" w:pos="551"/>
              </w:tabs>
              <w:jc w:val="left"/>
              <w:rPr>
                <w:rFonts w:eastAsia="Malgun Gothic"/>
                <w:lang w:val="en-US" w:eastAsia="ko-KR"/>
              </w:rPr>
            </w:pPr>
            <w:r>
              <w:rPr>
                <w:rFonts w:eastAsia="Malgun Gothic"/>
                <w:lang w:val="en-US" w:eastAsia="ko-KR"/>
              </w:rPr>
              <w:t>N</w:t>
            </w:r>
          </w:p>
        </w:tc>
        <w:tc>
          <w:tcPr>
            <w:tcW w:w="6780" w:type="dxa"/>
          </w:tcPr>
          <w:p w14:paraId="0C127A2A" w14:textId="77777777" w:rsidR="00A54B8D" w:rsidRDefault="00CA5D3E">
            <w:pPr>
              <w:jc w:val="left"/>
              <w:rPr>
                <w:rFonts w:eastAsia="Malgun Gothic"/>
                <w:lang w:val="en-US" w:eastAsia="ko-KR"/>
              </w:rPr>
            </w:pPr>
            <w:r>
              <w:rPr>
                <w:rFonts w:eastAsia="Malgun Gothic"/>
                <w:lang w:val="en-US" w:eastAsia="ko-KR"/>
              </w:rPr>
              <w:t>Usually this should not be defined as error cases results in no standardized behavior.</w:t>
            </w:r>
          </w:p>
          <w:p w14:paraId="3BE5590D" w14:textId="77777777" w:rsidR="00A54B8D" w:rsidRDefault="00CA5D3E">
            <w:pPr>
              <w:jc w:val="left"/>
              <w:rPr>
                <w:rFonts w:eastAsia="Malgun Gothic"/>
                <w:lang w:val="en-US" w:eastAsia="ko-KR"/>
              </w:rPr>
            </w:pPr>
            <w:r>
              <w:rPr>
                <w:rFonts w:eastAsia="Malgun Gothic"/>
                <w:lang w:val="en-US" w:eastAsia="ko-KR"/>
              </w:rPr>
              <w:t>Even it may have benefit for RAR, we don’t see this strong enough to have some special cases.</w:t>
            </w:r>
          </w:p>
        </w:tc>
      </w:tr>
      <w:tr w:rsidR="00A54B8D" w14:paraId="3810C5D1" w14:textId="77777777">
        <w:tc>
          <w:tcPr>
            <w:tcW w:w="1479" w:type="dxa"/>
          </w:tcPr>
          <w:p w14:paraId="6247A658" w14:textId="77777777" w:rsidR="00A54B8D" w:rsidRDefault="00CA5D3E">
            <w:pPr>
              <w:jc w:val="left"/>
              <w:rPr>
                <w:rFonts w:eastAsia="Malgun Gothic"/>
                <w:lang w:val="en-US" w:eastAsia="ko-KR"/>
              </w:rPr>
            </w:pPr>
            <w:r>
              <w:rPr>
                <w:rFonts w:eastAsia="Yu Mincho" w:hint="eastAsia"/>
                <w:lang w:val="en-US" w:eastAsia="ja-JP"/>
              </w:rPr>
              <w:t>D</w:t>
            </w:r>
            <w:r>
              <w:rPr>
                <w:rFonts w:eastAsia="Yu Mincho"/>
                <w:lang w:val="en-US" w:eastAsia="ja-JP"/>
              </w:rPr>
              <w:t>ENSO</w:t>
            </w:r>
          </w:p>
        </w:tc>
        <w:tc>
          <w:tcPr>
            <w:tcW w:w="1372" w:type="dxa"/>
          </w:tcPr>
          <w:p w14:paraId="71C575C7" w14:textId="77777777" w:rsidR="00A54B8D" w:rsidRDefault="00CA5D3E">
            <w:pPr>
              <w:tabs>
                <w:tab w:val="left" w:pos="551"/>
              </w:tabs>
              <w:jc w:val="left"/>
              <w:rPr>
                <w:rFonts w:eastAsia="Malgun Gothic"/>
                <w:lang w:val="en-US" w:eastAsia="ko-KR"/>
              </w:rPr>
            </w:pPr>
            <w:r>
              <w:rPr>
                <w:rFonts w:eastAsia="Yu Mincho" w:hint="eastAsia"/>
                <w:lang w:val="en-US" w:eastAsia="ja-JP"/>
              </w:rPr>
              <w:t>N</w:t>
            </w:r>
          </w:p>
        </w:tc>
        <w:tc>
          <w:tcPr>
            <w:tcW w:w="6780" w:type="dxa"/>
          </w:tcPr>
          <w:p w14:paraId="3F443E24" w14:textId="77777777" w:rsidR="00A54B8D" w:rsidRDefault="00CA5D3E">
            <w:pPr>
              <w:jc w:val="left"/>
              <w:rPr>
                <w:rFonts w:eastAsia="Malgun Gothic"/>
                <w:lang w:val="en-US" w:eastAsia="ko-KR"/>
              </w:rPr>
            </w:pPr>
            <w:r>
              <w:rPr>
                <w:rFonts w:eastAsia="Malgun Gothic"/>
                <w:lang w:val="en-US" w:eastAsia="ko-KR"/>
              </w:rPr>
              <w:t>We think that UE behavior is the same as Option 1.</w:t>
            </w:r>
          </w:p>
        </w:tc>
      </w:tr>
      <w:tr w:rsidR="00A54B8D" w14:paraId="6B4A6354" w14:textId="77777777">
        <w:tc>
          <w:tcPr>
            <w:tcW w:w="1479" w:type="dxa"/>
          </w:tcPr>
          <w:p w14:paraId="7681BB7D" w14:textId="77777777" w:rsidR="00A54B8D" w:rsidRDefault="00CA5D3E">
            <w:pPr>
              <w:jc w:val="left"/>
              <w:rPr>
                <w:rFonts w:eastAsia="Yu Mincho"/>
                <w:lang w:val="en-US" w:eastAsia="ja-JP"/>
              </w:rPr>
            </w:pPr>
            <w:r>
              <w:rPr>
                <w:rFonts w:eastAsiaTheme="minorEastAsia" w:hint="eastAsia"/>
                <w:lang w:val="en-US" w:eastAsia="zh-CN"/>
              </w:rPr>
              <w:t>Xiao</w:t>
            </w:r>
            <w:r>
              <w:rPr>
                <w:rFonts w:eastAsiaTheme="minorEastAsia"/>
                <w:lang w:val="en-US" w:eastAsia="zh-CN"/>
              </w:rPr>
              <w:t>mi</w:t>
            </w:r>
          </w:p>
        </w:tc>
        <w:tc>
          <w:tcPr>
            <w:tcW w:w="1372" w:type="dxa"/>
          </w:tcPr>
          <w:p w14:paraId="6A029F12" w14:textId="77777777" w:rsidR="00A54B8D" w:rsidRDefault="00CA5D3E">
            <w:pPr>
              <w:tabs>
                <w:tab w:val="left" w:pos="551"/>
              </w:tabs>
              <w:jc w:val="left"/>
              <w:rPr>
                <w:rFonts w:eastAsia="Yu Mincho"/>
                <w:lang w:val="en-US" w:eastAsia="ja-JP"/>
              </w:rPr>
            </w:pPr>
            <w:r>
              <w:rPr>
                <w:rFonts w:eastAsiaTheme="minorEastAsia"/>
                <w:lang w:val="en-US" w:eastAsia="zh-CN"/>
              </w:rPr>
              <w:t>N</w:t>
            </w:r>
          </w:p>
        </w:tc>
        <w:tc>
          <w:tcPr>
            <w:tcW w:w="6780" w:type="dxa"/>
          </w:tcPr>
          <w:p w14:paraId="019D6EB4" w14:textId="77777777" w:rsidR="00A54B8D" w:rsidRDefault="00CA5D3E">
            <w:pPr>
              <w:jc w:val="left"/>
              <w:rPr>
                <w:rFonts w:eastAsiaTheme="minorEastAsia"/>
                <w:lang w:val="en-US" w:eastAsia="zh-CN"/>
              </w:rPr>
            </w:pPr>
            <w:r>
              <w:rPr>
                <w:rFonts w:eastAsiaTheme="minorEastAsia"/>
                <w:lang w:val="en-US" w:eastAsia="zh-CN"/>
              </w:rPr>
              <w:t>Share the same view as NEC that the secluding DCI will be discarded if the allocated number of RBs is larger than 25/12 RBs for 15</w:t>
            </w:r>
            <w:r>
              <w:rPr>
                <w:rFonts w:eastAsiaTheme="minorEastAsia" w:hint="eastAsia"/>
                <w:lang w:val="en-US" w:eastAsia="zh-CN"/>
              </w:rPr>
              <w:t>/</w:t>
            </w:r>
            <w:r>
              <w:rPr>
                <w:rFonts w:eastAsiaTheme="minorEastAsia"/>
                <w:lang w:val="en-US" w:eastAsia="zh-CN"/>
              </w:rPr>
              <w:t>30 kHz, and t</w:t>
            </w:r>
            <w:r>
              <w:rPr>
                <w:rFonts w:eastAsiaTheme="minorEastAsia" w:hint="eastAsia"/>
                <w:lang w:val="en-US" w:eastAsia="zh-CN"/>
              </w:rPr>
              <w:t>he c</w:t>
            </w:r>
            <w:r>
              <w:rPr>
                <w:rFonts w:eastAsiaTheme="minorEastAsia"/>
                <w:lang w:val="en-US" w:eastAsia="zh-CN"/>
              </w:rPr>
              <w:t xml:space="preserve">urrent RAN1 specification is sufficient without any modification. </w:t>
            </w:r>
          </w:p>
          <w:p w14:paraId="0FAC97DB" w14:textId="77777777" w:rsidR="00A54B8D" w:rsidRDefault="00CA5D3E">
            <w:pPr>
              <w:jc w:val="left"/>
              <w:rPr>
                <w:rFonts w:eastAsia="Malgun Gothic"/>
                <w:lang w:val="en-US" w:eastAsia="ko-KR"/>
              </w:rPr>
            </w:pPr>
            <w:r>
              <w:rPr>
                <w:rFonts w:eastAsiaTheme="minorEastAsia"/>
                <w:lang w:val="en-US" w:eastAsia="zh-CN"/>
              </w:rPr>
              <w:t xml:space="preserve">For the further modification of RACH procedure, as mentioned in Ericsson’s option 1, i.e., directly taking the contention resolution as not successful for this </w:t>
            </w:r>
            <w:r>
              <w:rPr>
                <w:rFonts w:eastAsiaTheme="minorEastAsia"/>
                <w:lang w:val="en-US" w:eastAsia="zh-CN"/>
              </w:rPr>
              <w:lastRenderedPageBreak/>
              <w:t xml:space="preserve">case, we think it has MAC spec impact in TS 38.321 which should be discussed in RAN2 and the related LS can be sent if necessary. </w:t>
            </w:r>
          </w:p>
        </w:tc>
      </w:tr>
      <w:tr w:rsidR="00A54B8D" w14:paraId="0B864477" w14:textId="77777777">
        <w:tc>
          <w:tcPr>
            <w:tcW w:w="1479" w:type="dxa"/>
          </w:tcPr>
          <w:p w14:paraId="1FD190C1" w14:textId="77777777" w:rsidR="00A54B8D" w:rsidRDefault="00CA5D3E">
            <w:pPr>
              <w:jc w:val="left"/>
              <w:rPr>
                <w:rFonts w:eastAsiaTheme="minorEastAsia"/>
                <w:lang w:val="en-US" w:eastAsia="zh-CN"/>
              </w:rPr>
            </w:pPr>
            <w:r>
              <w:rPr>
                <w:rFonts w:eastAsia="Yu Mincho" w:hint="eastAsia"/>
                <w:lang w:val="en-US" w:eastAsia="ja-JP"/>
              </w:rPr>
              <w:lastRenderedPageBreak/>
              <w:t>D</w:t>
            </w:r>
            <w:r>
              <w:rPr>
                <w:rFonts w:eastAsia="Yu Mincho"/>
                <w:lang w:val="en-US" w:eastAsia="ja-JP"/>
              </w:rPr>
              <w:t>OCOMO</w:t>
            </w:r>
          </w:p>
        </w:tc>
        <w:tc>
          <w:tcPr>
            <w:tcW w:w="1372" w:type="dxa"/>
          </w:tcPr>
          <w:p w14:paraId="45AB0851" w14:textId="77777777" w:rsidR="00A54B8D" w:rsidRDefault="00CA5D3E">
            <w:pPr>
              <w:tabs>
                <w:tab w:val="left" w:pos="551"/>
              </w:tabs>
              <w:jc w:val="left"/>
              <w:rPr>
                <w:rFonts w:eastAsiaTheme="minorEastAsia"/>
                <w:lang w:val="en-US" w:eastAsia="zh-CN"/>
              </w:rPr>
            </w:pPr>
            <w:r>
              <w:rPr>
                <w:rFonts w:eastAsia="Yu Mincho" w:hint="eastAsia"/>
                <w:lang w:val="en-US" w:eastAsia="ja-JP"/>
              </w:rPr>
              <w:t>N</w:t>
            </w:r>
          </w:p>
        </w:tc>
        <w:tc>
          <w:tcPr>
            <w:tcW w:w="6780" w:type="dxa"/>
          </w:tcPr>
          <w:p w14:paraId="4D6ADAD9" w14:textId="77777777" w:rsidR="00A54B8D" w:rsidRDefault="00CA5D3E">
            <w:pPr>
              <w:jc w:val="left"/>
              <w:rPr>
                <w:rFonts w:eastAsia="Yu Mincho"/>
                <w:lang w:val="en-US" w:eastAsia="ja-JP"/>
              </w:rPr>
            </w:pPr>
            <w:r>
              <w:rPr>
                <w:rFonts w:eastAsia="Yu Mincho"/>
                <w:lang w:val="en-US" w:eastAsia="ja-JP"/>
              </w:rPr>
              <w:t>We still don’t see the need for specifying a new UE behavior.</w:t>
            </w:r>
          </w:p>
          <w:p w14:paraId="175AA55B" w14:textId="77777777" w:rsidR="00A54B8D" w:rsidRDefault="00CA5D3E">
            <w:pPr>
              <w:jc w:val="left"/>
              <w:rPr>
                <w:rFonts w:eastAsiaTheme="minorEastAsia"/>
                <w:lang w:val="en-US" w:eastAsia="zh-CN"/>
              </w:rPr>
            </w:pPr>
            <w:r>
              <w:rPr>
                <w:rFonts w:eastAsia="Yu Mincho"/>
                <w:lang w:val="en-US" w:eastAsia="ja-JP"/>
              </w:rPr>
              <w:t>For the case where Msg3 PUSCH is scheduled with larger BW than 5MHz as Intel commented, in our view, a UE can aware that contention happens when the UE receive UL grant in RAR which schedules Msg3 PUSCH larger BW than 5MHz, then the UE retransmit PRACH if the UE cannot receive any RAR which schedules Msg3 PUSCH within 5MHz within the RAR window same as legacy UEs. Thus, we don’t see the additional rule even for this case.</w:t>
            </w:r>
          </w:p>
        </w:tc>
      </w:tr>
      <w:tr w:rsidR="00A54B8D" w14:paraId="0D9A566C" w14:textId="77777777">
        <w:tc>
          <w:tcPr>
            <w:tcW w:w="1479" w:type="dxa"/>
          </w:tcPr>
          <w:p w14:paraId="38FD49BF" w14:textId="77777777" w:rsidR="00A54B8D" w:rsidRDefault="00CA5D3E">
            <w:pPr>
              <w:jc w:val="left"/>
              <w:rPr>
                <w:rFonts w:eastAsia="Yu Mincho"/>
                <w:lang w:val="en-US" w:eastAsia="ja-JP"/>
              </w:rPr>
            </w:pPr>
            <w:r>
              <w:rPr>
                <w:rFonts w:eastAsia="Yu Mincho"/>
                <w:lang w:val="en-US" w:eastAsia="ja-JP"/>
              </w:rPr>
              <w:t>Lenovo</w:t>
            </w:r>
          </w:p>
        </w:tc>
        <w:tc>
          <w:tcPr>
            <w:tcW w:w="1372" w:type="dxa"/>
          </w:tcPr>
          <w:p w14:paraId="6802E6EC" w14:textId="77777777" w:rsidR="00A54B8D" w:rsidRDefault="00CA5D3E">
            <w:pPr>
              <w:tabs>
                <w:tab w:val="left" w:pos="551"/>
              </w:tabs>
              <w:jc w:val="left"/>
              <w:rPr>
                <w:rFonts w:eastAsia="Yu Mincho"/>
                <w:lang w:val="en-US" w:eastAsia="ja-JP"/>
              </w:rPr>
            </w:pPr>
            <w:r>
              <w:rPr>
                <w:rFonts w:eastAsia="Yu Mincho"/>
                <w:lang w:val="en-US" w:eastAsia="ja-JP"/>
              </w:rPr>
              <w:t>N</w:t>
            </w:r>
          </w:p>
        </w:tc>
        <w:tc>
          <w:tcPr>
            <w:tcW w:w="6780" w:type="dxa"/>
          </w:tcPr>
          <w:p w14:paraId="5261D0F6" w14:textId="77777777" w:rsidR="00A54B8D" w:rsidRDefault="00CA5D3E">
            <w:pPr>
              <w:jc w:val="left"/>
              <w:rPr>
                <w:rFonts w:eastAsia="Yu Mincho"/>
                <w:lang w:val="en-US" w:eastAsia="ja-JP"/>
              </w:rPr>
            </w:pPr>
            <w:r>
              <w:rPr>
                <w:rFonts w:eastAsia="Malgun Gothic"/>
                <w:lang w:val="en-US" w:eastAsia="ko-KR"/>
              </w:rPr>
              <w:t>We have similar view with NEC (and others)</w:t>
            </w:r>
          </w:p>
        </w:tc>
      </w:tr>
      <w:tr w:rsidR="00A54B8D" w14:paraId="2D4E64CD" w14:textId="77777777">
        <w:tc>
          <w:tcPr>
            <w:tcW w:w="1479" w:type="dxa"/>
          </w:tcPr>
          <w:p w14:paraId="74F213AB" w14:textId="77777777" w:rsidR="00A54B8D" w:rsidRDefault="00CA5D3E">
            <w:pPr>
              <w:jc w:val="left"/>
              <w:rPr>
                <w:rFonts w:eastAsia="Yu Mincho"/>
                <w:lang w:eastAsia="ja-JP"/>
              </w:rPr>
            </w:pPr>
            <w:r>
              <w:rPr>
                <w:rFonts w:eastAsia="Yu Mincho"/>
                <w:lang w:eastAsia="ja-JP"/>
              </w:rPr>
              <w:t>Intel2</w:t>
            </w:r>
          </w:p>
        </w:tc>
        <w:tc>
          <w:tcPr>
            <w:tcW w:w="1372" w:type="dxa"/>
          </w:tcPr>
          <w:p w14:paraId="05E98E4C" w14:textId="77777777" w:rsidR="00A54B8D" w:rsidRDefault="00CA5D3E">
            <w:pPr>
              <w:tabs>
                <w:tab w:val="left" w:pos="551"/>
              </w:tabs>
              <w:jc w:val="left"/>
              <w:rPr>
                <w:rFonts w:eastAsia="Yu Mincho"/>
                <w:lang w:val="en-US" w:eastAsia="ja-JP"/>
              </w:rPr>
            </w:pPr>
            <w:r>
              <w:rPr>
                <w:rFonts w:eastAsia="Yu Mincho"/>
                <w:lang w:val="en-US" w:eastAsia="ja-JP"/>
              </w:rPr>
              <w:t>Y</w:t>
            </w:r>
          </w:p>
        </w:tc>
        <w:tc>
          <w:tcPr>
            <w:tcW w:w="6780" w:type="dxa"/>
          </w:tcPr>
          <w:p w14:paraId="6C04A0CB" w14:textId="77777777" w:rsidR="00A54B8D" w:rsidRDefault="00CA5D3E">
            <w:pPr>
              <w:jc w:val="left"/>
              <w:rPr>
                <w:rFonts w:eastAsia="Yu Mincho"/>
                <w:lang w:val="en-US" w:eastAsia="ja-JP"/>
              </w:rPr>
            </w:pPr>
            <w:r>
              <w:rPr>
                <w:rFonts w:eastAsia="Yu Mincho"/>
                <w:lang w:val="en-US" w:eastAsia="ja-JP"/>
              </w:rPr>
              <w:t xml:space="preserve">For Msg4, we found some companies says ‘N’ but actually also have the understanding of Option 1 that is proposed by E//, i.e., contention resolution as not successful. We are fine to send LS to RAN2 for potential changes in TS 38.321 if RAN1 spec change is not desired. </w:t>
            </w:r>
          </w:p>
          <w:p w14:paraId="08998BE1" w14:textId="77777777" w:rsidR="00A54B8D" w:rsidRDefault="00CA5D3E">
            <w:pPr>
              <w:jc w:val="left"/>
              <w:rPr>
                <w:rFonts w:eastAsia="Yu Mincho"/>
                <w:lang w:val="en-US" w:eastAsia="ja-JP"/>
              </w:rPr>
            </w:pPr>
            <w:r>
              <w:rPr>
                <w:rFonts w:eastAsia="Yu Mincho"/>
                <w:lang w:val="en-US" w:eastAsia="ja-JP"/>
              </w:rPr>
              <w:t xml:space="preserve">For Msg3, thanks confirmation from DoCoMo that the contention happens in this case and UE should retransmit PRACH. In section 8.2 in TS 38.213, the following behavior are specified. So, the logic of existing spec is to list the cases that triggers PRACH retransmission. We prefer to include the new condition (msg3 &gt; 5MHz) in the list. </w:t>
            </w:r>
          </w:p>
          <w:tbl>
            <w:tblPr>
              <w:tblStyle w:val="af8"/>
              <w:tblW w:w="0" w:type="auto"/>
              <w:tblLayout w:type="fixed"/>
              <w:tblLook w:val="04A0" w:firstRow="1" w:lastRow="0" w:firstColumn="1" w:lastColumn="0" w:noHBand="0" w:noVBand="1"/>
            </w:tblPr>
            <w:tblGrid>
              <w:gridCol w:w="6554"/>
            </w:tblGrid>
            <w:tr w:rsidR="00A54B8D" w14:paraId="2DC22B85" w14:textId="77777777">
              <w:tc>
                <w:tcPr>
                  <w:tcW w:w="6554" w:type="dxa"/>
                </w:tcPr>
                <w:p w14:paraId="0597DB3B" w14:textId="77777777" w:rsidR="00A54B8D" w:rsidRDefault="00CA5D3E">
                  <w:pPr>
                    <w:jc w:val="left"/>
                    <w:rPr>
                      <w:rFonts w:eastAsia="Yu Mincho"/>
                      <w:lang w:val="en-US" w:eastAsia="ja-JP"/>
                    </w:rPr>
                  </w:pPr>
                  <w:r>
                    <w:t>If the UE does not detect the DCI format 1_0 with CRC scrambled by the corresponding RA-RNTI within the window, or if the UE detects the DCI format 1_0 with CRC scrambled by the corresponding RA-RNTI within the window and LSBs of a SFN field in the DCI format 1_0, if included and applicable, are not same as corresponding LSBs of the SFN where the UE transmitted PRACH, or if the UE does not correctly receive the transport block in the corresponding PDSCH within the window, or if the higher layers do not identify the RAPID associated with the PRACH transmission from the UE, the higher layers can indicate to the physical layer to transmit a PRACH.</w:t>
                  </w:r>
                </w:p>
              </w:tc>
            </w:tr>
          </w:tbl>
          <w:p w14:paraId="0D0C52EE" w14:textId="77777777" w:rsidR="00A54B8D" w:rsidRDefault="00A54B8D">
            <w:pPr>
              <w:spacing w:after="0" w:line="240" w:lineRule="auto"/>
              <w:jc w:val="left"/>
              <w:rPr>
                <w:rFonts w:eastAsia="Yu Mincho"/>
                <w:lang w:val="en-US" w:eastAsia="ja-JP"/>
              </w:rPr>
            </w:pPr>
          </w:p>
          <w:p w14:paraId="2CD61E1F" w14:textId="77777777" w:rsidR="00A54B8D" w:rsidRDefault="00CA5D3E">
            <w:pPr>
              <w:jc w:val="left"/>
              <w:rPr>
                <w:rFonts w:eastAsia="Yu Mincho"/>
                <w:lang w:val="en-US" w:eastAsia="ja-JP"/>
              </w:rPr>
            </w:pPr>
            <w:r>
              <w:rPr>
                <w:rFonts w:eastAsia="Yu Mincho"/>
                <w:lang w:val="en-US" w:eastAsia="ja-JP"/>
              </w:rPr>
              <w:t xml:space="preserve">In fact, most companies are making comments for the issue of msg4. It may be helpful if a separate discussion/proposal can be triggered for msg3 (&gt;5MHz) </w:t>
            </w:r>
          </w:p>
        </w:tc>
      </w:tr>
      <w:tr w:rsidR="00A54B8D" w14:paraId="0DFD52BC" w14:textId="77777777">
        <w:tc>
          <w:tcPr>
            <w:tcW w:w="1479" w:type="dxa"/>
          </w:tcPr>
          <w:p w14:paraId="337DE8A3" w14:textId="77777777" w:rsidR="00A54B8D" w:rsidRDefault="00CA5D3E">
            <w:pPr>
              <w:jc w:val="left"/>
              <w:rPr>
                <w:rFonts w:eastAsia="宋体"/>
                <w:lang w:eastAsia="zh-CN"/>
              </w:rPr>
            </w:pPr>
            <w:r>
              <w:rPr>
                <w:rFonts w:eastAsia="宋体" w:hint="eastAsia"/>
                <w:lang w:eastAsia="zh-CN"/>
              </w:rPr>
              <w:t>H</w:t>
            </w:r>
            <w:r>
              <w:rPr>
                <w:rFonts w:eastAsia="宋体"/>
                <w:lang w:eastAsia="zh-CN"/>
              </w:rPr>
              <w:t>uawei, Hisilicon</w:t>
            </w:r>
          </w:p>
        </w:tc>
        <w:tc>
          <w:tcPr>
            <w:tcW w:w="1372" w:type="dxa"/>
          </w:tcPr>
          <w:p w14:paraId="005278BB" w14:textId="77777777" w:rsidR="00A54B8D" w:rsidRDefault="00CA5D3E">
            <w:pPr>
              <w:tabs>
                <w:tab w:val="left" w:pos="551"/>
              </w:tabs>
              <w:jc w:val="left"/>
              <w:rPr>
                <w:rFonts w:eastAsia="宋体"/>
                <w:lang w:val="en-US" w:eastAsia="zh-CN"/>
              </w:rPr>
            </w:pPr>
            <w:r>
              <w:rPr>
                <w:rFonts w:eastAsia="宋体" w:hint="eastAsia"/>
                <w:lang w:val="en-US" w:eastAsia="zh-CN"/>
              </w:rPr>
              <w:t>Y</w:t>
            </w:r>
          </w:p>
        </w:tc>
        <w:tc>
          <w:tcPr>
            <w:tcW w:w="6780" w:type="dxa"/>
          </w:tcPr>
          <w:p w14:paraId="76EE444B" w14:textId="77777777" w:rsidR="00A54B8D" w:rsidRDefault="00CA5D3E">
            <w:pPr>
              <w:jc w:val="left"/>
              <w:rPr>
                <w:rFonts w:eastAsiaTheme="minorEastAsia"/>
                <w:lang w:val="en-US" w:eastAsia="zh-CN"/>
              </w:rPr>
            </w:pPr>
            <w:r>
              <w:rPr>
                <w:rFonts w:eastAsiaTheme="minorEastAsia"/>
                <w:lang w:val="en-US" w:eastAsia="zh-CN"/>
              </w:rPr>
              <w:t>The following is the descriptions about UE’s consideration on unsuccessful contention resolution in TS 38.321.</w:t>
            </w:r>
          </w:p>
          <w:p w14:paraId="2DBEF174" w14:textId="77777777" w:rsidR="00A54B8D" w:rsidRDefault="00CA5D3E">
            <w:pPr>
              <w:pStyle w:val="30"/>
              <w:numPr>
                <w:ilvl w:val="0"/>
                <w:numId w:val="0"/>
              </w:numPr>
              <w:rPr>
                <w:lang w:eastAsia="ko-KR"/>
              </w:rPr>
            </w:pPr>
            <w:bookmarkStart w:id="11" w:name="_Toc37296183"/>
            <w:bookmarkStart w:id="12" w:name="_Toc52796466"/>
            <w:bookmarkStart w:id="13" w:name="_Toc115557877"/>
            <w:bookmarkStart w:id="14" w:name="_Toc52752004"/>
            <w:bookmarkStart w:id="15" w:name="_Toc46490309"/>
            <w:r>
              <w:rPr>
                <w:lang w:eastAsia="ko-KR"/>
              </w:rPr>
              <w:t>5.1.5</w:t>
            </w:r>
            <w:r>
              <w:rPr>
                <w:lang w:eastAsia="ko-KR"/>
              </w:rPr>
              <w:tab/>
              <w:t>Contention Resolution</w:t>
            </w:r>
            <w:bookmarkEnd w:id="11"/>
            <w:bookmarkEnd w:id="12"/>
            <w:bookmarkEnd w:id="13"/>
            <w:bookmarkEnd w:id="14"/>
            <w:bookmarkEnd w:id="15"/>
          </w:p>
          <w:p w14:paraId="1141A8EA" w14:textId="77777777" w:rsidR="00A54B8D" w:rsidRDefault="00CA5D3E">
            <w:pPr>
              <w:rPr>
                <w:lang w:eastAsia="ko-KR"/>
              </w:rPr>
            </w:pPr>
            <w:r>
              <w:rPr>
                <w:lang w:eastAsia="ko-KR"/>
              </w:rPr>
              <w:t>Once Msg3 is transmitted the MAC entity shall:</w:t>
            </w:r>
          </w:p>
          <w:p w14:paraId="1EF9CE36" w14:textId="77777777" w:rsidR="00A54B8D" w:rsidRDefault="00CA5D3E">
            <w:pPr>
              <w:pStyle w:val="B1"/>
              <w:rPr>
                <w:lang w:eastAsia="ko-KR"/>
              </w:rPr>
            </w:pPr>
            <w:r>
              <w:rPr>
                <w:lang w:eastAsia="ko-KR"/>
              </w:rPr>
              <w:t>1&gt;</w:t>
            </w:r>
            <w:r>
              <w:rPr>
                <w:lang w:eastAsia="ko-KR"/>
              </w:rPr>
              <w:tab/>
              <w:t>if the Msg3 transmission (i.e. initial transmission or HARQ retransmission) is scheduled with Type A PUSCH repetition:</w:t>
            </w:r>
          </w:p>
          <w:p w14:paraId="70689FBE" w14:textId="77777777" w:rsidR="00A54B8D" w:rsidRDefault="00CA5D3E">
            <w:pPr>
              <w:ind w:firstLineChars="700" w:firstLine="1400"/>
              <w:jc w:val="left"/>
              <w:rPr>
                <w:rFonts w:eastAsiaTheme="minorEastAsia"/>
                <w:lang w:eastAsia="zh-CN"/>
              </w:rPr>
            </w:pPr>
            <w:r>
              <w:rPr>
                <w:rFonts w:eastAsiaTheme="minorEastAsia"/>
                <w:lang w:eastAsia="zh-CN"/>
              </w:rPr>
              <w:t>…</w:t>
            </w:r>
          </w:p>
          <w:p w14:paraId="78C529B7" w14:textId="77777777" w:rsidR="00A54B8D" w:rsidRDefault="00CA5D3E">
            <w:pPr>
              <w:pStyle w:val="B1"/>
              <w:rPr>
                <w:lang w:eastAsia="zh-CN"/>
              </w:rPr>
            </w:pPr>
            <w:r>
              <w:rPr>
                <w:lang w:eastAsia="zh-CN"/>
              </w:rPr>
              <w:t>1&gt;</w:t>
            </w:r>
            <w:r>
              <w:rPr>
                <w:lang w:eastAsia="zh-CN"/>
              </w:rPr>
              <w:tab/>
              <w:t>else:</w:t>
            </w:r>
          </w:p>
          <w:p w14:paraId="3EDE4EB0" w14:textId="77777777" w:rsidR="00A54B8D" w:rsidRDefault="00CA5D3E">
            <w:pPr>
              <w:pStyle w:val="B2"/>
              <w:rPr>
                <w:lang w:eastAsia="ko-KR"/>
              </w:rPr>
            </w:pPr>
            <w:r>
              <w:rPr>
                <w:lang w:eastAsia="ko-KR"/>
              </w:rPr>
              <w:t>2&gt;</w:t>
            </w:r>
            <w:r>
              <w:rPr>
                <w:lang w:eastAsia="ko-KR"/>
              </w:rPr>
              <w:tab/>
            </w:r>
            <w:r>
              <w:rPr>
                <w:shd w:val="clear" w:color="auto" w:fill="00B0F0"/>
                <w:lang w:eastAsia="ko-KR"/>
              </w:rPr>
              <w:t xml:space="preserve">start or restart the </w:t>
            </w:r>
            <w:r>
              <w:rPr>
                <w:i/>
                <w:shd w:val="clear" w:color="auto" w:fill="00B0F0"/>
                <w:lang w:eastAsia="ko-KR"/>
              </w:rPr>
              <w:t>ra-ContentionResolutionTimer</w:t>
            </w:r>
            <w:r>
              <w:rPr>
                <w:lang w:eastAsia="ko-KR"/>
              </w:rPr>
              <w:t xml:space="preserve"> in the first symbol after the end of the Msg3 transmission.</w:t>
            </w:r>
          </w:p>
          <w:p w14:paraId="717D7D7E" w14:textId="77777777" w:rsidR="00A54B8D" w:rsidRDefault="00CA5D3E">
            <w:pPr>
              <w:pStyle w:val="B1"/>
              <w:rPr>
                <w:lang w:eastAsia="ko-KR"/>
              </w:rPr>
            </w:pPr>
            <w:r>
              <w:rPr>
                <w:lang w:eastAsia="ko-KR"/>
              </w:rPr>
              <w:t>1&gt;</w:t>
            </w:r>
            <w:r>
              <w:rPr>
                <w:lang w:eastAsia="ko-KR"/>
              </w:rPr>
              <w:tab/>
            </w:r>
            <w:r>
              <w:rPr>
                <w:shd w:val="clear" w:color="auto" w:fill="00B0F0"/>
                <w:lang w:eastAsia="ko-KR"/>
              </w:rPr>
              <w:t xml:space="preserve">monitor the PDCCH while the </w:t>
            </w:r>
            <w:r>
              <w:rPr>
                <w:i/>
                <w:shd w:val="clear" w:color="auto" w:fill="00B0F0"/>
                <w:lang w:eastAsia="ko-KR"/>
              </w:rPr>
              <w:t>ra-ContentionResolutionTimer</w:t>
            </w:r>
            <w:r>
              <w:rPr>
                <w:shd w:val="clear" w:color="auto" w:fill="00B0F0"/>
                <w:lang w:eastAsia="ko-KR"/>
              </w:rPr>
              <w:t xml:space="preserve"> is running </w:t>
            </w:r>
            <w:r>
              <w:rPr>
                <w:lang w:eastAsia="ko-KR"/>
              </w:rPr>
              <w:t>regardless of the possible occurrence of a measurement gap;</w:t>
            </w:r>
          </w:p>
          <w:p w14:paraId="76443684" w14:textId="77777777" w:rsidR="00A54B8D" w:rsidRDefault="00CA5D3E">
            <w:pPr>
              <w:ind w:firstLineChars="700" w:firstLine="1400"/>
              <w:jc w:val="left"/>
              <w:rPr>
                <w:rFonts w:eastAsiaTheme="minorEastAsia"/>
                <w:lang w:eastAsia="zh-CN"/>
              </w:rPr>
            </w:pPr>
            <w:r>
              <w:rPr>
                <w:rFonts w:eastAsiaTheme="minorEastAsia"/>
                <w:lang w:eastAsia="zh-CN"/>
              </w:rPr>
              <w:t>…</w:t>
            </w:r>
          </w:p>
          <w:p w14:paraId="31EC6DF3" w14:textId="77777777" w:rsidR="00A54B8D" w:rsidRDefault="00CA5D3E">
            <w:pPr>
              <w:pStyle w:val="B4"/>
              <w:rPr>
                <w:lang w:eastAsia="ko-KR"/>
              </w:rPr>
            </w:pPr>
            <w:r>
              <w:rPr>
                <w:lang w:eastAsia="ko-KR"/>
              </w:rPr>
              <w:lastRenderedPageBreak/>
              <w:t>4&gt;</w:t>
            </w:r>
            <w:r>
              <w:rPr>
                <w:lang w:eastAsia="ko-KR"/>
              </w:rPr>
              <w:tab/>
            </w:r>
            <w:r>
              <w:rPr>
                <w:shd w:val="clear" w:color="auto" w:fill="FFFF00"/>
                <w:lang w:eastAsia="ko-KR"/>
              </w:rPr>
              <w:t>if the UE Contention Resolution Identity in the MAC CE matches the CCCH SDU transmitted in Msg3</w:t>
            </w:r>
            <w:r>
              <w:rPr>
                <w:lang w:eastAsia="ko-KR"/>
              </w:rPr>
              <w:t>:</w:t>
            </w:r>
          </w:p>
          <w:p w14:paraId="5642D0D4" w14:textId="77777777" w:rsidR="00A54B8D" w:rsidRDefault="00CA5D3E">
            <w:pPr>
              <w:ind w:firstLineChars="700" w:firstLine="1400"/>
              <w:jc w:val="left"/>
              <w:rPr>
                <w:rFonts w:eastAsiaTheme="minorEastAsia"/>
                <w:lang w:eastAsia="zh-CN"/>
              </w:rPr>
            </w:pPr>
            <w:r>
              <w:rPr>
                <w:rFonts w:eastAsiaTheme="minorEastAsia"/>
                <w:lang w:eastAsia="zh-CN"/>
              </w:rPr>
              <w:t>…</w:t>
            </w:r>
          </w:p>
          <w:p w14:paraId="5C522EC7" w14:textId="77777777" w:rsidR="00A54B8D" w:rsidRDefault="00CA5D3E">
            <w:pPr>
              <w:pStyle w:val="B4"/>
              <w:rPr>
                <w:lang w:eastAsia="ko-KR"/>
              </w:rPr>
            </w:pPr>
            <w:r>
              <w:rPr>
                <w:lang w:eastAsia="ko-KR"/>
              </w:rPr>
              <w:t>4&gt;</w:t>
            </w:r>
            <w:r>
              <w:rPr>
                <w:shd w:val="clear" w:color="auto" w:fill="FFFF00"/>
                <w:lang w:eastAsia="ko-KR"/>
              </w:rPr>
              <w:tab/>
              <w:t>else</w:t>
            </w:r>
            <w:r>
              <w:rPr>
                <w:lang w:eastAsia="ko-KR"/>
              </w:rPr>
              <w:t>:</w:t>
            </w:r>
          </w:p>
          <w:p w14:paraId="57D9795C" w14:textId="77777777" w:rsidR="00A54B8D" w:rsidRDefault="00CA5D3E">
            <w:pPr>
              <w:pStyle w:val="B5"/>
              <w:rPr>
                <w:lang w:eastAsia="ko-KR"/>
              </w:rPr>
            </w:pPr>
            <w:r>
              <w:rPr>
                <w:lang w:eastAsia="ko-KR"/>
              </w:rPr>
              <w:t>5&gt;</w:t>
            </w:r>
            <w:r>
              <w:rPr>
                <w:lang w:eastAsia="ko-KR"/>
              </w:rPr>
              <w:tab/>
              <w:t xml:space="preserve">discard the </w:t>
            </w:r>
            <w:r>
              <w:rPr>
                <w:i/>
                <w:lang w:eastAsia="ko-KR"/>
              </w:rPr>
              <w:t>TEMPORARY_C-RNTI</w:t>
            </w:r>
            <w:r>
              <w:rPr>
                <w:lang w:eastAsia="ko-KR"/>
              </w:rPr>
              <w:t>;</w:t>
            </w:r>
          </w:p>
          <w:p w14:paraId="4D119BEF" w14:textId="77777777" w:rsidR="00A54B8D" w:rsidRDefault="00CA5D3E">
            <w:pPr>
              <w:pStyle w:val="B5"/>
              <w:rPr>
                <w:lang w:eastAsia="ko-KR"/>
              </w:rPr>
            </w:pPr>
            <w:r>
              <w:rPr>
                <w:lang w:eastAsia="ko-KR"/>
              </w:rPr>
              <w:t>5&gt;</w:t>
            </w:r>
            <w:r>
              <w:rPr>
                <w:lang w:eastAsia="ko-KR"/>
              </w:rPr>
              <w:tab/>
            </w:r>
            <w:r>
              <w:rPr>
                <w:shd w:val="clear" w:color="auto" w:fill="FFFF00"/>
                <w:lang w:eastAsia="ko-KR"/>
              </w:rPr>
              <w:t>consider this Contention Resolution not successful</w:t>
            </w:r>
            <w:r>
              <w:rPr>
                <w:lang w:eastAsia="ko-KR"/>
              </w:rPr>
              <w:t xml:space="preserve"> and discard the successfully decoded MAC PDU.</w:t>
            </w:r>
          </w:p>
          <w:p w14:paraId="3797EDAD" w14:textId="77777777" w:rsidR="00A54B8D" w:rsidRDefault="00CA5D3E">
            <w:pPr>
              <w:pStyle w:val="B1"/>
              <w:rPr>
                <w:lang w:eastAsia="ko-KR"/>
              </w:rPr>
            </w:pPr>
            <w:r>
              <w:rPr>
                <w:lang w:eastAsia="ko-KR"/>
              </w:rPr>
              <w:t>1&gt;</w:t>
            </w:r>
            <w:r>
              <w:rPr>
                <w:shd w:val="clear" w:color="auto" w:fill="FFFF00"/>
                <w:lang w:eastAsia="ko-KR"/>
              </w:rPr>
              <w:tab/>
              <w:t xml:space="preserve">if </w:t>
            </w:r>
            <w:r>
              <w:rPr>
                <w:i/>
                <w:shd w:val="clear" w:color="auto" w:fill="FFFF00"/>
                <w:lang w:eastAsia="ko-KR"/>
              </w:rPr>
              <w:t>ra-ContentionResolutionTimer</w:t>
            </w:r>
            <w:r>
              <w:rPr>
                <w:shd w:val="clear" w:color="auto" w:fill="FFFF00"/>
                <w:lang w:eastAsia="ko-KR"/>
              </w:rPr>
              <w:t xml:space="preserve"> expires:</w:t>
            </w:r>
          </w:p>
          <w:p w14:paraId="5A85D51F" w14:textId="77777777" w:rsidR="00A54B8D" w:rsidRDefault="00CA5D3E">
            <w:pPr>
              <w:pStyle w:val="B2"/>
            </w:pPr>
            <w:r>
              <w:t>2&gt;</w:t>
            </w:r>
            <w:r>
              <w:tab/>
              <w:t>if Msg3 transmission was transmitted on a non-terrestrial network:</w:t>
            </w:r>
          </w:p>
          <w:p w14:paraId="5B4DE6D8" w14:textId="77777777" w:rsidR="00A54B8D" w:rsidRDefault="00CA5D3E">
            <w:pPr>
              <w:ind w:firstLineChars="700" w:firstLine="1400"/>
              <w:jc w:val="left"/>
              <w:rPr>
                <w:rFonts w:eastAsiaTheme="minorEastAsia"/>
                <w:lang w:eastAsia="zh-CN"/>
              </w:rPr>
            </w:pPr>
            <w:r>
              <w:rPr>
                <w:rFonts w:eastAsiaTheme="minorEastAsia"/>
                <w:lang w:eastAsia="zh-CN"/>
              </w:rPr>
              <w:t>…</w:t>
            </w:r>
          </w:p>
          <w:p w14:paraId="569DCB7A" w14:textId="77777777" w:rsidR="00A54B8D" w:rsidRDefault="00CA5D3E">
            <w:pPr>
              <w:pStyle w:val="B2"/>
              <w:rPr>
                <w:lang w:eastAsia="ko-KR"/>
              </w:rPr>
            </w:pPr>
            <w:r>
              <w:rPr>
                <w:lang w:eastAsia="ko-KR"/>
              </w:rPr>
              <w:t>2&gt;</w:t>
            </w:r>
            <w:r>
              <w:rPr>
                <w:lang w:eastAsia="ko-KR"/>
              </w:rPr>
              <w:tab/>
              <w:t>else:</w:t>
            </w:r>
          </w:p>
          <w:p w14:paraId="7E93ED72" w14:textId="77777777" w:rsidR="00A54B8D" w:rsidRDefault="00CA5D3E">
            <w:pPr>
              <w:pStyle w:val="B3"/>
              <w:rPr>
                <w:lang w:eastAsia="ko-KR"/>
              </w:rPr>
            </w:pPr>
            <w:r>
              <w:rPr>
                <w:lang w:eastAsia="ko-KR"/>
              </w:rPr>
              <w:t>3&gt;</w:t>
            </w:r>
            <w:r>
              <w:rPr>
                <w:lang w:eastAsia="ko-KR"/>
              </w:rPr>
              <w:tab/>
              <w:t xml:space="preserve">discard the </w:t>
            </w:r>
            <w:r>
              <w:rPr>
                <w:i/>
                <w:lang w:eastAsia="ko-KR"/>
              </w:rPr>
              <w:t>TEMPORARY_C-RNTI</w:t>
            </w:r>
            <w:r>
              <w:rPr>
                <w:lang w:eastAsia="ko-KR"/>
              </w:rPr>
              <w:t>;</w:t>
            </w:r>
          </w:p>
          <w:p w14:paraId="0C091E5C" w14:textId="77777777" w:rsidR="00A54B8D" w:rsidRDefault="00CA5D3E">
            <w:pPr>
              <w:pStyle w:val="B3"/>
              <w:rPr>
                <w:lang w:eastAsia="ko-KR"/>
              </w:rPr>
            </w:pPr>
            <w:r>
              <w:rPr>
                <w:lang w:eastAsia="ko-KR"/>
              </w:rPr>
              <w:t>3&gt;</w:t>
            </w:r>
            <w:r>
              <w:rPr>
                <w:lang w:eastAsia="ko-KR"/>
              </w:rPr>
              <w:tab/>
            </w:r>
            <w:r>
              <w:rPr>
                <w:shd w:val="clear" w:color="auto" w:fill="FFFF00"/>
                <w:lang w:eastAsia="ko-KR"/>
              </w:rPr>
              <w:t>consider the Contention Resolution not successful</w:t>
            </w:r>
            <w:r>
              <w:rPr>
                <w:lang w:eastAsia="ko-KR"/>
              </w:rPr>
              <w:t>.</w:t>
            </w:r>
          </w:p>
          <w:p w14:paraId="54DE7148" w14:textId="77777777" w:rsidR="00A54B8D" w:rsidRDefault="00A54B8D">
            <w:pPr>
              <w:jc w:val="left"/>
            </w:pPr>
          </w:p>
          <w:p w14:paraId="74ACCA65" w14:textId="77777777" w:rsidR="00A54B8D" w:rsidRDefault="00CA5D3E">
            <w:pPr>
              <w:jc w:val="left"/>
              <w:rPr>
                <w:rFonts w:eastAsiaTheme="minorEastAsia"/>
                <w:lang w:val="en-US" w:eastAsia="zh-CN"/>
              </w:rPr>
            </w:pPr>
            <w:r>
              <w:rPr>
                <w:rFonts w:eastAsiaTheme="minorEastAsia"/>
                <w:lang w:val="en-US" w:eastAsia="zh-CN"/>
              </w:rPr>
              <w:t>According to the specification, UE can only consider the Contention Resolution not successful in the two cases</w:t>
            </w:r>
            <w:r>
              <w:rPr>
                <w:lang w:val="en-US"/>
              </w:rPr>
              <w:t xml:space="preserve"> (marked in yellow color above)</w:t>
            </w:r>
            <w:r>
              <w:rPr>
                <w:rFonts w:eastAsiaTheme="minorEastAsia"/>
                <w:lang w:val="en-US" w:eastAsia="zh-CN"/>
              </w:rPr>
              <w:t>:</w:t>
            </w:r>
          </w:p>
          <w:p w14:paraId="23DD6C78" w14:textId="77777777" w:rsidR="00A54B8D" w:rsidRDefault="00CA5D3E">
            <w:pPr>
              <w:jc w:val="left"/>
              <w:rPr>
                <w:rFonts w:eastAsiaTheme="minorEastAsia"/>
                <w:lang w:val="en-US" w:eastAsia="zh-CN"/>
              </w:rPr>
            </w:pPr>
            <w:r>
              <w:rPr>
                <w:rFonts w:eastAsiaTheme="minorEastAsia"/>
                <w:b/>
                <w:lang w:val="en-US" w:eastAsia="zh-CN"/>
              </w:rPr>
              <w:t>Case 1</w:t>
            </w:r>
            <w:r>
              <w:rPr>
                <w:rFonts w:eastAsiaTheme="minorEastAsia"/>
                <w:lang w:val="en-US" w:eastAsia="zh-CN"/>
              </w:rPr>
              <w:t xml:space="preserve">: if the UE Contention Resolution Identity in the MAC CE </w:t>
            </w:r>
            <w:r>
              <w:rPr>
                <w:rFonts w:eastAsiaTheme="minorEastAsia"/>
                <w:color w:val="FF0000"/>
                <w:lang w:val="en-US" w:eastAsia="zh-CN"/>
              </w:rPr>
              <w:t xml:space="preserve">NOT </w:t>
            </w:r>
            <w:r>
              <w:rPr>
                <w:rFonts w:eastAsiaTheme="minorEastAsia"/>
                <w:lang w:val="en-US" w:eastAsia="zh-CN"/>
              </w:rPr>
              <w:t>matches the CCCH SDU transmitted in Msg3</w:t>
            </w:r>
          </w:p>
          <w:p w14:paraId="0097011A" w14:textId="77777777" w:rsidR="00A54B8D" w:rsidRDefault="00CA5D3E">
            <w:pPr>
              <w:jc w:val="left"/>
              <w:rPr>
                <w:rFonts w:eastAsiaTheme="minorEastAsia"/>
                <w:lang w:val="en-US" w:eastAsia="zh-CN"/>
              </w:rPr>
            </w:pPr>
            <w:r>
              <w:rPr>
                <w:rFonts w:eastAsiaTheme="minorEastAsia"/>
                <w:b/>
                <w:lang w:val="en-US" w:eastAsia="zh-CN"/>
              </w:rPr>
              <w:t>Case 2</w:t>
            </w:r>
            <w:r>
              <w:rPr>
                <w:rFonts w:eastAsiaTheme="minorEastAsia"/>
                <w:lang w:val="en-US" w:eastAsia="zh-CN"/>
              </w:rPr>
              <w:t xml:space="preserve">: if </w:t>
            </w:r>
            <w:r>
              <w:rPr>
                <w:i/>
                <w:lang w:eastAsia="ko-KR"/>
              </w:rPr>
              <w:t>ra-ContentionResolutionTimer</w:t>
            </w:r>
            <w:r>
              <w:rPr>
                <w:lang w:eastAsia="ko-KR"/>
              </w:rPr>
              <w:t xml:space="preserve"> expires</w:t>
            </w:r>
          </w:p>
          <w:p w14:paraId="3C11FD31" w14:textId="77777777" w:rsidR="00A54B8D" w:rsidRDefault="00CA5D3E">
            <w:pPr>
              <w:jc w:val="left"/>
              <w:rPr>
                <w:rFonts w:eastAsiaTheme="minorEastAsia"/>
                <w:lang w:val="en-US" w:eastAsia="zh-CN"/>
              </w:rPr>
            </w:pPr>
            <w:r>
              <w:rPr>
                <w:rFonts w:eastAsiaTheme="minorEastAsia"/>
                <w:lang w:val="en-US" w:eastAsia="zh-CN"/>
              </w:rPr>
              <w:t xml:space="preserve">For case1, </w:t>
            </w:r>
            <w:r>
              <w:rPr>
                <w:lang w:val="en-US"/>
              </w:rPr>
              <w:t>based</w:t>
            </w:r>
            <w:r>
              <w:rPr>
                <w:rFonts w:eastAsia="宋体"/>
                <w:lang w:val="en-US" w:eastAsia="zh-CN"/>
              </w:rPr>
              <w:t xml:space="preserve"> on the agreement made on </w:t>
            </w:r>
            <w:r>
              <w:rPr>
                <w:rFonts w:eastAsiaTheme="minorEastAsia"/>
                <w:lang w:val="en-US" w:eastAsia="zh-CN"/>
              </w:rPr>
              <w:t xml:space="preserve">Monday, since the UE will not </w:t>
            </w:r>
            <w:r>
              <w:rPr>
                <w:lang w:val="en-US"/>
              </w:rPr>
              <w:t>process a Msg4 PDSCH with a larger number of PRBs than it can process the condition in case 1 is not triggered</w:t>
            </w:r>
            <w:r>
              <w:rPr>
                <w:rFonts w:eastAsiaTheme="minorEastAsia"/>
                <w:lang w:val="en-US" w:eastAsia="zh-CN"/>
              </w:rPr>
              <w:t xml:space="preserve">. </w:t>
            </w:r>
          </w:p>
          <w:p w14:paraId="192B03DE" w14:textId="77777777" w:rsidR="00A54B8D" w:rsidRDefault="00CA5D3E">
            <w:pPr>
              <w:jc w:val="left"/>
              <w:rPr>
                <w:rFonts w:eastAsiaTheme="minorEastAsia"/>
                <w:lang w:val="en-US" w:eastAsia="zh-CN"/>
              </w:rPr>
            </w:pPr>
            <w:r>
              <w:rPr>
                <w:rFonts w:eastAsiaTheme="minorEastAsia" w:hint="eastAsia"/>
                <w:lang w:val="en-US" w:eastAsia="zh-CN"/>
              </w:rPr>
              <w:t>Fo</w:t>
            </w:r>
            <w:r>
              <w:rPr>
                <w:rFonts w:eastAsiaTheme="minorEastAsia"/>
                <w:lang w:val="en-US" w:eastAsia="zh-CN"/>
              </w:rPr>
              <w:t xml:space="preserve">r case2, the UE starts the </w:t>
            </w:r>
            <w:r>
              <w:rPr>
                <w:i/>
                <w:lang w:eastAsia="ko-KR"/>
              </w:rPr>
              <w:t>ra-ContentionResolutionTimer</w:t>
            </w:r>
            <w:r>
              <w:rPr>
                <w:rFonts w:eastAsiaTheme="minorEastAsia"/>
                <w:lang w:val="en-US" w:eastAsia="zh-CN"/>
              </w:rPr>
              <w:t xml:space="preserve"> once it transmits Msg3, the duration of the timer is configured by gNB:</w:t>
            </w:r>
          </w:p>
          <w:p w14:paraId="22400A08" w14:textId="77777777" w:rsidR="00A54B8D" w:rsidRDefault="00CA5D3E">
            <w:pPr>
              <w:jc w:val="left"/>
              <w:rPr>
                <w:rFonts w:eastAsiaTheme="minorEastAsia"/>
                <w:lang w:val="en-US" w:eastAsia="zh-CN"/>
              </w:rPr>
            </w:pPr>
            <w:r>
              <w:rPr>
                <w:sz w:val="16"/>
                <w:szCs w:val="16"/>
              </w:rPr>
              <w:t>ra-ContentionResolutionTimer ENUMERATED { sf8, sf16, sf24, sf32, sf40, sf48, sf56, sf64},</w:t>
            </w:r>
          </w:p>
          <w:p w14:paraId="0DCD9918" w14:textId="77777777" w:rsidR="00A54B8D" w:rsidRDefault="00CA5D3E">
            <w:pPr>
              <w:jc w:val="left"/>
              <w:rPr>
                <w:rFonts w:eastAsiaTheme="minorEastAsia"/>
                <w:lang w:val="en-US" w:eastAsia="zh-CN"/>
              </w:rPr>
            </w:pPr>
            <w:r>
              <w:rPr>
                <w:rFonts w:eastAsiaTheme="minorEastAsia" w:hint="eastAsia"/>
                <w:lang w:val="en-US" w:eastAsia="zh-CN"/>
              </w:rPr>
              <w:t>wh</w:t>
            </w:r>
            <w:r>
              <w:rPr>
                <w:rFonts w:eastAsiaTheme="minorEastAsia"/>
                <w:lang w:val="en-US" w:eastAsia="zh-CN"/>
              </w:rPr>
              <w:t xml:space="preserve">ich can be up to 64 subframes. </w:t>
            </w:r>
          </w:p>
          <w:p w14:paraId="2376EC70" w14:textId="77777777" w:rsidR="00A54B8D" w:rsidRDefault="00CA5D3E">
            <w:pPr>
              <w:jc w:val="left"/>
              <w:rPr>
                <w:rFonts w:eastAsiaTheme="minorEastAsia"/>
                <w:lang w:val="en-US" w:eastAsia="zh-CN"/>
              </w:rPr>
            </w:pPr>
            <w:r>
              <w:rPr>
                <w:rFonts w:eastAsiaTheme="minorEastAsia"/>
                <w:lang w:val="en-US" w:eastAsia="zh-CN"/>
              </w:rPr>
              <w:t xml:space="preserve">Since the condition in case 1 is not triggered, the UE cannot consider the contention resolution is failed until the timer in case 2 expires, </w:t>
            </w:r>
            <w:r>
              <w:rPr>
                <w:lang w:val="en-US"/>
              </w:rPr>
              <w:t>even if it has already known that the contention resolution is failed based on FDRA in Msg4 PDCCH.</w:t>
            </w:r>
            <w:r>
              <w:rPr>
                <w:rFonts w:eastAsiaTheme="minorEastAsia"/>
                <w:lang w:val="en-US" w:eastAsia="zh-CN"/>
              </w:rPr>
              <w:t xml:space="preserve"> As a result, </w:t>
            </w:r>
            <w:r>
              <w:rPr>
                <w:lang w:val="en-US"/>
              </w:rPr>
              <w:t>the UE has to keep monitoring Msg4 PDCCH (marked in blue color above) within significant slots till the ra-ContentionResolutionTimer expires</w:t>
            </w:r>
            <w:r>
              <w:rPr>
                <w:rFonts w:eastAsiaTheme="minorEastAsia"/>
                <w:lang w:val="en-US" w:eastAsia="zh-CN"/>
              </w:rPr>
              <w:t>,</w:t>
            </w:r>
            <w:r>
              <w:rPr>
                <w:lang w:val="en-US"/>
              </w:rPr>
              <w:t xml:space="preserve"> which will cause meaningless extra power consumption and increase access delay of UE.</w:t>
            </w:r>
          </w:p>
          <w:p w14:paraId="24593970" w14:textId="77777777" w:rsidR="00A54B8D" w:rsidRDefault="00CA5D3E">
            <w:pPr>
              <w:jc w:val="left"/>
              <w:rPr>
                <w:rFonts w:eastAsia="宋体"/>
                <w:lang w:val="en-US" w:eastAsia="zh-CN"/>
              </w:rPr>
            </w:pPr>
            <w:r>
              <w:rPr>
                <w:lang w:val="en-US"/>
              </w:rPr>
              <w:t>Therefore, the existing mechanism is not enough/reasonable for UE’s behavior. The clarification on UE’s behavior is necessary, and the simplest way is option 1 (provided by Ericsson).</w:t>
            </w:r>
          </w:p>
        </w:tc>
      </w:tr>
    </w:tbl>
    <w:p w14:paraId="4A5BAFFE" w14:textId="77777777" w:rsidR="00A54B8D" w:rsidRDefault="00CA5D3E">
      <w:pPr>
        <w:rPr>
          <w:bCs/>
          <w:szCs w:val="22"/>
          <w:lang w:val="en-US"/>
        </w:rPr>
      </w:pPr>
      <w:r>
        <w:rPr>
          <w:bCs/>
          <w:szCs w:val="22"/>
          <w:lang w:val="en-US"/>
        </w:rPr>
        <w:lastRenderedPageBreak/>
        <w:br/>
        <w:t>Most of the received responses to Question 2.7-2a express that they do not see a need to specify some UE behavior for the potential case when a UE detects a DCI scheduling a Msg4 PDSCH transmission with a larger bandwidth than it can receive or process. However, it is not clear that everyone has the same understanding of what UE behavior would apply for this case (if it is even specified). Therefore, companies are invited to comment on the following question.</w:t>
      </w:r>
    </w:p>
    <w:p w14:paraId="3A7B77DE" w14:textId="77777777" w:rsidR="00A54B8D" w:rsidRDefault="00CA5D3E">
      <w:pPr>
        <w:rPr>
          <w:b/>
          <w:bCs/>
          <w:szCs w:val="16"/>
        </w:rPr>
      </w:pPr>
      <w:r>
        <w:rPr>
          <w:b/>
          <w:szCs w:val="14"/>
          <w:highlight w:val="yellow"/>
        </w:rPr>
        <w:lastRenderedPageBreak/>
        <w:t>FL4/FL5 High Priority Question 2.7-2b</w:t>
      </w:r>
      <w:r>
        <w:rPr>
          <w:b/>
          <w:bCs/>
          <w:szCs w:val="14"/>
        </w:rPr>
        <w:t>:</w:t>
      </w:r>
    </w:p>
    <w:p w14:paraId="2DB25C43" w14:textId="77777777" w:rsidR="00A54B8D" w:rsidRDefault="00CA5D3E">
      <w:pPr>
        <w:rPr>
          <w:b/>
          <w:bCs/>
          <w:lang w:val="en-US"/>
        </w:rPr>
      </w:pPr>
      <w:r>
        <w:rPr>
          <w:b/>
          <w:bCs/>
          <w:lang w:val="en-US"/>
        </w:rPr>
        <w:t>For UE BB complexity reduction, for the case when the UE detects a DCI scheduling a Msg4 PDSCH transmission with a larger bandwidth than it can receive or process, what is the desired UE behavior?</w:t>
      </w:r>
    </w:p>
    <w:p w14:paraId="2E8A3D4C" w14:textId="77777777" w:rsidR="00A54B8D" w:rsidRDefault="00CA5D3E">
      <w:pPr>
        <w:pStyle w:val="aff"/>
        <w:numPr>
          <w:ilvl w:val="0"/>
          <w:numId w:val="53"/>
        </w:numPr>
        <w:jc w:val="left"/>
        <w:rPr>
          <w:rFonts w:ascii="Times New Roman" w:eastAsiaTheme="minorEastAsia" w:hAnsi="Times New Roman" w:cs="Times New Roman"/>
          <w:b/>
          <w:sz w:val="20"/>
          <w:szCs w:val="20"/>
          <w:lang w:val="en-US" w:eastAsia="zh-CN"/>
        </w:rPr>
      </w:pPr>
      <w:r>
        <w:rPr>
          <w:rFonts w:ascii="Times New Roman" w:eastAsiaTheme="minorEastAsia" w:hAnsi="Times New Roman" w:cs="Times New Roman"/>
          <w:b/>
          <w:sz w:val="20"/>
          <w:szCs w:val="20"/>
          <w:lang w:val="en-US" w:eastAsia="zh-CN"/>
        </w:rPr>
        <w:t>Option 1: The UE considers the contention resolution as not successful.</w:t>
      </w:r>
    </w:p>
    <w:p w14:paraId="085E66FA" w14:textId="77777777" w:rsidR="00A54B8D" w:rsidRDefault="00CA5D3E">
      <w:pPr>
        <w:pStyle w:val="aff"/>
        <w:numPr>
          <w:ilvl w:val="0"/>
          <w:numId w:val="53"/>
        </w:numPr>
        <w:jc w:val="left"/>
        <w:rPr>
          <w:rFonts w:ascii="Times New Roman" w:eastAsiaTheme="minorEastAsia" w:hAnsi="Times New Roman" w:cs="Times New Roman"/>
          <w:b/>
          <w:sz w:val="20"/>
          <w:szCs w:val="20"/>
          <w:lang w:val="en-US" w:eastAsia="zh-CN"/>
        </w:rPr>
      </w:pPr>
      <w:r>
        <w:rPr>
          <w:rFonts w:ascii="Times New Roman" w:eastAsiaTheme="minorEastAsia" w:hAnsi="Times New Roman" w:cs="Times New Roman"/>
          <w:b/>
          <w:sz w:val="20"/>
          <w:szCs w:val="20"/>
          <w:lang w:val="en-US" w:eastAsia="zh-CN"/>
        </w:rPr>
        <w:t xml:space="preserve">Option 2: The UE discards the DCI and continues monitoring the DCI until </w:t>
      </w:r>
      <w:r>
        <w:rPr>
          <w:rFonts w:ascii="Times New Roman" w:eastAsiaTheme="minorEastAsia" w:hAnsi="Times New Roman" w:cs="Times New Roman"/>
          <w:b/>
          <w:i/>
          <w:sz w:val="20"/>
          <w:szCs w:val="20"/>
          <w:lang w:val="en-US" w:eastAsia="zh-CN"/>
        </w:rPr>
        <w:t>ra-ContentionResolutionTimer</w:t>
      </w:r>
      <w:r>
        <w:rPr>
          <w:rFonts w:ascii="Times New Roman" w:eastAsiaTheme="minorEastAsia" w:hAnsi="Times New Roman" w:cs="Times New Roman"/>
          <w:b/>
          <w:sz w:val="20"/>
          <w:szCs w:val="20"/>
          <w:lang w:val="en-US" w:eastAsia="zh-CN"/>
        </w:rPr>
        <w:t xml:space="preserve"> expires.</w:t>
      </w:r>
    </w:p>
    <w:p w14:paraId="28A13A8C" w14:textId="77777777" w:rsidR="00A54B8D" w:rsidRDefault="00CA5D3E">
      <w:pPr>
        <w:pStyle w:val="aff"/>
        <w:numPr>
          <w:ilvl w:val="0"/>
          <w:numId w:val="53"/>
        </w:numPr>
        <w:jc w:val="left"/>
        <w:rPr>
          <w:rFonts w:ascii="Times New Roman" w:eastAsiaTheme="minorEastAsia" w:hAnsi="Times New Roman" w:cs="Times New Roman"/>
          <w:b/>
          <w:sz w:val="20"/>
          <w:szCs w:val="20"/>
          <w:lang w:val="en-US" w:eastAsia="zh-CN"/>
        </w:rPr>
      </w:pPr>
      <w:r>
        <w:rPr>
          <w:rFonts w:ascii="Times New Roman" w:eastAsiaTheme="minorEastAsia" w:hAnsi="Times New Roman" w:cs="Times New Roman"/>
          <w:b/>
          <w:sz w:val="20"/>
          <w:szCs w:val="20"/>
          <w:lang w:val="en-US" w:eastAsia="zh-CN"/>
        </w:rPr>
        <w:t>Option 3: The UE behavior is up to the UE implementation.</w:t>
      </w:r>
    </w:p>
    <w:tbl>
      <w:tblPr>
        <w:tblStyle w:val="af8"/>
        <w:tblW w:w="9631" w:type="dxa"/>
        <w:tblLayout w:type="fixed"/>
        <w:tblLook w:val="04A0" w:firstRow="1" w:lastRow="0" w:firstColumn="1" w:lastColumn="0" w:noHBand="0" w:noVBand="1"/>
      </w:tblPr>
      <w:tblGrid>
        <w:gridCol w:w="1479"/>
        <w:gridCol w:w="1464"/>
        <w:gridCol w:w="6688"/>
      </w:tblGrid>
      <w:tr w:rsidR="00A54B8D" w14:paraId="3FF315D1" w14:textId="77777777">
        <w:tc>
          <w:tcPr>
            <w:tcW w:w="1479" w:type="dxa"/>
            <w:shd w:val="clear" w:color="auto" w:fill="D9D9D9" w:themeFill="background1" w:themeFillShade="D9"/>
          </w:tcPr>
          <w:p w14:paraId="4C4FC967" w14:textId="77777777" w:rsidR="00A54B8D" w:rsidRDefault="00CA5D3E">
            <w:pPr>
              <w:jc w:val="left"/>
              <w:rPr>
                <w:b/>
                <w:bCs/>
                <w:lang w:val="en-US"/>
              </w:rPr>
            </w:pPr>
            <w:r>
              <w:rPr>
                <w:b/>
                <w:bCs/>
                <w:lang w:val="en-US"/>
              </w:rPr>
              <w:t>Company</w:t>
            </w:r>
          </w:p>
        </w:tc>
        <w:tc>
          <w:tcPr>
            <w:tcW w:w="1464" w:type="dxa"/>
            <w:shd w:val="clear" w:color="auto" w:fill="D9D9D9" w:themeFill="background1" w:themeFillShade="D9"/>
          </w:tcPr>
          <w:p w14:paraId="2BEE4544" w14:textId="77777777" w:rsidR="00A54B8D" w:rsidRDefault="00CA5D3E">
            <w:pPr>
              <w:jc w:val="left"/>
              <w:rPr>
                <w:b/>
                <w:bCs/>
                <w:lang w:val="en-US"/>
              </w:rPr>
            </w:pPr>
            <w:r>
              <w:rPr>
                <w:b/>
                <w:bCs/>
                <w:lang w:val="en-US"/>
              </w:rPr>
              <w:t>Option (1/2/3)</w:t>
            </w:r>
          </w:p>
        </w:tc>
        <w:tc>
          <w:tcPr>
            <w:tcW w:w="6688" w:type="dxa"/>
            <w:shd w:val="clear" w:color="auto" w:fill="D9D9D9" w:themeFill="background1" w:themeFillShade="D9"/>
          </w:tcPr>
          <w:p w14:paraId="6EE41B2A" w14:textId="77777777" w:rsidR="00A54B8D" w:rsidRDefault="00CA5D3E">
            <w:pPr>
              <w:jc w:val="left"/>
              <w:rPr>
                <w:b/>
                <w:bCs/>
                <w:lang w:val="en-US"/>
              </w:rPr>
            </w:pPr>
            <w:r>
              <w:rPr>
                <w:b/>
                <w:bCs/>
                <w:lang w:val="en-US"/>
              </w:rPr>
              <w:t>Comments</w:t>
            </w:r>
          </w:p>
        </w:tc>
      </w:tr>
      <w:tr w:rsidR="00A54B8D" w14:paraId="278A8A5C" w14:textId="77777777">
        <w:tc>
          <w:tcPr>
            <w:tcW w:w="1479" w:type="dxa"/>
          </w:tcPr>
          <w:p w14:paraId="6B98BAA1" w14:textId="77777777" w:rsidR="00A54B8D" w:rsidRDefault="00CA5D3E">
            <w:pPr>
              <w:jc w:val="left"/>
              <w:rPr>
                <w:rFonts w:eastAsia="Yu Mincho"/>
                <w:lang w:val="en-US" w:eastAsia="ja-JP"/>
              </w:rPr>
            </w:pPr>
            <w:r>
              <w:rPr>
                <w:rFonts w:eastAsia="Yu Mincho"/>
                <w:lang w:val="en-US" w:eastAsia="ja-JP"/>
              </w:rPr>
              <w:t xml:space="preserve">Nordic </w:t>
            </w:r>
          </w:p>
        </w:tc>
        <w:tc>
          <w:tcPr>
            <w:tcW w:w="1464" w:type="dxa"/>
          </w:tcPr>
          <w:p w14:paraId="5D3CAC2C" w14:textId="77777777" w:rsidR="00A54B8D" w:rsidRDefault="00CA5D3E">
            <w:pPr>
              <w:tabs>
                <w:tab w:val="left" w:pos="551"/>
              </w:tabs>
              <w:jc w:val="left"/>
              <w:rPr>
                <w:rFonts w:eastAsia="Yu Mincho"/>
                <w:lang w:val="en-US" w:eastAsia="ja-JP"/>
              </w:rPr>
            </w:pPr>
            <w:r>
              <w:rPr>
                <w:rFonts w:eastAsia="Yu Mincho"/>
                <w:lang w:val="en-US" w:eastAsia="ja-JP"/>
              </w:rPr>
              <w:t>Option 2 or Option3</w:t>
            </w:r>
          </w:p>
        </w:tc>
        <w:tc>
          <w:tcPr>
            <w:tcW w:w="6688" w:type="dxa"/>
          </w:tcPr>
          <w:p w14:paraId="7BA5ED38" w14:textId="77777777" w:rsidR="00A54B8D" w:rsidRDefault="00A54B8D">
            <w:pPr>
              <w:jc w:val="left"/>
              <w:rPr>
                <w:rFonts w:eastAsia="Yu Mincho"/>
                <w:lang w:val="en-US" w:eastAsia="ja-JP"/>
              </w:rPr>
            </w:pPr>
          </w:p>
        </w:tc>
      </w:tr>
      <w:tr w:rsidR="00A54B8D" w14:paraId="2C709E80" w14:textId="77777777">
        <w:tc>
          <w:tcPr>
            <w:tcW w:w="1479" w:type="dxa"/>
          </w:tcPr>
          <w:p w14:paraId="08EABF92" w14:textId="77777777" w:rsidR="00A54B8D" w:rsidRDefault="00CA5D3E">
            <w:pPr>
              <w:jc w:val="left"/>
              <w:rPr>
                <w:rFonts w:eastAsiaTheme="minorEastAsia"/>
                <w:lang w:val="en-US" w:eastAsia="zh-CN"/>
              </w:rPr>
            </w:pPr>
            <w:r>
              <w:rPr>
                <w:rFonts w:eastAsiaTheme="minorEastAsia"/>
                <w:lang w:val="en-US" w:eastAsia="zh-CN"/>
              </w:rPr>
              <w:t>FUTUREWEI</w:t>
            </w:r>
          </w:p>
        </w:tc>
        <w:tc>
          <w:tcPr>
            <w:tcW w:w="1464" w:type="dxa"/>
          </w:tcPr>
          <w:p w14:paraId="30C3F6D7" w14:textId="77777777" w:rsidR="00A54B8D" w:rsidRDefault="00CA5D3E">
            <w:pPr>
              <w:tabs>
                <w:tab w:val="left" w:pos="551"/>
              </w:tabs>
              <w:jc w:val="left"/>
              <w:rPr>
                <w:rFonts w:eastAsiaTheme="minorEastAsia"/>
                <w:lang w:val="en-US" w:eastAsia="zh-CN"/>
              </w:rPr>
            </w:pPr>
            <w:r>
              <w:rPr>
                <w:rFonts w:eastAsiaTheme="minorEastAsia"/>
                <w:lang w:val="en-US" w:eastAsia="zh-CN"/>
              </w:rPr>
              <w:t>Option 3, option 1 (2</w:t>
            </w:r>
            <w:r>
              <w:rPr>
                <w:rFonts w:eastAsiaTheme="minorEastAsia"/>
                <w:vertAlign w:val="superscript"/>
                <w:lang w:val="en-US" w:eastAsia="zh-CN"/>
              </w:rPr>
              <w:t>nd</w:t>
            </w:r>
            <w:r>
              <w:rPr>
                <w:rFonts w:eastAsiaTheme="minorEastAsia"/>
                <w:lang w:val="en-US" w:eastAsia="zh-CN"/>
              </w:rPr>
              <w:t>)</w:t>
            </w:r>
          </w:p>
        </w:tc>
        <w:tc>
          <w:tcPr>
            <w:tcW w:w="6688" w:type="dxa"/>
          </w:tcPr>
          <w:p w14:paraId="68E175C9" w14:textId="77777777" w:rsidR="00A54B8D" w:rsidRDefault="00CA5D3E">
            <w:pPr>
              <w:jc w:val="left"/>
              <w:rPr>
                <w:rFonts w:eastAsiaTheme="minorEastAsia"/>
                <w:lang w:val="en-US" w:eastAsia="zh-CN"/>
              </w:rPr>
            </w:pPr>
            <w:r>
              <w:rPr>
                <w:rFonts w:eastAsiaTheme="minorEastAsia"/>
                <w:lang w:val="en-US" w:eastAsia="zh-CN"/>
              </w:rPr>
              <w:t>We can support option 3 (no changes to standard) or option 1 (second preference). Option 1 optimizes declaring an unsuccessful Contention Resolution based on PDSCH size</w:t>
            </w:r>
          </w:p>
        </w:tc>
      </w:tr>
      <w:tr w:rsidR="00A54B8D" w14:paraId="1BF0727D" w14:textId="77777777">
        <w:tc>
          <w:tcPr>
            <w:tcW w:w="1479" w:type="dxa"/>
          </w:tcPr>
          <w:p w14:paraId="777D5F5A" w14:textId="77777777" w:rsidR="00A54B8D" w:rsidRDefault="00CA5D3E">
            <w:pPr>
              <w:jc w:val="left"/>
              <w:rPr>
                <w:rFonts w:eastAsiaTheme="minorEastAsia"/>
                <w:lang w:val="en-US" w:eastAsia="zh-CN"/>
              </w:rPr>
            </w:pPr>
            <w:r>
              <w:rPr>
                <w:rFonts w:eastAsiaTheme="minorEastAsia" w:hint="eastAsia"/>
                <w:lang w:val="en-US" w:eastAsia="zh-CN"/>
              </w:rPr>
              <w:t>Transsion</w:t>
            </w:r>
          </w:p>
        </w:tc>
        <w:tc>
          <w:tcPr>
            <w:tcW w:w="1464" w:type="dxa"/>
          </w:tcPr>
          <w:p w14:paraId="1FBFEB25" w14:textId="77777777" w:rsidR="00A54B8D" w:rsidRDefault="00CA5D3E">
            <w:pPr>
              <w:tabs>
                <w:tab w:val="left" w:pos="551"/>
              </w:tabs>
              <w:jc w:val="left"/>
              <w:rPr>
                <w:rFonts w:eastAsiaTheme="minorEastAsia"/>
                <w:lang w:val="en-US" w:eastAsia="zh-CN"/>
              </w:rPr>
            </w:pPr>
            <w:r>
              <w:rPr>
                <w:rFonts w:eastAsiaTheme="minorEastAsia" w:hint="eastAsia"/>
                <w:lang w:val="en-US" w:eastAsia="zh-CN"/>
              </w:rPr>
              <w:t>Option1</w:t>
            </w:r>
          </w:p>
        </w:tc>
        <w:tc>
          <w:tcPr>
            <w:tcW w:w="6688" w:type="dxa"/>
          </w:tcPr>
          <w:p w14:paraId="20ACB034" w14:textId="77777777" w:rsidR="00A54B8D" w:rsidRDefault="00A54B8D">
            <w:pPr>
              <w:jc w:val="left"/>
              <w:rPr>
                <w:rFonts w:eastAsiaTheme="minorEastAsia"/>
                <w:lang w:val="en-US" w:eastAsia="zh-CN"/>
              </w:rPr>
            </w:pPr>
          </w:p>
        </w:tc>
      </w:tr>
      <w:tr w:rsidR="00A54B8D" w14:paraId="635480BC" w14:textId="77777777">
        <w:tc>
          <w:tcPr>
            <w:tcW w:w="1479" w:type="dxa"/>
          </w:tcPr>
          <w:p w14:paraId="7264F6B4" w14:textId="77777777" w:rsidR="00A54B8D" w:rsidRDefault="00CA5D3E">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26595AAB" w14:textId="77777777" w:rsidR="00A54B8D" w:rsidRDefault="00CA5D3E">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 or Option 3</w:t>
            </w:r>
          </w:p>
        </w:tc>
        <w:tc>
          <w:tcPr>
            <w:tcW w:w="6688" w:type="dxa"/>
          </w:tcPr>
          <w:p w14:paraId="4CF80E96" w14:textId="77777777" w:rsidR="00A54B8D" w:rsidRDefault="00CA5D3E">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 is more aligned with the RACH procedure from our understanding. We are also fine with Option 3.</w:t>
            </w:r>
          </w:p>
        </w:tc>
      </w:tr>
      <w:tr w:rsidR="00A54B8D" w14:paraId="3AD1D698" w14:textId="77777777">
        <w:tc>
          <w:tcPr>
            <w:tcW w:w="1479" w:type="dxa"/>
          </w:tcPr>
          <w:p w14:paraId="3BDB89E2" w14:textId="77777777" w:rsidR="00A54B8D" w:rsidRDefault="00CA5D3E">
            <w:pPr>
              <w:jc w:val="left"/>
              <w:rPr>
                <w:rFonts w:eastAsiaTheme="minorEastAsia"/>
                <w:lang w:val="en-US" w:eastAsia="zh-CN"/>
              </w:rPr>
            </w:pPr>
            <w:r>
              <w:rPr>
                <w:rFonts w:eastAsiaTheme="minorEastAsia"/>
                <w:lang w:val="en-US" w:eastAsia="zh-CN"/>
              </w:rPr>
              <w:t>Intel</w:t>
            </w:r>
          </w:p>
        </w:tc>
        <w:tc>
          <w:tcPr>
            <w:tcW w:w="1464" w:type="dxa"/>
          </w:tcPr>
          <w:p w14:paraId="704577EB" w14:textId="77777777" w:rsidR="00A54B8D" w:rsidRDefault="00CA5D3E">
            <w:pPr>
              <w:tabs>
                <w:tab w:val="left" w:pos="551"/>
              </w:tabs>
              <w:jc w:val="left"/>
              <w:rPr>
                <w:rFonts w:eastAsiaTheme="minorEastAsia"/>
                <w:lang w:val="en-US" w:eastAsia="zh-CN"/>
              </w:rPr>
            </w:pPr>
            <w:r>
              <w:rPr>
                <w:rFonts w:eastAsiaTheme="minorEastAsia"/>
                <w:lang w:val="en-US" w:eastAsia="zh-CN"/>
              </w:rPr>
              <w:t>Option 1</w:t>
            </w:r>
          </w:p>
        </w:tc>
        <w:tc>
          <w:tcPr>
            <w:tcW w:w="6688" w:type="dxa"/>
          </w:tcPr>
          <w:p w14:paraId="341663E3" w14:textId="77777777" w:rsidR="00A54B8D" w:rsidRDefault="00CA5D3E">
            <w:pPr>
              <w:jc w:val="left"/>
              <w:rPr>
                <w:rFonts w:eastAsiaTheme="minorEastAsia"/>
                <w:lang w:val="en-US" w:eastAsia="zh-CN"/>
              </w:rPr>
            </w:pPr>
            <w:r>
              <w:rPr>
                <w:rFonts w:eastAsiaTheme="minorEastAsia"/>
                <w:lang w:val="en-US" w:eastAsia="zh-CN"/>
              </w:rPr>
              <w:t xml:space="preserve">After UE receives a </w:t>
            </w:r>
            <w:r>
              <w:rPr>
                <w:rFonts w:eastAsiaTheme="minorEastAsia" w:hint="eastAsia"/>
                <w:lang w:val="en-US" w:eastAsia="zh-CN"/>
              </w:rPr>
              <w:t>PDCCH</w:t>
            </w:r>
            <w:r>
              <w:rPr>
                <w:rFonts w:eastAsiaTheme="minorEastAsia"/>
                <w:lang w:val="en-US" w:eastAsia="zh-CN"/>
              </w:rPr>
              <w:t xml:space="preserve"> scheduling &gt;5MHz for msg4, the RACH procedure for the UE is essentially already failed, it is not wise to ask UE to still monitor DCI for msg4 which causes unnecessary power consumption for nothing. </w:t>
            </w:r>
          </w:p>
          <w:p w14:paraId="5A02DC7F" w14:textId="77777777" w:rsidR="00A54B8D" w:rsidRDefault="00CA5D3E">
            <w:pPr>
              <w:jc w:val="left"/>
              <w:rPr>
                <w:rFonts w:eastAsiaTheme="minorEastAsia"/>
                <w:lang w:val="en-US" w:eastAsia="zh-CN"/>
              </w:rPr>
            </w:pPr>
            <w:r>
              <w:rPr>
                <w:rFonts w:eastAsiaTheme="minorEastAsia"/>
                <w:lang w:val="en-US" w:eastAsia="zh-CN"/>
              </w:rPr>
              <w:t>Again, we prefer to also discuss the similar or more severe issue of handing msg3 &gt;5M</w:t>
            </w:r>
            <w:r>
              <w:rPr>
                <w:rFonts w:eastAsiaTheme="minorEastAsia" w:hint="eastAsia"/>
                <w:lang w:val="en-US" w:eastAsia="zh-CN"/>
              </w:rPr>
              <w:t>Hz</w:t>
            </w:r>
            <w:r>
              <w:rPr>
                <w:rFonts w:eastAsiaTheme="minorEastAsia"/>
                <w:lang w:val="en-US" w:eastAsia="zh-CN"/>
              </w:rPr>
              <w:t xml:space="preserve">. </w:t>
            </w:r>
          </w:p>
        </w:tc>
      </w:tr>
      <w:tr w:rsidR="00A54B8D" w14:paraId="35FDCD3D" w14:textId="77777777">
        <w:tc>
          <w:tcPr>
            <w:tcW w:w="1479" w:type="dxa"/>
          </w:tcPr>
          <w:p w14:paraId="1F22529F" w14:textId="77777777" w:rsidR="00A54B8D" w:rsidRDefault="00CA5D3E">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464" w:type="dxa"/>
          </w:tcPr>
          <w:p w14:paraId="02C86998" w14:textId="77777777" w:rsidR="00A54B8D" w:rsidRDefault="00CA5D3E">
            <w:pPr>
              <w:tabs>
                <w:tab w:val="left" w:pos="551"/>
              </w:tabs>
              <w:jc w:val="left"/>
              <w:rPr>
                <w:rFonts w:eastAsiaTheme="minorEastAsia"/>
                <w:lang w:val="en-US" w:eastAsia="zh-CN"/>
              </w:rPr>
            </w:pPr>
            <w:r>
              <w:rPr>
                <w:rFonts w:eastAsiaTheme="minorEastAsia"/>
                <w:lang w:val="en-US" w:eastAsia="zh-CN"/>
              </w:rPr>
              <w:t>Option2</w:t>
            </w:r>
          </w:p>
        </w:tc>
        <w:tc>
          <w:tcPr>
            <w:tcW w:w="6688" w:type="dxa"/>
          </w:tcPr>
          <w:p w14:paraId="5D8798CD" w14:textId="77777777" w:rsidR="00A54B8D" w:rsidRDefault="00CA5D3E">
            <w:pPr>
              <w:jc w:val="left"/>
              <w:rPr>
                <w:rFonts w:eastAsiaTheme="minorEastAsia"/>
                <w:lang w:val="en-US" w:eastAsia="zh-CN"/>
              </w:rPr>
            </w:pPr>
            <w:r>
              <w:rPr>
                <w:rFonts w:eastAsiaTheme="minorEastAsia"/>
                <w:lang w:val="en-US" w:eastAsia="zh-CN"/>
              </w:rPr>
              <w:t xml:space="preserve">No specification impact is expected, </w:t>
            </w:r>
            <w:r>
              <w:rPr>
                <w:rFonts w:eastAsia="Times New Roman"/>
                <w:lang w:eastAsia="ko-KR"/>
              </w:rPr>
              <w:t>it can be viewed as MAC PDU is not successfully decoded.</w:t>
            </w:r>
          </w:p>
        </w:tc>
      </w:tr>
      <w:tr w:rsidR="00A54B8D" w14:paraId="39F1A7A7" w14:textId="77777777">
        <w:tc>
          <w:tcPr>
            <w:tcW w:w="1479" w:type="dxa"/>
          </w:tcPr>
          <w:p w14:paraId="64B762B1" w14:textId="77777777" w:rsidR="00A54B8D" w:rsidRDefault="00CA5D3E">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464" w:type="dxa"/>
          </w:tcPr>
          <w:p w14:paraId="6A520FB8" w14:textId="77777777" w:rsidR="00A54B8D" w:rsidRDefault="00CA5D3E">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3</w:t>
            </w:r>
          </w:p>
        </w:tc>
        <w:tc>
          <w:tcPr>
            <w:tcW w:w="6688" w:type="dxa"/>
          </w:tcPr>
          <w:p w14:paraId="6931E380" w14:textId="77777777" w:rsidR="00A54B8D" w:rsidRDefault="00A54B8D">
            <w:pPr>
              <w:jc w:val="left"/>
              <w:rPr>
                <w:rFonts w:eastAsiaTheme="minorEastAsia"/>
                <w:lang w:val="en-US" w:eastAsia="zh-CN"/>
              </w:rPr>
            </w:pPr>
          </w:p>
        </w:tc>
      </w:tr>
      <w:tr w:rsidR="00A54B8D" w14:paraId="451DE23F" w14:textId="77777777">
        <w:tc>
          <w:tcPr>
            <w:tcW w:w="1479" w:type="dxa"/>
          </w:tcPr>
          <w:p w14:paraId="06B978B4" w14:textId="77777777" w:rsidR="00A54B8D" w:rsidRDefault="00CA5D3E">
            <w:pPr>
              <w:jc w:val="left"/>
              <w:rPr>
                <w:rFonts w:eastAsiaTheme="minorEastAsia"/>
                <w:lang w:val="en-US" w:eastAsia="zh-CN"/>
              </w:rPr>
            </w:pPr>
            <w:r>
              <w:rPr>
                <w:rFonts w:eastAsia="Yu Mincho" w:hint="eastAsia"/>
                <w:lang w:val="en-US" w:eastAsia="ja-JP"/>
              </w:rPr>
              <w:t>N</w:t>
            </w:r>
            <w:r>
              <w:rPr>
                <w:rFonts w:eastAsia="Yu Mincho"/>
                <w:lang w:val="en-US" w:eastAsia="ja-JP"/>
              </w:rPr>
              <w:t>EC</w:t>
            </w:r>
          </w:p>
        </w:tc>
        <w:tc>
          <w:tcPr>
            <w:tcW w:w="1464" w:type="dxa"/>
          </w:tcPr>
          <w:p w14:paraId="14584C5D" w14:textId="77777777" w:rsidR="00A54B8D" w:rsidRDefault="00CA5D3E">
            <w:pPr>
              <w:tabs>
                <w:tab w:val="left" w:pos="551"/>
              </w:tabs>
              <w:jc w:val="left"/>
              <w:rPr>
                <w:rFonts w:eastAsiaTheme="minorEastAsia"/>
                <w:lang w:val="en-US" w:eastAsia="zh-CN"/>
              </w:rPr>
            </w:pPr>
            <w:r>
              <w:rPr>
                <w:rFonts w:eastAsia="Yu Mincho" w:hint="eastAsia"/>
                <w:lang w:val="en-US" w:eastAsia="ja-JP"/>
              </w:rPr>
              <w:t>O</w:t>
            </w:r>
            <w:r>
              <w:rPr>
                <w:rFonts w:eastAsia="Yu Mincho"/>
                <w:lang w:val="en-US" w:eastAsia="ja-JP"/>
              </w:rPr>
              <w:t>ption 2</w:t>
            </w:r>
          </w:p>
        </w:tc>
        <w:tc>
          <w:tcPr>
            <w:tcW w:w="6688" w:type="dxa"/>
          </w:tcPr>
          <w:p w14:paraId="1A763D64" w14:textId="77777777" w:rsidR="00A54B8D" w:rsidRDefault="00CA5D3E">
            <w:pPr>
              <w:jc w:val="left"/>
              <w:rPr>
                <w:rFonts w:eastAsiaTheme="minorEastAsia"/>
                <w:lang w:val="en-US" w:eastAsia="zh-CN"/>
              </w:rPr>
            </w:pPr>
            <w:r>
              <w:rPr>
                <w:rFonts w:eastAsia="Yu Mincho"/>
                <w:lang w:val="en-US" w:eastAsia="ja-JP"/>
              </w:rPr>
              <w:t xml:space="preserve">Same comment as </w:t>
            </w:r>
            <w:r>
              <w:rPr>
                <w:b/>
                <w:highlight w:val="yellow"/>
                <w:lang w:val="en-US"/>
              </w:rPr>
              <w:t>FL1 High Priority Question 2.7-2a</w:t>
            </w:r>
            <w:r>
              <w:rPr>
                <w:b/>
                <w:lang w:val="en-US"/>
              </w:rPr>
              <w:t>.</w:t>
            </w:r>
          </w:p>
        </w:tc>
      </w:tr>
      <w:tr w:rsidR="00A54B8D" w14:paraId="118DE201" w14:textId="77777777">
        <w:tc>
          <w:tcPr>
            <w:tcW w:w="1479" w:type="dxa"/>
          </w:tcPr>
          <w:p w14:paraId="267D5837" w14:textId="77777777" w:rsidR="00A54B8D" w:rsidRDefault="00CA5D3E">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31ADFAD7" w14:textId="77777777" w:rsidR="00A54B8D" w:rsidRDefault="00CA5D3E">
            <w:pPr>
              <w:tabs>
                <w:tab w:val="left" w:pos="551"/>
              </w:tabs>
              <w:jc w:val="left"/>
              <w:rPr>
                <w:rFonts w:eastAsia="Yu Mincho"/>
                <w:lang w:val="en-US" w:eastAsia="ja-JP"/>
              </w:rPr>
            </w:pPr>
            <w:r>
              <w:rPr>
                <w:rFonts w:eastAsia="Yu Mincho" w:hint="eastAsia"/>
                <w:lang w:val="en-US" w:eastAsia="ja-JP"/>
              </w:rPr>
              <w:t>O</w:t>
            </w:r>
            <w:r>
              <w:rPr>
                <w:rFonts w:eastAsia="Yu Mincho"/>
                <w:lang w:val="en-US" w:eastAsia="ja-JP"/>
              </w:rPr>
              <w:t>ption 1 or 2</w:t>
            </w:r>
          </w:p>
        </w:tc>
        <w:tc>
          <w:tcPr>
            <w:tcW w:w="6688" w:type="dxa"/>
          </w:tcPr>
          <w:p w14:paraId="7A7CE12B" w14:textId="77777777" w:rsidR="00A54B8D" w:rsidRDefault="00CA5D3E">
            <w:pPr>
              <w:jc w:val="left"/>
              <w:rPr>
                <w:rFonts w:eastAsia="Yu Mincho"/>
                <w:lang w:val="en-US" w:eastAsia="ja-JP"/>
              </w:rPr>
            </w:pPr>
            <w:r>
              <w:rPr>
                <w:rFonts w:eastAsia="Yu Mincho" w:hint="eastAsia"/>
                <w:lang w:val="en-US" w:eastAsia="ja-JP"/>
              </w:rPr>
              <w:t>W</w:t>
            </w:r>
            <w:r>
              <w:rPr>
                <w:rFonts w:eastAsia="Yu Mincho"/>
                <w:lang w:val="en-US" w:eastAsia="ja-JP"/>
              </w:rPr>
              <w:t>e think the case of “Even if an eRedCap UE succeeds in decoding the PDCCH, the UE does not decode PDSCH when #RB is larger than a specific value” is a new behavior for the UE, which is not expected in the legacy spec. Therefore, in order to avoid any unexpected behavior by the UE, some kind of rule in the spec should be described for this case.</w:t>
            </w:r>
          </w:p>
          <w:p w14:paraId="23D7315F" w14:textId="77777777" w:rsidR="00A54B8D" w:rsidRDefault="00CA5D3E">
            <w:pPr>
              <w:jc w:val="left"/>
              <w:rPr>
                <w:rFonts w:eastAsia="Yu Mincho"/>
                <w:lang w:val="en-US" w:eastAsia="ja-JP"/>
              </w:rPr>
            </w:pPr>
            <w:r>
              <w:rPr>
                <w:rFonts w:eastAsia="Yu Mincho"/>
                <w:lang w:val="en-US" w:eastAsia="ja-JP"/>
              </w:rPr>
              <w:t>Which to take Option 1 or 2 can be up to the UE implementation. But we do not like the situation the UE can take any other unidentified behavior.</w:t>
            </w:r>
          </w:p>
        </w:tc>
      </w:tr>
      <w:tr w:rsidR="00A54B8D" w14:paraId="1C94FC89" w14:textId="77777777">
        <w:tc>
          <w:tcPr>
            <w:tcW w:w="1479" w:type="dxa"/>
          </w:tcPr>
          <w:p w14:paraId="0B2407B3" w14:textId="77777777" w:rsidR="00A54B8D" w:rsidRDefault="00CA5D3E">
            <w:pPr>
              <w:jc w:val="left"/>
              <w:rPr>
                <w:rFonts w:eastAsia="Yu Mincho"/>
                <w:lang w:val="en-US" w:eastAsia="ja-JP"/>
              </w:rPr>
            </w:pPr>
            <w:r>
              <w:t>LG</w:t>
            </w:r>
          </w:p>
        </w:tc>
        <w:tc>
          <w:tcPr>
            <w:tcW w:w="1464" w:type="dxa"/>
          </w:tcPr>
          <w:p w14:paraId="00480E83" w14:textId="77777777" w:rsidR="00A54B8D" w:rsidRDefault="00CA5D3E">
            <w:pPr>
              <w:tabs>
                <w:tab w:val="left" w:pos="551"/>
              </w:tabs>
              <w:jc w:val="left"/>
              <w:rPr>
                <w:rFonts w:eastAsia="Yu Mincho"/>
                <w:lang w:val="en-US" w:eastAsia="ja-JP"/>
              </w:rPr>
            </w:pPr>
            <w:r>
              <w:t xml:space="preserve">Option 3 </w:t>
            </w:r>
          </w:p>
        </w:tc>
        <w:tc>
          <w:tcPr>
            <w:tcW w:w="6688" w:type="dxa"/>
          </w:tcPr>
          <w:p w14:paraId="676158B5" w14:textId="77777777" w:rsidR="00A54B8D" w:rsidRDefault="00CA5D3E">
            <w:pPr>
              <w:jc w:val="left"/>
              <w:rPr>
                <w:rFonts w:eastAsia="Yu Mincho"/>
                <w:lang w:val="en-US" w:eastAsia="ja-JP"/>
              </w:rPr>
            </w:pPr>
            <w:r>
              <w:t>We still support Option 3 and think that no spec change is needed. If the DCI of Message 4 indicates that FDRA is not within the number of PRBs(5MHz), it is up to UE implementation like option 3 whether Message 4 PDSCH is received or not. If Option 2 means “no spec change”, it can also be acceptable.</w:t>
            </w:r>
          </w:p>
        </w:tc>
      </w:tr>
      <w:tr w:rsidR="00A54B8D" w14:paraId="6318AE98" w14:textId="77777777">
        <w:tc>
          <w:tcPr>
            <w:tcW w:w="1479" w:type="dxa"/>
          </w:tcPr>
          <w:p w14:paraId="1AA8E166" w14:textId="77777777" w:rsidR="00A54B8D" w:rsidRDefault="00CA5D3E">
            <w:pPr>
              <w:jc w:val="left"/>
            </w:pPr>
            <w:r>
              <w:rPr>
                <w:rFonts w:eastAsiaTheme="minorEastAsia" w:hint="eastAsia"/>
                <w:lang w:val="en-US" w:eastAsia="zh-CN"/>
              </w:rPr>
              <w:t>CATT</w:t>
            </w:r>
          </w:p>
        </w:tc>
        <w:tc>
          <w:tcPr>
            <w:tcW w:w="1464" w:type="dxa"/>
          </w:tcPr>
          <w:p w14:paraId="5BDBC06C" w14:textId="77777777" w:rsidR="00A54B8D" w:rsidRDefault="00CA5D3E">
            <w:pPr>
              <w:tabs>
                <w:tab w:val="left" w:pos="551"/>
              </w:tabs>
              <w:jc w:val="left"/>
            </w:pPr>
            <w:r>
              <w:rPr>
                <w:rFonts w:eastAsiaTheme="minorEastAsia" w:hint="eastAsia"/>
                <w:lang w:val="en-US" w:eastAsia="zh-CN"/>
              </w:rPr>
              <w:t>Option 2 or 3</w:t>
            </w:r>
          </w:p>
        </w:tc>
        <w:tc>
          <w:tcPr>
            <w:tcW w:w="6688" w:type="dxa"/>
          </w:tcPr>
          <w:p w14:paraId="1871DC2F" w14:textId="77777777" w:rsidR="00A54B8D" w:rsidRDefault="00A54B8D">
            <w:pPr>
              <w:jc w:val="left"/>
            </w:pPr>
          </w:p>
        </w:tc>
      </w:tr>
      <w:tr w:rsidR="00A54B8D" w14:paraId="2A23B4BD" w14:textId="77777777">
        <w:tc>
          <w:tcPr>
            <w:tcW w:w="1479" w:type="dxa"/>
          </w:tcPr>
          <w:p w14:paraId="44EEEDE9" w14:textId="77777777" w:rsidR="00A54B8D" w:rsidRDefault="00CA5D3E">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464" w:type="dxa"/>
          </w:tcPr>
          <w:p w14:paraId="1D29E4AE" w14:textId="77777777" w:rsidR="00A54B8D" w:rsidRDefault="00CA5D3E">
            <w:pPr>
              <w:tabs>
                <w:tab w:val="left" w:pos="551"/>
              </w:tabs>
              <w:jc w:val="left"/>
              <w:rPr>
                <w:rFonts w:eastAsiaTheme="minorEastAsia"/>
                <w:lang w:val="en-US" w:eastAsia="zh-CN"/>
              </w:rPr>
            </w:pPr>
            <w:r>
              <w:rPr>
                <w:rFonts w:eastAsia="Yu Mincho"/>
                <w:lang w:val="en-US" w:eastAsia="ja-JP"/>
              </w:rPr>
              <w:t>Option 1 or Option 2</w:t>
            </w:r>
          </w:p>
        </w:tc>
        <w:tc>
          <w:tcPr>
            <w:tcW w:w="6688" w:type="dxa"/>
          </w:tcPr>
          <w:p w14:paraId="6B36A34D" w14:textId="77777777" w:rsidR="00A54B8D" w:rsidRDefault="00CA5D3E">
            <w:pPr>
              <w:jc w:val="left"/>
            </w:pPr>
            <w:r>
              <w:rPr>
                <w:rFonts w:eastAsia="Yu Mincho"/>
                <w:lang w:val="en-US" w:eastAsia="ja-JP"/>
              </w:rPr>
              <w:t>We share the similar view with sharp but also fine with option 1.</w:t>
            </w:r>
          </w:p>
        </w:tc>
      </w:tr>
      <w:tr w:rsidR="00A54B8D" w14:paraId="155EC863" w14:textId="77777777">
        <w:tc>
          <w:tcPr>
            <w:tcW w:w="1479" w:type="dxa"/>
          </w:tcPr>
          <w:p w14:paraId="36D98290" w14:textId="77777777" w:rsidR="00A54B8D" w:rsidRDefault="00CA5D3E">
            <w:pPr>
              <w:jc w:val="left"/>
              <w:rPr>
                <w:rFonts w:eastAsia="Yu Mincho"/>
                <w:lang w:val="en-US" w:eastAsia="ja-JP"/>
              </w:rPr>
            </w:pPr>
            <w:r>
              <w:rPr>
                <w:rFonts w:eastAsia="Yu Mincho"/>
                <w:lang w:val="en-US" w:eastAsia="ja-JP"/>
              </w:rPr>
              <w:t>OPPO</w:t>
            </w:r>
          </w:p>
        </w:tc>
        <w:tc>
          <w:tcPr>
            <w:tcW w:w="1464" w:type="dxa"/>
          </w:tcPr>
          <w:p w14:paraId="5172A83A" w14:textId="77777777" w:rsidR="00A54B8D" w:rsidRDefault="00CA5D3E">
            <w:pPr>
              <w:tabs>
                <w:tab w:val="left" w:pos="551"/>
              </w:tabs>
              <w:jc w:val="left"/>
              <w:rPr>
                <w:rFonts w:eastAsia="Yu Mincho"/>
                <w:lang w:val="en-US" w:eastAsia="ja-JP"/>
              </w:rPr>
            </w:pPr>
            <w:r>
              <w:rPr>
                <w:rFonts w:eastAsia="Yu Mincho"/>
                <w:lang w:val="en-US" w:eastAsia="ja-JP"/>
              </w:rPr>
              <w:t>Option 3</w:t>
            </w:r>
          </w:p>
        </w:tc>
        <w:tc>
          <w:tcPr>
            <w:tcW w:w="6688" w:type="dxa"/>
          </w:tcPr>
          <w:p w14:paraId="36AC91B6" w14:textId="77777777" w:rsidR="00A54B8D" w:rsidRDefault="00A54B8D">
            <w:pPr>
              <w:jc w:val="left"/>
              <w:rPr>
                <w:rFonts w:eastAsia="Yu Mincho"/>
                <w:lang w:val="en-US" w:eastAsia="ja-JP"/>
              </w:rPr>
            </w:pPr>
          </w:p>
        </w:tc>
      </w:tr>
      <w:tr w:rsidR="00A54B8D" w14:paraId="33FCE436" w14:textId="77777777">
        <w:tc>
          <w:tcPr>
            <w:tcW w:w="1479" w:type="dxa"/>
          </w:tcPr>
          <w:p w14:paraId="703A4C90" w14:textId="77777777" w:rsidR="00A54B8D" w:rsidRDefault="00CA5D3E">
            <w:pPr>
              <w:jc w:val="left"/>
              <w:rPr>
                <w:rFonts w:eastAsiaTheme="minorEastAsia"/>
                <w:lang w:val="en-US" w:eastAsia="ja-JP"/>
              </w:rPr>
            </w:pPr>
            <w:r>
              <w:rPr>
                <w:rFonts w:eastAsiaTheme="minorEastAsia" w:hint="eastAsia"/>
                <w:lang w:val="en-US" w:eastAsia="zh-CN"/>
              </w:rPr>
              <w:t>CMCC</w:t>
            </w:r>
          </w:p>
        </w:tc>
        <w:tc>
          <w:tcPr>
            <w:tcW w:w="1464" w:type="dxa"/>
          </w:tcPr>
          <w:p w14:paraId="07981EE9" w14:textId="77777777" w:rsidR="00A54B8D" w:rsidRDefault="00CA5D3E">
            <w:pPr>
              <w:tabs>
                <w:tab w:val="left" w:pos="551"/>
              </w:tabs>
              <w:jc w:val="left"/>
              <w:rPr>
                <w:rFonts w:eastAsiaTheme="minorEastAsia"/>
                <w:lang w:val="en-US" w:eastAsia="ja-JP"/>
              </w:rPr>
            </w:pPr>
            <w:r>
              <w:rPr>
                <w:rFonts w:eastAsiaTheme="minorEastAsia" w:hint="eastAsia"/>
                <w:lang w:val="en-US" w:eastAsia="zh-CN"/>
              </w:rPr>
              <w:t>Option1</w:t>
            </w:r>
          </w:p>
        </w:tc>
        <w:tc>
          <w:tcPr>
            <w:tcW w:w="6688" w:type="dxa"/>
          </w:tcPr>
          <w:p w14:paraId="71E68804" w14:textId="77777777" w:rsidR="00A54B8D" w:rsidRDefault="00A54B8D">
            <w:pPr>
              <w:jc w:val="left"/>
              <w:rPr>
                <w:rFonts w:eastAsiaTheme="minorEastAsia"/>
                <w:lang w:val="en-US" w:eastAsia="ja-JP"/>
              </w:rPr>
            </w:pPr>
          </w:p>
        </w:tc>
      </w:tr>
      <w:tr w:rsidR="00A54B8D" w14:paraId="003B4140" w14:textId="77777777">
        <w:tc>
          <w:tcPr>
            <w:tcW w:w="1479" w:type="dxa"/>
          </w:tcPr>
          <w:p w14:paraId="07CBAEAF" w14:textId="77777777" w:rsidR="00A54B8D" w:rsidRDefault="00CA5D3E">
            <w:pPr>
              <w:jc w:val="left"/>
              <w:rPr>
                <w:rFonts w:eastAsiaTheme="minorEastAsia"/>
                <w:lang w:val="en-US" w:eastAsia="zh-CN"/>
              </w:rPr>
            </w:pPr>
            <w:r>
              <w:rPr>
                <w:rFonts w:eastAsiaTheme="minorEastAsia"/>
                <w:lang w:val="en-US" w:eastAsia="zh-CN"/>
              </w:rPr>
              <w:lastRenderedPageBreak/>
              <w:t>Ericsson</w:t>
            </w:r>
          </w:p>
        </w:tc>
        <w:tc>
          <w:tcPr>
            <w:tcW w:w="1464" w:type="dxa"/>
          </w:tcPr>
          <w:p w14:paraId="2BF9127E" w14:textId="77777777" w:rsidR="00A54B8D" w:rsidRDefault="00CA5D3E">
            <w:pPr>
              <w:tabs>
                <w:tab w:val="left" w:pos="551"/>
              </w:tabs>
              <w:jc w:val="left"/>
              <w:rPr>
                <w:rFonts w:eastAsiaTheme="minorEastAsia"/>
                <w:lang w:val="en-US" w:eastAsia="zh-CN"/>
              </w:rPr>
            </w:pPr>
            <w:r>
              <w:rPr>
                <w:rFonts w:eastAsiaTheme="minorEastAsia"/>
                <w:lang w:val="en-US" w:eastAsia="zh-CN"/>
              </w:rPr>
              <w:t>Option 1 or 2</w:t>
            </w:r>
          </w:p>
        </w:tc>
        <w:tc>
          <w:tcPr>
            <w:tcW w:w="6688" w:type="dxa"/>
          </w:tcPr>
          <w:p w14:paraId="0D4737FB" w14:textId="77777777" w:rsidR="00A54B8D" w:rsidRDefault="00CA5D3E">
            <w:pPr>
              <w:jc w:val="left"/>
              <w:rPr>
                <w:rFonts w:eastAsiaTheme="minorEastAsia"/>
                <w:lang w:val="en-US" w:eastAsia="zh-CN"/>
              </w:rPr>
            </w:pPr>
            <w:r>
              <w:rPr>
                <w:rFonts w:eastAsiaTheme="minorEastAsia"/>
                <w:lang w:val="en-US" w:eastAsia="zh-CN"/>
              </w:rPr>
              <w:t>Like Panasonic, we prefer a well-defined behavior, i.e., Option 1 or 2 rather than Option 3.</w:t>
            </w:r>
          </w:p>
        </w:tc>
      </w:tr>
      <w:tr w:rsidR="00A54B8D" w14:paraId="36A1098D" w14:textId="77777777">
        <w:tc>
          <w:tcPr>
            <w:tcW w:w="1479" w:type="dxa"/>
          </w:tcPr>
          <w:p w14:paraId="7C42D60A" w14:textId="77777777" w:rsidR="00A54B8D" w:rsidRDefault="00CA5D3E">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464" w:type="dxa"/>
          </w:tcPr>
          <w:p w14:paraId="2B1A3AC4" w14:textId="77777777" w:rsidR="00A54B8D" w:rsidRDefault="00CA5D3E">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w:t>
            </w:r>
          </w:p>
        </w:tc>
        <w:tc>
          <w:tcPr>
            <w:tcW w:w="6688" w:type="dxa"/>
          </w:tcPr>
          <w:p w14:paraId="284D401B" w14:textId="77777777" w:rsidR="00A54B8D" w:rsidRDefault="00CA5D3E">
            <w:pPr>
              <w:jc w:val="left"/>
              <w:rPr>
                <w:rFonts w:eastAsiaTheme="minorEastAsia"/>
                <w:lang w:val="en-US" w:eastAsia="zh-CN"/>
              </w:rPr>
            </w:pPr>
            <w:r>
              <w:rPr>
                <w:rFonts w:eastAsiaTheme="minorEastAsia"/>
                <w:lang w:val="en-US" w:eastAsia="zh-CN"/>
              </w:rPr>
              <w:t xml:space="preserve">Similar to Panasonic, we think this new UE behavior for this new case should be specified. We prefer Option 1 over Option 2 so that UE does not need to waste more time trying to receive contention resolution. </w:t>
            </w:r>
          </w:p>
        </w:tc>
      </w:tr>
      <w:tr w:rsidR="00A54B8D" w14:paraId="081C8024" w14:textId="77777777">
        <w:tc>
          <w:tcPr>
            <w:tcW w:w="1479" w:type="dxa"/>
          </w:tcPr>
          <w:p w14:paraId="5AF83379" w14:textId="77777777" w:rsidR="00A54B8D" w:rsidRDefault="00CA5D3E">
            <w:pPr>
              <w:jc w:val="left"/>
              <w:rPr>
                <w:rFonts w:eastAsiaTheme="minorEastAsia"/>
                <w:lang w:val="en-US" w:eastAsia="zh-CN"/>
              </w:rPr>
            </w:pPr>
            <w:r>
              <w:rPr>
                <w:rFonts w:eastAsiaTheme="minorEastAsia" w:hint="eastAsia"/>
                <w:lang w:val="en-US" w:eastAsia="zh-CN"/>
              </w:rPr>
              <w:t>Xiaom</w:t>
            </w:r>
            <w:r>
              <w:rPr>
                <w:rFonts w:eastAsiaTheme="minorEastAsia"/>
                <w:lang w:val="en-US" w:eastAsia="zh-CN"/>
              </w:rPr>
              <w:t>i2</w:t>
            </w:r>
          </w:p>
        </w:tc>
        <w:tc>
          <w:tcPr>
            <w:tcW w:w="1464" w:type="dxa"/>
          </w:tcPr>
          <w:p w14:paraId="7EDB8D35" w14:textId="77777777" w:rsidR="00A54B8D" w:rsidRDefault="00CA5D3E">
            <w:pPr>
              <w:tabs>
                <w:tab w:val="left" w:pos="551"/>
              </w:tabs>
              <w:jc w:val="left"/>
              <w:rPr>
                <w:rFonts w:eastAsiaTheme="minorEastAsia"/>
                <w:lang w:val="en-US" w:eastAsia="zh-CN"/>
              </w:rPr>
            </w:pPr>
            <w:r>
              <w:rPr>
                <w:rFonts w:eastAsiaTheme="minorEastAsia" w:hint="eastAsia"/>
                <w:lang w:val="en-US" w:eastAsia="zh-CN"/>
              </w:rPr>
              <w:t>Opt</w:t>
            </w:r>
            <w:r>
              <w:rPr>
                <w:rFonts w:eastAsiaTheme="minorEastAsia"/>
                <w:lang w:val="en-US" w:eastAsia="zh-CN"/>
              </w:rPr>
              <w:t>ion 2 or 3</w:t>
            </w:r>
          </w:p>
        </w:tc>
        <w:tc>
          <w:tcPr>
            <w:tcW w:w="6688" w:type="dxa"/>
          </w:tcPr>
          <w:p w14:paraId="47C52BCE" w14:textId="77777777" w:rsidR="00A54B8D" w:rsidRDefault="00CA5D3E">
            <w:pPr>
              <w:jc w:val="left"/>
              <w:rPr>
                <w:rFonts w:eastAsiaTheme="minorEastAsia"/>
                <w:lang w:val="en-US" w:eastAsia="zh-CN"/>
              </w:rPr>
            </w:pPr>
            <w:r>
              <w:rPr>
                <w:rFonts w:eastAsiaTheme="minorEastAsia"/>
                <w:lang w:val="en-US" w:eastAsia="zh-CN"/>
              </w:rPr>
              <w:t>At first, both option 1 and option 2 can be implemented by the UE without any spec impact from our point of view. That is, option 3 can work.</w:t>
            </w:r>
          </w:p>
          <w:p w14:paraId="722E59EC" w14:textId="77777777" w:rsidR="00A54B8D" w:rsidRDefault="00CA5D3E">
            <w:pPr>
              <w:jc w:val="left"/>
              <w:rPr>
                <w:rFonts w:eastAsiaTheme="minorEastAsia"/>
                <w:lang w:val="en-US" w:eastAsia="zh-CN"/>
              </w:rPr>
            </w:pPr>
            <w:r>
              <w:rPr>
                <w:rFonts w:eastAsiaTheme="minorEastAsia"/>
                <w:lang w:val="en-US" w:eastAsia="zh-CN"/>
              </w:rPr>
              <w:t xml:space="preserve">If option 1 aims to change the MAC layer specification to make the UE behavior more clear, it should be discussed in RAN2. </w:t>
            </w:r>
            <w:r>
              <w:rPr>
                <w:rFonts w:eastAsiaTheme="minorEastAsia" w:hint="eastAsia"/>
                <w:lang w:val="en-US" w:eastAsia="zh-CN"/>
              </w:rPr>
              <w:t>I</w:t>
            </w:r>
            <w:r>
              <w:rPr>
                <w:rFonts w:eastAsiaTheme="minorEastAsia"/>
                <w:lang w:val="en-US" w:eastAsia="zh-CN"/>
              </w:rPr>
              <w:t>f companies supporting option 1 thinking it can be implemented without any spec impact, we suggest to change option 1 as follows:</w:t>
            </w:r>
          </w:p>
          <w:p w14:paraId="773C95A3" w14:textId="77777777" w:rsidR="00A54B8D" w:rsidRDefault="00CA5D3E">
            <w:pPr>
              <w:jc w:val="left"/>
              <w:rPr>
                <w:rFonts w:eastAsiaTheme="minorEastAsia"/>
                <w:lang w:val="en-US" w:eastAsia="zh-CN"/>
              </w:rPr>
            </w:pPr>
            <w:r>
              <w:rPr>
                <w:rFonts w:eastAsiaTheme="minorEastAsia"/>
                <w:b/>
                <w:lang w:val="en-US" w:eastAsia="zh-CN"/>
              </w:rPr>
              <w:t xml:space="preserve">Option 1: The UE considers the contention resolution as not successful, </w:t>
            </w:r>
            <w:r>
              <w:rPr>
                <w:rFonts w:eastAsiaTheme="minorEastAsia"/>
                <w:b/>
                <w:color w:val="FF0000"/>
                <w:lang w:val="en-US" w:eastAsia="zh-CN"/>
              </w:rPr>
              <w:t>and there is no spec impact.</w:t>
            </w:r>
          </w:p>
          <w:p w14:paraId="6A45856C" w14:textId="77777777" w:rsidR="00A54B8D" w:rsidRDefault="00CA5D3E">
            <w:pPr>
              <w:jc w:val="left"/>
              <w:rPr>
                <w:rFonts w:eastAsiaTheme="minorEastAsia"/>
                <w:lang w:val="en-US" w:eastAsia="zh-CN"/>
              </w:rPr>
            </w:pPr>
            <w:r>
              <w:rPr>
                <w:rFonts w:eastAsiaTheme="minorEastAsia"/>
                <w:lang w:val="en-US" w:eastAsia="zh-CN"/>
              </w:rPr>
              <w:t xml:space="preserve">At last, option 2 could also work based on the current specification. </w:t>
            </w:r>
          </w:p>
        </w:tc>
      </w:tr>
      <w:tr w:rsidR="00A54B8D" w14:paraId="68981110" w14:textId="77777777">
        <w:tc>
          <w:tcPr>
            <w:tcW w:w="1479" w:type="dxa"/>
          </w:tcPr>
          <w:p w14:paraId="486C9AE0" w14:textId="77777777" w:rsidR="00A54B8D" w:rsidRDefault="00CA5D3E">
            <w:pPr>
              <w:jc w:val="left"/>
              <w:rPr>
                <w:rFonts w:eastAsiaTheme="minorEastAsia"/>
                <w:lang w:val="en-US" w:eastAsia="zh-CN"/>
              </w:rPr>
            </w:pPr>
            <w:r>
              <w:rPr>
                <w:rFonts w:eastAsiaTheme="minorEastAsia"/>
                <w:lang w:val="en-US" w:eastAsia="zh-CN"/>
              </w:rPr>
              <w:t>Nokia, NSB</w:t>
            </w:r>
          </w:p>
        </w:tc>
        <w:tc>
          <w:tcPr>
            <w:tcW w:w="1464" w:type="dxa"/>
          </w:tcPr>
          <w:p w14:paraId="097E6D41" w14:textId="77777777" w:rsidR="00A54B8D" w:rsidRDefault="00CA5D3E">
            <w:pPr>
              <w:tabs>
                <w:tab w:val="left" w:pos="551"/>
              </w:tabs>
              <w:jc w:val="left"/>
              <w:rPr>
                <w:rFonts w:eastAsiaTheme="minorEastAsia"/>
                <w:lang w:val="en-US" w:eastAsia="zh-CN"/>
              </w:rPr>
            </w:pPr>
            <w:r>
              <w:rPr>
                <w:rFonts w:eastAsiaTheme="minorEastAsia"/>
                <w:lang w:val="en-US" w:eastAsia="zh-CN"/>
              </w:rPr>
              <w:t>Option 3 or 1</w:t>
            </w:r>
          </w:p>
        </w:tc>
        <w:tc>
          <w:tcPr>
            <w:tcW w:w="6688" w:type="dxa"/>
          </w:tcPr>
          <w:p w14:paraId="5231FCFA" w14:textId="77777777" w:rsidR="00A54B8D" w:rsidRDefault="00CA5D3E">
            <w:pPr>
              <w:jc w:val="left"/>
              <w:rPr>
                <w:rFonts w:eastAsiaTheme="minorEastAsia"/>
                <w:lang w:val="en-US" w:eastAsia="zh-CN"/>
              </w:rPr>
            </w:pPr>
            <w:r>
              <w:rPr>
                <w:rFonts w:eastAsiaTheme="minorEastAsia"/>
                <w:lang w:val="en-US" w:eastAsia="zh-CN"/>
              </w:rPr>
              <w:t>We don’t think there is a need to specify UE behavior in this case as this would be similar to e.g. when UE detects the DCI but cannot decode the PDSCH.</w:t>
            </w:r>
          </w:p>
          <w:p w14:paraId="62C2DCA8" w14:textId="77777777" w:rsidR="00A54B8D" w:rsidRDefault="00CA5D3E">
            <w:pPr>
              <w:jc w:val="left"/>
              <w:rPr>
                <w:rFonts w:eastAsiaTheme="minorEastAsia"/>
                <w:lang w:val="en-US" w:eastAsia="zh-CN"/>
              </w:rPr>
            </w:pPr>
            <w:r>
              <w:rPr>
                <w:rFonts w:eastAsiaTheme="minorEastAsia"/>
                <w:lang w:val="en-US" w:eastAsia="zh-CN"/>
              </w:rPr>
              <w:t>If any behavior is to be specified, then we are fine with Option 1.</w:t>
            </w:r>
          </w:p>
        </w:tc>
      </w:tr>
      <w:tr w:rsidR="00A54B8D" w14:paraId="354B6B45" w14:textId="77777777">
        <w:tc>
          <w:tcPr>
            <w:tcW w:w="1479" w:type="dxa"/>
          </w:tcPr>
          <w:p w14:paraId="2CD39291" w14:textId="77777777" w:rsidR="00A54B8D" w:rsidRDefault="00CA5D3E">
            <w:pPr>
              <w:jc w:val="left"/>
              <w:rPr>
                <w:rFonts w:eastAsiaTheme="minorEastAsia"/>
                <w:lang w:val="en-US" w:eastAsia="zh-CN"/>
              </w:rPr>
            </w:pPr>
            <w:r>
              <w:rPr>
                <w:rFonts w:eastAsiaTheme="minorEastAsia"/>
                <w:lang w:val="en-US" w:eastAsia="zh-CN"/>
              </w:rPr>
              <w:t>Huawei, HiSilicon</w:t>
            </w:r>
          </w:p>
        </w:tc>
        <w:tc>
          <w:tcPr>
            <w:tcW w:w="1464" w:type="dxa"/>
          </w:tcPr>
          <w:p w14:paraId="4BAA92E7" w14:textId="77777777" w:rsidR="00A54B8D" w:rsidRDefault="00CA5D3E">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w:t>
            </w:r>
          </w:p>
        </w:tc>
        <w:tc>
          <w:tcPr>
            <w:tcW w:w="6688" w:type="dxa"/>
          </w:tcPr>
          <w:p w14:paraId="69D273AB" w14:textId="77777777" w:rsidR="00A54B8D" w:rsidRDefault="00CA5D3E">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irstly, it is beneficial to align the understanding of UE’s behavior under the existing specification. In our understanding, according to the descriptions in TS 38.321, UE has to wait and continue monitoring the DCI until ra-ContentionResolutionTimer expires, which is the option 2. It is worthy noting that the timer lasts more than 8 subframes according to 38.331.</w:t>
            </w:r>
          </w:p>
          <w:p w14:paraId="49AC5976" w14:textId="77777777" w:rsidR="00A54B8D" w:rsidRDefault="00CA5D3E">
            <w:pPr>
              <w:jc w:val="left"/>
              <w:rPr>
                <w:i/>
              </w:rPr>
            </w:pPr>
            <w:r>
              <w:rPr>
                <w:i/>
              </w:rPr>
              <w:t>ra-ContentionResolutionTimer ENUMERATED { sf8, sf16, sf24, sf32, sf40, sf48, sf56, sf64},</w:t>
            </w:r>
          </w:p>
          <w:p w14:paraId="73F0E4BF" w14:textId="77777777" w:rsidR="00A54B8D" w:rsidRDefault="00CA5D3E">
            <w:pPr>
              <w:jc w:val="left"/>
              <w:rPr>
                <w:rFonts w:eastAsiaTheme="minorEastAsia"/>
                <w:lang w:val="en-US" w:eastAsia="zh-CN"/>
              </w:rPr>
            </w:pPr>
            <w:r>
              <w:rPr>
                <w:rFonts w:eastAsiaTheme="minorEastAsia"/>
                <w:lang w:val="en-US" w:eastAsia="zh-CN"/>
              </w:rPr>
              <w:t>Secondly, as commented before, such long waiting duration is meaningless and the drawback is clear (cause UE’s unnecessary detection on control channel detection, increase UE’s power consumption and access latency). For companies supporting option 2, it is very appreciated to explain a bit on the benefits for UE</w:t>
            </w:r>
            <w:r>
              <w:rPr>
                <w:rFonts w:eastAsiaTheme="minorEastAsia" w:hint="eastAsia"/>
                <w:lang w:val="en-US" w:eastAsia="zh-CN"/>
              </w:rPr>
              <w:t>.</w:t>
            </w:r>
          </w:p>
          <w:p w14:paraId="7B846E44" w14:textId="77777777" w:rsidR="00A54B8D" w:rsidRDefault="00CA5D3E">
            <w:pPr>
              <w:jc w:val="left"/>
              <w:rPr>
                <w:rFonts w:eastAsiaTheme="minorEastAsia"/>
                <w:lang w:val="en-US" w:eastAsia="zh-CN"/>
              </w:rPr>
            </w:pPr>
            <w:r>
              <w:rPr>
                <w:rFonts w:eastAsiaTheme="minorEastAsia"/>
                <w:lang w:val="en-US" w:eastAsia="zh-CN"/>
              </w:rPr>
              <w:t>Since option 2 has no benefit for either UE or gNB, leaving it to UE implementation is not a good practice and could cause unnecessary consequence. For example, since the UE is still monitoring and will react to any Msg4 DCI scrambled with its TC-RNTI during the long timer duration of multiple subframes, it puts an unnecessary restriction for a gNB to recycle the TC-RNTI for the other UE’s initial access procedure during the multiple subframes. Therefore, “continues monitoring the DCI until ra-ContentionResolutionTimer expires” should not be regarded as a valid/appropriate candidate for UE’s implementation.</w:t>
            </w:r>
          </w:p>
          <w:p w14:paraId="228722B6" w14:textId="77777777" w:rsidR="00A54B8D" w:rsidRDefault="00CA5D3E">
            <w:pPr>
              <w:jc w:val="left"/>
              <w:rPr>
                <w:rFonts w:eastAsiaTheme="minorEastAsia"/>
                <w:lang w:val="en-US" w:eastAsia="zh-CN"/>
              </w:rPr>
            </w:pPr>
            <w:r>
              <w:rPr>
                <w:rFonts w:eastAsiaTheme="minorEastAsia"/>
                <w:lang w:val="en-US" w:eastAsia="zh-CN"/>
              </w:rPr>
              <w:t>In shorts, option 1 is of technical rationality.</w:t>
            </w:r>
          </w:p>
        </w:tc>
      </w:tr>
      <w:tr w:rsidR="00A54B8D" w14:paraId="1EFF8E66" w14:textId="77777777">
        <w:tc>
          <w:tcPr>
            <w:tcW w:w="1479" w:type="dxa"/>
          </w:tcPr>
          <w:p w14:paraId="295F1706" w14:textId="77777777" w:rsidR="00A54B8D" w:rsidRDefault="00CA5D3E">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40031CAB" w14:textId="77777777" w:rsidR="00A54B8D" w:rsidRDefault="00CA5D3E">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3</w:t>
            </w:r>
          </w:p>
        </w:tc>
        <w:tc>
          <w:tcPr>
            <w:tcW w:w="6688" w:type="dxa"/>
          </w:tcPr>
          <w:p w14:paraId="526F9DA4" w14:textId="77777777" w:rsidR="00A54B8D" w:rsidRDefault="00A54B8D">
            <w:pPr>
              <w:jc w:val="left"/>
              <w:rPr>
                <w:rFonts w:eastAsiaTheme="minorEastAsia"/>
                <w:lang w:val="en-US" w:eastAsia="zh-CN"/>
              </w:rPr>
            </w:pPr>
          </w:p>
        </w:tc>
      </w:tr>
      <w:tr w:rsidR="00A54B8D" w14:paraId="0B763F23" w14:textId="77777777">
        <w:tc>
          <w:tcPr>
            <w:tcW w:w="1479" w:type="dxa"/>
          </w:tcPr>
          <w:p w14:paraId="4D068F28" w14:textId="77777777" w:rsidR="00A54B8D" w:rsidRDefault="00CA5D3E">
            <w:pPr>
              <w:jc w:val="left"/>
              <w:rPr>
                <w:rFonts w:eastAsiaTheme="minorEastAsia"/>
                <w:lang w:val="en-US" w:eastAsia="zh-CN"/>
              </w:rPr>
            </w:pPr>
            <w:r>
              <w:rPr>
                <w:rFonts w:eastAsiaTheme="minorEastAsia" w:hint="eastAsia"/>
                <w:lang w:val="en-US" w:eastAsia="zh-CN"/>
              </w:rPr>
              <w:t>ZTE, Sanechips</w:t>
            </w:r>
          </w:p>
        </w:tc>
        <w:tc>
          <w:tcPr>
            <w:tcW w:w="1464" w:type="dxa"/>
          </w:tcPr>
          <w:p w14:paraId="0FAEE2E7" w14:textId="77777777" w:rsidR="00A54B8D" w:rsidRDefault="00CA5D3E">
            <w:pPr>
              <w:tabs>
                <w:tab w:val="left" w:pos="551"/>
              </w:tabs>
              <w:jc w:val="left"/>
              <w:rPr>
                <w:rFonts w:eastAsiaTheme="minorEastAsia"/>
                <w:lang w:val="en-US" w:eastAsia="zh-CN"/>
              </w:rPr>
            </w:pPr>
            <w:r>
              <w:rPr>
                <w:rFonts w:eastAsiaTheme="minorEastAsia" w:hint="eastAsia"/>
                <w:lang w:val="en-US" w:eastAsia="zh-CN"/>
              </w:rPr>
              <w:t>Option 3</w:t>
            </w:r>
          </w:p>
        </w:tc>
        <w:tc>
          <w:tcPr>
            <w:tcW w:w="6688" w:type="dxa"/>
          </w:tcPr>
          <w:p w14:paraId="43436493" w14:textId="77777777" w:rsidR="00A54B8D" w:rsidRDefault="00CA5D3E">
            <w:pPr>
              <w:jc w:val="left"/>
              <w:rPr>
                <w:rFonts w:eastAsiaTheme="minorEastAsia"/>
                <w:lang w:val="en-US" w:eastAsia="zh-CN"/>
              </w:rPr>
            </w:pPr>
            <w:r>
              <w:rPr>
                <w:rFonts w:eastAsiaTheme="minorEastAsia" w:hint="eastAsia"/>
                <w:lang w:val="en-US" w:eastAsia="zh-CN"/>
              </w:rPr>
              <w:t>We do not think option1 and option2 should be considered in RAN1. At least, in RAN1, there is no need to define other UE behaviors.</w:t>
            </w:r>
          </w:p>
        </w:tc>
      </w:tr>
      <w:tr w:rsidR="00A54B8D" w14:paraId="0CF0C507" w14:textId="77777777">
        <w:tc>
          <w:tcPr>
            <w:tcW w:w="1479" w:type="dxa"/>
          </w:tcPr>
          <w:p w14:paraId="5260CC20" w14:textId="77777777" w:rsidR="00A54B8D" w:rsidRDefault="00CA5D3E">
            <w:pPr>
              <w:jc w:val="left"/>
              <w:rPr>
                <w:rFonts w:eastAsiaTheme="minorEastAsia"/>
                <w:lang w:val="en-US" w:eastAsia="zh-CN"/>
              </w:rPr>
            </w:pPr>
            <w:r>
              <w:rPr>
                <w:rFonts w:eastAsiaTheme="minorEastAsia"/>
                <w:lang w:val="en-US" w:eastAsia="zh-CN"/>
              </w:rPr>
              <w:t>Qualcomm</w:t>
            </w:r>
          </w:p>
        </w:tc>
        <w:tc>
          <w:tcPr>
            <w:tcW w:w="1464" w:type="dxa"/>
          </w:tcPr>
          <w:p w14:paraId="6683BA1E" w14:textId="77777777" w:rsidR="00A54B8D" w:rsidRDefault="00CA5D3E">
            <w:pPr>
              <w:tabs>
                <w:tab w:val="left" w:pos="551"/>
              </w:tabs>
              <w:jc w:val="left"/>
              <w:rPr>
                <w:rFonts w:eastAsiaTheme="minorEastAsia"/>
                <w:lang w:val="en-US" w:eastAsia="zh-CN"/>
              </w:rPr>
            </w:pPr>
            <w:r>
              <w:rPr>
                <w:rFonts w:eastAsiaTheme="minorEastAsia"/>
                <w:lang w:val="en-US" w:eastAsia="zh-CN"/>
              </w:rPr>
              <w:t>Option 3</w:t>
            </w:r>
          </w:p>
        </w:tc>
        <w:tc>
          <w:tcPr>
            <w:tcW w:w="6688" w:type="dxa"/>
          </w:tcPr>
          <w:p w14:paraId="66881093" w14:textId="77777777" w:rsidR="00A54B8D" w:rsidRDefault="00A54B8D">
            <w:pPr>
              <w:jc w:val="left"/>
              <w:rPr>
                <w:rFonts w:eastAsiaTheme="minorEastAsia"/>
                <w:lang w:val="en-US" w:eastAsia="zh-CN"/>
              </w:rPr>
            </w:pPr>
          </w:p>
        </w:tc>
      </w:tr>
    </w:tbl>
    <w:p w14:paraId="0BC3470F" w14:textId="77777777" w:rsidR="00A54B8D" w:rsidRDefault="00CA5D3E">
      <w:pPr>
        <w:rPr>
          <w:rFonts w:eastAsia="Microsoft YaHei UI"/>
          <w:lang w:eastAsia="zh-CN"/>
        </w:rPr>
      </w:pPr>
      <w:r>
        <w:rPr>
          <w:rFonts w:eastAsia="Microsoft YaHei UI"/>
          <w:lang w:eastAsia="zh-CN"/>
        </w:rPr>
        <w:br/>
        <w:t>Most of the received responses to Question 2.7-2b indicate that they prefer Option 1 or Option 3 over Option 2, with an even split in preference between Option 1 and Option 3. The following proposal can be considered.</w:t>
      </w:r>
    </w:p>
    <w:p w14:paraId="5D89AFB0" w14:textId="77777777" w:rsidR="00A54B8D" w:rsidRDefault="00CA5D3E">
      <w:pPr>
        <w:rPr>
          <w:b/>
          <w:bCs/>
          <w:szCs w:val="16"/>
        </w:rPr>
      </w:pPr>
      <w:r>
        <w:rPr>
          <w:b/>
          <w:bCs/>
          <w:szCs w:val="14"/>
          <w:highlight w:val="yellow"/>
        </w:rPr>
        <w:lastRenderedPageBreak/>
        <w:t>FL6 High Priority Proposal 2.7-2c</w:t>
      </w:r>
      <w:r>
        <w:rPr>
          <w:b/>
          <w:bCs/>
          <w:szCs w:val="14"/>
        </w:rPr>
        <w:t>:</w:t>
      </w:r>
    </w:p>
    <w:p w14:paraId="0625D758" w14:textId="77777777" w:rsidR="00A54B8D" w:rsidRDefault="00CA5D3E">
      <w:pPr>
        <w:rPr>
          <w:b/>
          <w:bCs/>
          <w:lang w:val="en-US"/>
        </w:rPr>
      </w:pPr>
      <w:r>
        <w:rPr>
          <w:b/>
          <w:bCs/>
          <w:lang w:val="en-US"/>
        </w:rPr>
        <w:t xml:space="preserve">For UE BB complexity reduction, for the case when the UE detects a DCI scheduling a Msg4 PDSCH transmission with a larger bandwidth than it can receive or process, </w:t>
      </w:r>
      <w:r>
        <w:rPr>
          <w:rFonts w:eastAsiaTheme="minorEastAsia"/>
          <w:b/>
          <w:lang w:val="en-US" w:eastAsia="zh-CN"/>
        </w:rPr>
        <w:t>the UE considers the contention resolution as not successful.</w:t>
      </w:r>
    </w:p>
    <w:tbl>
      <w:tblPr>
        <w:tblStyle w:val="af8"/>
        <w:tblW w:w="9631" w:type="dxa"/>
        <w:tblLayout w:type="fixed"/>
        <w:tblLook w:val="04A0" w:firstRow="1" w:lastRow="0" w:firstColumn="1" w:lastColumn="0" w:noHBand="0" w:noVBand="1"/>
      </w:tblPr>
      <w:tblGrid>
        <w:gridCol w:w="1479"/>
        <w:gridCol w:w="1464"/>
        <w:gridCol w:w="6688"/>
      </w:tblGrid>
      <w:tr w:rsidR="00A54B8D" w14:paraId="2590ED02" w14:textId="77777777">
        <w:tc>
          <w:tcPr>
            <w:tcW w:w="1479" w:type="dxa"/>
            <w:shd w:val="clear" w:color="auto" w:fill="D9D9D9" w:themeFill="background1" w:themeFillShade="D9"/>
          </w:tcPr>
          <w:p w14:paraId="74C30DBA" w14:textId="77777777" w:rsidR="00A54B8D" w:rsidRDefault="00CA5D3E">
            <w:pPr>
              <w:jc w:val="left"/>
              <w:rPr>
                <w:b/>
                <w:bCs/>
                <w:lang w:val="en-US"/>
              </w:rPr>
            </w:pPr>
            <w:r>
              <w:rPr>
                <w:b/>
                <w:bCs/>
                <w:lang w:val="en-US"/>
              </w:rPr>
              <w:t>Company</w:t>
            </w:r>
          </w:p>
        </w:tc>
        <w:tc>
          <w:tcPr>
            <w:tcW w:w="1464" w:type="dxa"/>
            <w:shd w:val="clear" w:color="auto" w:fill="D9D9D9" w:themeFill="background1" w:themeFillShade="D9"/>
          </w:tcPr>
          <w:p w14:paraId="79F292B3" w14:textId="77777777" w:rsidR="00A54B8D" w:rsidRDefault="00CA5D3E">
            <w:pPr>
              <w:jc w:val="left"/>
              <w:rPr>
                <w:b/>
                <w:bCs/>
                <w:lang w:val="en-US"/>
              </w:rPr>
            </w:pPr>
            <w:r>
              <w:rPr>
                <w:b/>
                <w:bCs/>
                <w:lang w:val="en-US"/>
              </w:rPr>
              <w:t>Y/N</w:t>
            </w:r>
          </w:p>
        </w:tc>
        <w:tc>
          <w:tcPr>
            <w:tcW w:w="6688" w:type="dxa"/>
            <w:shd w:val="clear" w:color="auto" w:fill="D9D9D9" w:themeFill="background1" w:themeFillShade="D9"/>
          </w:tcPr>
          <w:p w14:paraId="69F2E039" w14:textId="77777777" w:rsidR="00A54B8D" w:rsidRDefault="00CA5D3E">
            <w:pPr>
              <w:jc w:val="left"/>
              <w:rPr>
                <w:b/>
                <w:bCs/>
                <w:lang w:val="en-US"/>
              </w:rPr>
            </w:pPr>
            <w:r>
              <w:rPr>
                <w:b/>
                <w:bCs/>
                <w:lang w:val="en-US"/>
              </w:rPr>
              <w:t>Comments</w:t>
            </w:r>
          </w:p>
        </w:tc>
      </w:tr>
      <w:tr w:rsidR="00A54B8D" w14:paraId="7D5F6440" w14:textId="77777777">
        <w:tc>
          <w:tcPr>
            <w:tcW w:w="1479" w:type="dxa"/>
          </w:tcPr>
          <w:p w14:paraId="43E13AB2" w14:textId="77777777" w:rsidR="00A54B8D" w:rsidRDefault="00CA5D3E">
            <w:pPr>
              <w:jc w:val="left"/>
              <w:rPr>
                <w:rFonts w:eastAsia="Yu Mincho"/>
                <w:lang w:val="en-US" w:eastAsia="ja-JP"/>
              </w:rPr>
            </w:pPr>
            <w:r>
              <w:rPr>
                <w:rFonts w:eastAsia="Yu Mincho"/>
                <w:lang w:val="en-US" w:eastAsia="ja-JP"/>
              </w:rPr>
              <w:t>FUTUREWEI</w:t>
            </w:r>
          </w:p>
        </w:tc>
        <w:tc>
          <w:tcPr>
            <w:tcW w:w="1464" w:type="dxa"/>
          </w:tcPr>
          <w:p w14:paraId="329597C1" w14:textId="77777777" w:rsidR="00A54B8D" w:rsidRDefault="00CA5D3E">
            <w:pPr>
              <w:tabs>
                <w:tab w:val="left" w:pos="551"/>
              </w:tabs>
              <w:jc w:val="left"/>
              <w:rPr>
                <w:rFonts w:eastAsia="Yu Mincho"/>
                <w:lang w:val="en-US" w:eastAsia="ja-JP"/>
              </w:rPr>
            </w:pPr>
            <w:r>
              <w:rPr>
                <w:rFonts w:eastAsia="Yu Mincho"/>
                <w:lang w:val="en-US" w:eastAsia="ja-JP"/>
              </w:rPr>
              <w:t>Y</w:t>
            </w:r>
          </w:p>
        </w:tc>
        <w:tc>
          <w:tcPr>
            <w:tcW w:w="6688" w:type="dxa"/>
          </w:tcPr>
          <w:p w14:paraId="2FEB9FD4" w14:textId="77777777" w:rsidR="00A54B8D" w:rsidRDefault="00A54B8D">
            <w:pPr>
              <w:jc w:val="left"/>
              <w:rPr>
                <w:rFonts w:eastAsia="Yu Mincho"/>
                <w:lang w:val="en-US" w:eastAsia="ja-JP"/>
              </w:rPr>
            </w:pPr>
          </w:p>
        </w:tc>
      </w:tr>
      <w:tr w:rsidR="00A54B8D" w14:paraId="3D1A0F15" w14:textId="77777777">
        <w:tc>
          <w:tcPr>
            <w:tcW w:w="1479" w:type="dxa"/>
          </w:tcPr>
          <w:p w14:paraId="4F95DC17" w14:textId="77777777" w:rsidR="00A54B8D" w:rsidRDefault="00CA5D3E">
            <w:pPr>
              <w:jc w:val="left"/>
              <w:rPr>
                <w:rFonts w:eastAsia="Malgun Gothic"/>
                <w:lang w:val="en-US" w:eastAsia="ko-KR"/>
              </w:rPr>
            </w:pPr>
            <w:r>
              <w:rPr>
                <w:rFonts w:eastAsia="Malgun Gothic"/>
                <w:lang w:val="en-US" w:eastAsia="ko-KR"/>
              </w:rPr>
              <w:t>LG</w:t>
            </w:r>
          </w:p>
        </w:tc>
        <w:tc>
          <w:tcPr>
            <w:tcW w:w="1464" w:type="dxa"/>
          </w:tcPr>
          <w:p w14:paraId="43294D79" w14:textId="77777777" w:rsidR="00A54B8D" w:rsidRDefault="00CA5D3E">
            <w:pPr>
              <w:tabs>
                <w:tab w:val="left" w:pos="551"/>
              </w:tabs>
              <w:jc w:val="left"/>
              <w:rPr>
                <w:rFonts w:eastAsia="Malgun Gothic"/>
                <w:lang w:val="en-US" w:eastAsia="ko-KR"/>
              </w:rPr>
            </w:pPr>
            <w:r>
              <w:rPr>
                <w:rFonts w:eastAsia="Malgun Gothic"/>
                <w:lang w:val="en-US" w:eastAsia="ko-KR"/>
              </w:rPr>
              <w:t>N</w:t>
            </w:r>
          </w:p>
        </w:tc>
        <w:tc>
          <w:tcPr>
            <w:tcW w:w="6688" w:type="dxa"/>
          </w:tcPr>
          <w:p w14:paraId="228E031C" w14:textId="77777777" w:rsidR="00A54B8D" w:rsidRDefault="00CA5D3E">
            <w:pPr>
              <w:jc w:val="left"/>
              <w:rPr>
                <w:rFonts w:eastAsia="Malgun Gothic"/>
                <w:lang w:val="en-US" w:eastAsia="ko-KR"/>
              </w:rPr>
            </w:pPr>
            <w:r>
              <w:rPr>
                <w:rFonts w:eastAsia="Malgun Gothic"/>
                <w:lang w:val="en-US" w:eastAsia="ko-KR"/>
              </w:rPr>
              <w:t>We think this is kind of optimization which is not essential. We still prefer Option 3, or Option 2 if it is meant for legacy behavior.</w:t>
            </w:r>
          </w:p>
        </w:tc>
      </w:tr>
      <w:tr w:rsidR="00A54B8D" w14:paraId="4D8150FE" w14:textId="77777777">
        <w:tc>
          <w:tcPr>
            <w:tcW w:w="1479" w:type="dxa"/>
          </w:tcPr>
          <w:p w14:paraId="2BC15E2A" w14:textId="77777777" w:rsidR="00A54B8D" w:rsidRDefault="00CA5D3E">
            <w:pPr>
              <w:jc w:val="left"/>
              <w:rPr>
                <w:rFonts w:eastAsiaTheme="minorEastAsia"/>
                <w:lang w:val="en-US" w:eastAsia="zh-CN"/>
              </w:rPr>
            </w:pPr>
            <w:r>
              <w:rPr>
                <w:rFonts w:eastAsia="Yu Mincho"/>
                <w:lang w:val="en-US" w:eastAsia="ja-JP"/>
              </w:rPr>
              <w:t>DOCOMO</w:t>
            </w:r>
          </w:p>
        </w:tc>
        <w:tc>
          <w:tcPr>
            <w:tcW w:w="1464" w:type="dxa"/>
          </w:tcPr>
          <w:p w14:paraId="34463A50" w14:textId="77777777" w:rsidR="00A54B8D" w:rsidRDefault="00CA5D3E">
            <w:pPr>
              <w:tabs>
                <w:tab w:val="left" w:pos="551"/>
              </w:tabs>
              <w:jc w:val="left"/>
              <w:rPr>
                <w:rFonts w:eastAsiaTheme="minorEastAsia"/>
                <w:lang w:val="en-US" w:eastAsia="zh-CN"/>
              </w:rPr>
            </w:pPr>
            <w:r>
              <w:rPr>
                <w:rFonts w:eastAsia="Yu Mincho"/>
                <w:lang w:val="en-US" w:eastAsia="ja-JP"/>
              </w:rPr>
              <w:t>Y</w:t>
            </w:r>
          </w:p>
        </w:tc>
        <w:tc>
          <w:tcPr>
            <w:tcW w:w="6688" w:type="dxa"/>
          </w:tcPr>
          <w:p w14:paraId="0537ECBA" w14:textId="77777777" w:rsidR="00A54B8D" w:rsidRDefault="00CA5D3E">
            <w:pPr>
              <w:jc w:val="left"/>
              <w:rPr>
                <w:rFonts w:eastAsiaTheme="minorEastAsia"/>
                <w:lang w:val="en-US" w:eastAsia="zh-CN"/>
              </w:rPr>
            </w:pPr>
            <w:r>
              <w:rPr>
                <w:rFonts w:eastAsia="Yu Mincho"/>
                <w:lang w:val="en-US" w:eastAsia="ja-JP"/>
              </w:rPr>
              <w:t>We tend to agree with ZTE that no spec impact is expected from RAN1 perspective.</w:t>
            </w:r>
          </w:p>
        </w:tc>
      </w:tr>
      <w:tr w:rsidR="00A54B8D" w14:paraId="218C6AF6" w14:textId="77777777">
        <w:tc>
          <w:tcPr>
            <w:tcW w:w="1479" w:type="dxa"/>
          </w:tcPr>
          <w:p w14:paraId="750D0DAA" w14:textId="77777777" w:rsidR="00A54B8D" w:rsidRDefault="00CA5D3E">
            <w:pPr>
              <w:jc w:val="left"/>
              <w:rPr>
                <w:rFonts w:eastAsia="Yu Mincho"/>
                <w:lang w:val="en-US" w:eastAsia="ja-JP"/>
              </w:rPr>
            </w:pPr>
            <w:r>
              <w:rPr>
                <w:rFonts w:eastAsiaTheme="minorEastAsia"/>
                <w:lang w:val="en-US" w:eastAsia="zh-CN"/>
              </w:rPr>
              <w:t>Qualcomm</w:t>
            </w:r>
          </w:p>
        </w:tc>
        <w:tc>
          <w:tcPr>
            <w:tcW w:w="1464" w:type="dxa"/>
          </w:tcPr>
          <w:p w14:paraId="10D23A75" w14:textId="77777777" w:rsidR="00A54B8D" w:rsidRDefault="00A54B8D">
            <w:pPr>
              <w:tabs>
                <w:tab w:val="left" w:pos="551"/>
              </w:tabs>
              <w:jc w:val="left"/>
              <w:rPr>
                <w:rFonts w:eastAsia="Yu Mincho"/>
                <w:lang w:val="en-US" w:eastAsia="ja-JP"/>
              </w:rPr>
            </w:pPr>
          </w:p>
        </w:tc>
        <w:tc>
          <w:tcPr>
            <w:tcW w:w="6688" w:type="dxa"/>
          </w:tcPr>
          <w:p w14:paraId="6C194C2E" w14:textId="77777777" w:rsidR="00A54B8D" w:rsidRDefault="00CA5D3E">
            <w:pPr>
              <w:jc w:val="left"/>
              <w:rPr>
                <w:rFonts w:eastAsia="Yu Mincho"/>
                <w:lang w:val="en-US" w:eastAsia="ja-JP"/>
              </w:rPr>
            </w:pPr>
            <w:r>
              <w:rPr>
                <w:rFonts w:eastAsiaTheme="minorEastAsia"/>
                <w:lang w:val="en-US" w:eastAsia="zh-CN"/>
              </w:rPr>
              <w:t xml:space="preserve">We prefer to leave the behavior up to UE implementation. If any option has to be chosen, then we’d be open for option 1 rather than option 2. </w:t>
            </w:r>
          </w:p>
        </w:tc>
      </w:tr>
      <w:tr w:rsidR="00A54B8D" w14:paraId="7EA9D519" w14:textId="77777777">
        <w:tc>
          <w:tcPr>
            <w:tcW w:w="1479" w:type="dxa"/>
          </w:tcPr>
          <w:p w14:paraId="22F028B9" w14:textId="77777777" w:rsidR="00A54B8D" w:rsidRDefault="00CA5D3E">
            <w:pPr>
              <w:jc w:val="left"/>
              <w:rPr>
                <w:rFonts w:eastAsia="Yu Mincho"/>
                <w:lang w:val="en-US" w:eastAsia="ja-JP"/>
              </w:rPr>
            </w:pPr>
            <w:r>
              <w:rPr>
                <w:rFonts w:eastAsia="Yu Mincho"/>
                <w:lang w:val="en-US" w:eastAsia="ja-JP"/>
              </w:rPr>
              <w:t>Panasonic</w:t>
            </w:r>
          </w:p>
        </w:tc>
        <w:tc>
          <w:tcPr>
            <w:tcW w:w="1464" w:type="dxa"/>
          </w:tcPr>
          <w:p w14:paraId="72571460" w14:textId="77777777" w:rsidR="00A54B8D" w:rsidRDefault="00CA5D3E">
            <w:pPr>
              <w:tabs>
                <w:tab w:val="left" w:pos="551"/>
              </w:tabs>
              <w:jc w:val="left"/>
              <w:rPr>
                <w:rFonts w:eastAsia="Yu Mincho"/>
                <w:lang w:val="en-US" w:eastAsia="ja-JP"/>
              </w:rPr>
            </w:pPr>
            <w:r>
              <w:rPr>
                <w:rFonts w:eastAsia="Yu Mincho"/>
                <w:lang w:val="en-US" w:eastAsia="ja-JP"/>
              </w:rPr>
              <w:t>Y</w:t>
            </w:r>
          </w:p>
        </w:tc>
        <w:tc>
          <w:tcPr>
            <w:tcW w:w="6688" w:type="dxa"/>
          </w:tcPr>
          <w:p w14:paraId="11B5988B" w14:textId="77777777" w:rsidR="00A54B8D" w:rsidRDefault="00A54B8D">
            <w:pPr>
              <w:jc w:val="left"/>
              <w:rPr>
                <w:rFonts w:eastAsiaTheme="minorEastAsia"/>
                <w:lang w:val="en-US" w:eastAsia="zh-CN"/>
              </w:rPr>
            </w:pPr>
          </w:p>
        </w:tc>
      </w:tr>
      <w:tr w:rsidR="00A54B8D" w14:paraId="75F47609" w14:textId="77777777">
        <w:tc>
          <w:tcPr>
            <w:tcW w:w="1479" w:type="dxa"/>
          </w:tcPr>
          <w:p w14:paraId="546120A8" w14:textId="77777777" w:rsidR="00A54B8D" w:rsidRDefault="00CA5D3E">
            <w:pPr>
              <w:jc w:val="left"/>
              <w:rPr>
                <w:rFonts w:eastAsiaTheme="minorEastAsia"/>
                <w:lang w:val="en-US" w:eastAsia="zh-CN"/>
              </w:rPr>
            </w:pPr>
            <w:r>
              <w:rPr>
                <w:rFonts w:eastAsiaTheme="minorEastAsia"/>
                <w:lang w:val="en-US" w:eastAsia="zh-CN"/>
              </w:rPr>
              <w:t>vivo</w:t>
            </w:r>
          </w:p>
        </w:tc>
        <w:tc>
          <w:tcPr>
            <w:tcW w:w="1464" w:type="dxa"/>
          </w:tcPr>
          <w:p w14:paraId="2D2EC18C" w14:textId="77777777"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688" w:type="dxa"/>
          </w:tcPr>
          <w:p w14:paraId="75C3DCA4" w14:textId="77777777" w:rsidR="00A54B8D" w:rsidRDefault="00A54B8D">
            <w:pPr>
              <w:jc w:val="left"/>
              <w:rPr>
                <w:rFonts w:eastAsia="Yu Mincho"/>
                <w:lang w:val="en-US" w:eastAsia="ja-JP"/>
              </w:rPr>
            </w:pPr>
          </w:p>
        </w:tc>
      </w:tr>
      <w:tr w:rsidR="00A54B8D" w14:paraId="7D3F751A" w14:textId="77777777">
        <w:tc>
          <w:tcPr>
            <w:tcW w:w="1479" w:type="dxa"/>
          </w:tcPr>
          <w:p w14:paraId="3E613E37" w14:textId="77777777" w:rsidR="00A54B8D" w:rsidRDefault="00CA5D3E">
            <w:pPr>
              <w:jc w:val="left"/>
              <w:rPr>
                <w:rFonts w:eastAsiaTheme="minorEastAsia"/>
                <w:lang w:val="en-US" w:eastAsia="zh-CN"/>
              </w:rPr>
            </w:pPr>
            <w:r>
              <w:rPr>
                <w:rFonts w:eastAsiaTheme="minorEastAsia"/>
                <w:lang w:val="en-US" w:eastAsia="zh-CN"/>
              </w:rPr>
              <w:t>CATT</w:t>
            </w:r>
          </w:p>
        </w:tc>
        <w:tc>
          <w:tcPr>
            <w:tcW w:w="1464" w:type="dxa"/>
          </w:tcPr>
          <w:p w14:paraId="339CA311" w14:textId="77777777" w:rsidR="00A54B8D" w:rsidRDefault="00CA5D3E">
            <w:pPr>
              <w:tabs>
                <w:tab w:val="left" w:pos="551"/>
              </w:tabs>
              <w:jc w:val="left"/>
              <w:rPr>
                <w:rFonts w:eastAsiaTheme="minorEastAsia"/>
                <w:lang w:val="en-US" w:eastAsia="zh-CN"/>
              </w:rPr>
            </w:pPr>
            <w:r>
              <w:rPr>
                <w:rFonts w:eastAsiaTheme="minorEastAsia"/>
                <w:lang w:val="en-US" w:eastAsia="zh-CN"/>
              </w:rPr>
              <w:t>N</w:t>
            </w:r>
          </w:p>
        </w:tc>
        <w:tc>
          <w:tcPr>
            <w:tcW w:w="6688" w:type="dxa"/>
          </w:tcPr>
          <w:p w14:paraId="1B2889E9" w14:textId="77777777" w:rsidR="00A54B8D" w:rsidRDefault="00CA5D3E">
            <w:pPr>
              <w:jc w:val="left"/>
              <w:rPr>
                <w:rFonts w:eastAsia="Yu Mincho"/>
                <w:lang w:val="en-US" w:eastAsia="ja-JP"/>
              </w:rPr>
            </w:pPr>
            <w:r>
              <w:rPr>
                <w:rFonts w:eastAsiaTheme="minorEastAsia"/>
                <w:lang w:val="en-US" w:eastAsia="zh-CN"/>
              </w:rPr>
              <w:t>There is no difference than the case that the PDCCH is not correctly decoded.</w:t>
            </w:r>
          </w:p>
        </w:tc>
      </w:tr>
      <w:tr w:rsidR="00A54B8D" w14:paraId="50AC7059" w14:textId="77777777">
        <w:tc>
          <w:tcPr>
            <w:tcW w:w="1479" w:type="dxa"/>
          </w:tcPr>
          <w:p w14:paraId="067C4EE6" w14:textId="77777777" w:rsidR="00A54B8D" w:rsidRDefault="00CA5D3E">
            <w:pPr>
              <w:jc w:val="left"/>
              <w:rPr>
                <w:rFonts w:eastAsiaTheme="minorEastAsia"/>
                <w:lang w:val="en-US" w:eastAsia="zh-CN"/>
              </w:rPr>
            </w:pPr>
            <w:r>
              <w:rPr>
                <w:rFonts w:eastAsiaTheme="minorEastAsia"/>
                <w:lang w:val="en-US" w:eastAsia="zh-CN"/>
              </w:rPr>
              <w:t>MediaTek</w:t>
            </w:r>
          </w:p>
        </w:tc>
        <w:tc>
          <w:tcPr>
            <w:tcW w:w="1464" w:type="dxa"/>
          </w:tcPr>
          <w:p w14:paraId="69EB891F" w14:textId="77777777" w:rsidR="00A54B8D" w:rsidRDefault="00CA5D3E">
            <w:pPr>
              <w:tabs>
                <w:tab w:val="left" w:pos="551"/>
              </w:tabs>
              <w:jc w:val="left"/>
              <w:rPr>
                <w:rFonts w:eastAsiaTheme="minorEastAsia"/>
                <w:lang w:val="en-US" w:eastAsia="zh-CN"/>
              </w:rPr>
            </w:pPr>
            <w:r>
              <w:rPr>
                <w:rFonts w:eastAsiaTheme="minorEastAsia"/>
                <w:lang w:val="en-US" w:eastAsia="zh-CN"/>
              </w:rPr>
              <w:t>Y with LS to RAN2</w:t>
            </w:r>
          </w:p>
        </w:tc>
        <w:tc>
          <w:tcPr>
            <w:tcW w:w="6688" w:type="dxa"/>
          </w:tcPr>
          <w:p w14:paraId="0BF8539D" w14:textId="77777777" w:rsidR="00A54B8D" w:rsidRDefault="00CA5D3E">
            <w:pPr>
              <w:jc w:val="left"/>
              <w:rPr>
                <w:rFonts w:eastAsiaTheme="minorEastAsia"/>
                <w:lang w:val="en-US" w:eastAsia="zh-CN"/>
              </w:rPr>
            </w:pPr>
            <w:r>
              <w:rPr>
                <w:rFonts w:eastAsia="Yu Mincho"/>
                <w:lang w:val="en-US" w:eastAsia="ja-JP"/>
              </w:rPr>
              <w:t xml:space="preserve">Suggest add “Send LS to RAN2.” This proposal, if agreed, should be implemented to 38.321 by RAN2. </w:t>
            </w:r>
          </w:p>
        </w:tc>
      </w:tr>
      <w:tr w:rsidR="00A54B8D" w14:paraId="329249B4" w14:textId="77777777">
        <w:tc>
          <w:tcPr>
            <w:tcW w:w="1479" w:type="dxa"/>
          </w:tcPr>
          <w:p w14:paraId="025ED6A9" w14:textId="77777777" w:rsidR="00A54B8D" w:rsidRDefault="00CA5D3E">
            <w:pPr>
              <w:jc w:val="left"/>
              <w:rPr>
                <w:rFonts w:eastAsiaTheme="minorEastAsia"/>
                <w:lang w:val="en-US" w:eastAsia="zh-CN"/>
              </w:rPr>
            </w:pPr>
            <w:r>
              <w:rPr>
                <w:rFonts w:eastAsiaTheme="minorEastAsia"/>
                <w:lang w:val="en-US" w:eastAsia="zh-CN"/>
              </w:rPr>
              <w:t>Spreadtrum</w:t>
            </w:r>
          </w:p>
        </w:tc>
        <w:tc>
          <w:tcPr>
            <w:tcW w:w="1464" w:type="dxa"/>
          </w:tcPr>
          <w:p w14:paraId="0B5DBA16" w14:textId="77777777" w:rsidR="00A54B8D" w:rsidRDefault="00CA5D3E">
            <w:pPr>
              <w:tabs>
                <w:tab w:val="left" w:pos="551"/>
              </w:tabs>
              <w:jc w:val="left"/>
              <w:rPr>
                <w:rFonts w:eastAsiaTheme="minorEastAsia"/>
                <w:lang w:val="en-US" w:eastAsia="zh-CN"/>
              </w:rPr>
            </w:pPr>
            <w:r>
              <w:rPr>
                <w:rFonts w:eastAsiaTheme="minorEastAsia"/>
                <w:lang w:val="en-US" w:eastAsia="zh-CN"/>
              </w:rPr>
              <w:t>N</w:t>
            </w:r>
          </w:p>
        </w:tc>
        <w:tc>
          <w:tcPr>
            <w:tcW w:w="6688" w:type="dxa"/>
          </w:tcPr>
          <w:p w14:paraId="25B88350" w14:textId="77777777" w:rsidR="00A54B8D" w:rsidRDefault="00CA5D3E">
            <w:pPr>
              <w:jc w:val="left"/>
              <w:rPr>
                <w:rFonts w:eastAsia="Yu Mincho"/>
                <w:lang w:val="en-US" w:eastAsia="ja-JP"/>
              </w:rPr>
            </w:pPr>
            <w:r>
              <w:rPr>
                <w:lang w:eastAsia="zh-CN"/>
              </w:rPr>
              <w:t>We also prefer to leave this up to UE implementation.</w:t>
            </w:r>
          </w:p>
        </w:tc>
      </w:tr>
      <w:tr w:rsidR="00A54B8D" w14:paraId="1A97112B" w14:textId="77777777">
        <w:tc>
          <w:tcPr>
            <w:tcW w:w="1479" w:type="dxa"/>
          </w:tcPr>
          <w:p w14:paraId="31224B15" w14:textId="77777777" w:rsidR="00A54B8D" w:rsidRDefault="00CA5D3E">
            <w:pPr>
              <w:jc w:val="left"/>
              <w:rPr>
                <w:rFonts w:eastAsia="宋体"/>
                <w:lang w:val="en-US" w:eastAsia="zh-CN"/>
              </w:rPr>
            </w:pPr>
            <w:r>
              <w:rPr>
                <w:rFonts w:eastAsia="宋体"/>
                <w:lang w:val="en-US" w:eastAsia="zh-CN"/>
              </w:rPr>
              <w:t>CMCC</w:t>
            </w:r>
          </w:p>
        </w:tc>
        <w:tc>
          <w:tcPr>
            <w:tcW w:w="1464" w:type="dxa"/>
          </w:tcPr>
          <w:p w14:paraId="0BA727CE" w14:textId="77777777" w:rsidR="00A54B8D" w:rsidRDefault="00CA5D3E">
            <w:pPr>
              <w:tabs>
                <w:tab w:val="left" w:pos="551"/>
              </w:tabs>
              <w:jc w:val="left"/>
              <w:rPr>
                <w:rFonts w:eastAsia="宋体"/>
                <w:lang w:val="en-US" w:eastAsia="zh-CN"/>
              </w:rPr>
            </w:pPr>
            <w:r>
              <w:rPr>
                <w:rFonts w:eastAsia="宋体"/>
                <w:lang w:val="en-US" w:eastAsia="zh-CN"/>
              </w:rPr>
              <w:t>Y</w:t>
            </w:r>
          </w:p>
        </w:tc>
        <w:tc>
          <w:tcPr>
            <w:tcW w:w="6688" w:type="dxa"/>
          </w:tcPr>
          <w:p w14:paraId="26AECA63" w14:textId="77777777" w:rsidR="00A54B8D" w:rsidRDefault="00A54B8D">
            <w:pPr>
              <w:jc w:val="left"/>
              <w:rPr>
                <w:lang w:eastAsia="zh-CN"/>
              </w:rPr>
            </w:pPr>
          </w:p>
        </w:tc>
      </w:tr>
      <w:tr w:rsidR="00A54B8D" w14:paraId="1DBD8F1B" w14:textId="77777777">
        <w:tc>
          <w:tcPr>
            <w:tcW w:w="1479" w:type="dxa"/>
          </w:tcPr>
          <w:p w14:paraId="307A6E9C" w14:textId="77777777" w:rsidR="00A54B8D" w:rsidRDefault="00CA5D3E">
            <w:pPr>
              <w:jc w:val="left"/>
              <w:rPr>
                <w:rFonts w:eastAsia="宋体"/>
                <w:lang w:val="en-US" w:eastAsia="zh-CN"/>
              </w:rPr>
            </w:pPr>
            <w:r>
              <w:rPr>
                <w:rFonts w:eastAsia="Yu Mincho"/>
                <w:lang w:val="en-US" w:eastAsia="ja-JP"/>
              </w:rPr>
              <w:t>NEC</w:t>
            </w:r>
          </w:p>
        </w:tc>
        <w:tc>
          <w:tcPr>
            <w:tcW w:w="1464" w:type="dxa"/>
          </w:tcPr>
          <w:p w14:paraId="63F2198B" w14:textId="77777777" w:rsidR="00A54B8D" w:rsidRDefault="00CA5D3E">
            <w:pPr>
              <w:tabs>
                <w:tab w:val="left" w:pos="551"/>
              </w:tabs>
              <w:jc w:val="left"/>
              <w:rPr>
                <w:rFonts w:eastAsia="Yu Mincho"/>
                <w:lang w:val="en-US" w:eastAsia="ja-JP"/>
              </w:rPr>
            </w:pPr>
            <w:r>
              <w:rPr>
                <w:rFonts w:eastAsia="Yu Mincho"/>
                <w:lang w:val="en-US" w:eastAsia="ja-JP"/>
              </w:rPr>
              <w:t>N</w:t>
            </w:r>
          </w:p>
        </w:tc>
        <w:tc>
          <w:tcPr>
            <w:tcW w:w="6688" w:type="dxa"/>
          </w:tcPr>
          <w:p w14:paraId="59CADAE6" w14:textId="77777777" w:rsidR="00A54B8D" w:rsidRDefault="00CA5D3E">
            <w:pPr>
              <w:jc w:val="left"/>
              <w:rPr>
                <w:rFonts w:eastAsia="Yu Mincho"/>
                <w:lang w:val="en-US" w:eastAsia="ja-JP"/>
              </w:rPr>
            </w:pPr>
            <w:r>
              <w:rPr>
                <w:rFonts w:eastAsia="Yu Mincho"/>
                <w:lang w:val="en-US" w:eastAsia="ja-JP"/>
              </w:rPr>
              <w:t>But, OK if majority supports the proposal.</w:t>
            </w:r>
          </w:p>
          <w:p w14:paraId="563C9334" w14:textId="77777777" w:rsidR="00A54B8D" w:rsidRDefault="00CA5D3E">
            <w:pPr>
              <w:jc w:val="left"/>
              <w:rPr>
                <w:rFonts w:eastAsia="Yu Mincho"/>
                <w:lang w:val="en-US" w:eastAsia="ja-JP"/>
              </w:rPr>
            </w:pPr>
            <w:r>
              <w:rPr>
                <w:rFonts w:eastAsia="Yu Mincho"/>
                <w:lang w:val="en-US" w:eastAsia="ja-JP"/>
              </w:rPr>
              <w:t>This would be a new UE behavior which is not described anywhere in the specifications, perhaps can be captured by MAC spec. Rel-18 RedCap UE is required to handle the DCI as unsuccessful contention resolution instead of discarding the DCI according to the existing specification.</w:t>
            </w:r>
          </w:p>
          <w:p w14:paraId="6CE81013" w14:textId="77777777" w:rsidR="00A54B8D" w:rsidRDefault="00CA5D3E">
            <w:pPr>
              <w:jc w:val="left"/>
              <w:rPr>
                <w:lang w:eastAsia="zh-CN"/>
              </w:rPr>
            </w:pPr>
            <w:r>
              <w:rPr>
                <w:rFonts w:eastAsia="Yu Mincho"/>
                <w:lang w:val="en-US" w:eastAsia="ja-JP"/>
              </w:rPr>
              <w:t>With current specification, in our understanding, Rel-18 RedCap UE discards the DCI as it contains unicast PDSCH PRB allocation more than Rel-18 RedCap UE is expected to process. The UE behavior is the same as the DCI is not received. To support the proposal, specification change would be needed so that Rel-18 RedCap UE is not allowed to discard the DCI scheduling Msg4 PDSCH and assumes it as unsuccessful contention resolution.</w:t>
            </w:r>
          </w:p>
        </w:tc>
      </w:tr>
      <w:tr w:rsidR="00A54B8D" w14:paraId="74114DC5" w14:textId="77777777">
        <w:tc>
          <w:tcPr>
            <w:tcW w:w="1479" w:type="dxa"/>
          </w:tcPr>
          <w:p w14:paraId="0C27CF5C" w14:textId="77777777" w:rsidR="00A54B8D" w:rsidRDefault="00CA5D3E">
            <w:pPr>
              <w:jc w:val="left"/>
              <w:rPr>
                <w:rFonts w:eastAsia="Yu Mincho"/>
                <w:lang w:val="en-US" w:eastAsia="ja-JP"/>
              </w:rPr>
            </w:pPr>
            <w:r>
              <w:rPr>
                <w:rFonts w:eastAsiaTheme="minorEastAsia"/>
                <w:lang w:val="en-US" w:eastAsia="zh-CN"/>
              </w:rPr>
              <w:t>OPPO</w:t>
            </w:r>
          </w:p>
        </w:tc>
        <w:tc>
          <w:tcPr>
            <w:tcW w:w="1464" w:type="dxa"/>
          </w:tcPr>
          <w:p w14:paraId="6E4ABA03" w14:textId="77777777" w:rsidR="00A54B8D" w:rsidRDefault="00CA5D3E">
            <w:pPr>
              <w:tabs>
                <w:tab w:val="left" w:pos="551"/>
              </w:tabs>
              <w:jc w:val="left"/>
              <w:rPr>
                <w:rFonts w:eastAsia="Yu Mincho"/>
                <w:lang w:val="en-US" w:eastAsia="ja-JP"/>
              </w:rPr>
            </w:pPr>
            <w:r>
              <w:rPr>
                <w:rFonts w:eastAsiaTheme="minorEastAsia"/>
                <w:lang w:val="en-US" w:eastAsia="zh-CN"/>
              </w:rPr>
              <w:t>N</w:t>
            </w:r>
          </w:p>
        </w:tc>
        <w:tc>
          <w:tcPr>
            <w:tcW w:w="6688" w:type="dxa"/>
          </w:tcPr>
          <w:p w14:paraId="43CEEAC5" w14:textId="77777777" w:rsidR="00A54B8D" w:rsidRDefault="00CA5D3E">
            <w:pPr>
              <w:jc w:val="left"/>
              <w:rPr>
                <w:rFonts w:eastAsia="Yu Mincho"/>
                <w:lang w:val="en-US" w:eastAsia="ja-JP"/>
              </w:rPr>
            </w:pPr>
            <w:r>
              <w:rPr>
                <w:lang w:eastAsia="zh-CN"/>
              </w:rPr>
              <w:t>We also prefer to leave this up to UE implementation.</w:t>
            </w:r>
          </w:p>
        </w:tc>
      </w:tr>
      <w:tr w:rsidR="00A54B8D" w14:paraId="4ED321CA" w14:textId="77777777">
        <w:tc>
          <w:tcPr>
            <w:tcW w:w="1479" w:type="dxa"/>
          </w:tcPr>
          <w:p w14:paraId="56E18656" w14:textId="77777777" w:rsidR="00A54B8D" w:rsidRDefault="00CA5D3E">
            <w:pPr>
              <w:jc w:val="left"/>
              <w:rPr>
                <w:rFonts w:eastAsiaTheme="minorEastAsia"/>
                <w:lang w:val="en-US" w:eastAsia="zh-CN"/>
              </w:rPr>
            </w:pPr>
            <w:r>
              <w:rPr>
                <w:rFonts w:eastAsiaTheme="minorEastAsia"/>
                <w:lang w:val="en-US" w:eastAsia="zh-CN"/>
              </w:rPr>
              <w:t>ZTE, Sanechips</w:t>
            </w:r>
          </w:p>
        </w:tc>
        <w:tc>
          <w:tcPr>
            <w:tcW w:w="1464" w:type="dxa"/>
          </w:tcPr>
          <w:p w14:paraId="24EB702E" w14:textId="77777777" w:rsidR="00A54B8D" w:rsidRDefault="00CA5D3E">
            <w:pPr>
              <w:tabs>
                <w:tab w:val="left" w:pos="551"/>
              </w:tabs>
              <w:jc w:val="left"/>
              <w:rPr>
                <w:rFonts w:eastAsiaTheme="minorEastAsia"/>
                <w:lang w:val="en-US" w:eastAsia="zh-CN"/>
              </w:rPr>
            </w:pPr>
            <w:r>
              <w:rPr>
                <w:rFonts w:eastAsiaTheme="minorEastAsia"/>
                <w:lang w:val="en-US" w:eastAsia="zh-CN"/>
              </w:rPr>
              <w:t>N</w:t>
            </w:r>
          </w:p>
        </w:tc>
        <w:tc>
          <w:tcPr>
            <w:tcW w:w="6688" w:type="dxa"/>
          </w:tcPr>
          <w:p w14:paraId="773B4D81" w14:textId="77777777" w:rsidR="00A54B8D" w:rsidRDefault="00CA5D3E">
            <w:pPr>
              <w:jc w:val="left"/>
              <w:rPr>
                <w:lang w:val="en-US" w:eastAsia="zh-CN"/>
              </w:rPr>
            </w:pPr>
            <w:r>
              <w:rPr>
                <w:lang w:val="en-US" w:eastAsia="zh-CN"/>
              </w:rPr>
              <w:t>This should be decided by RAN2. if needed, we can send an LS to RAN2 indicating we have the following agreement. Whether to define new behaviors is up to RAN2.</w:t>
            </w:r>
          </w:p>
          <w:tbl>
            <w:tblPr>
              <w:tblStyle w:val="af8"/>
              <w:tblW w:w="0" w:type="auto"/>
              <w:tblLayout w:type="fixed"/>
              <w:tblLook w:val="04A0" w:firstRow="1" w:lastRow="0" w:firstColumn="1" w:lastColumn="0" w:noHBand="0" w:noVBand="1"/>
            </w:tblPr>
            <w:tblGrid>
              <w:gridCol w:w="6472"/>
            </w:tblGrid>
            <w:tr w:rsidR="00A54B8D" w14:paraId="2089E801" w14:textId="77777777">
              <w:tc>
                <w:tcPr>
                  <w:tcW w:w="6472" w:type="dxa"/>
                </w:tcPr>
                <w:p w14:paraId="391941EE" w14:textId="77777777" w:rsidR="00A54B8D" w:rsidRDefault="00CA5D3E">
                  <w:pPr>
                    <w:jc w:val="left"/>
                    <w:rPr>
                      <w:rFonts w:eastAsiaTheme="minorEastAsia"/>
                      <w:lang w:val="en-US" w:eastAsia="zh-CN"/>
                    </w:rPr>
                  </w:pPr>
                  <w:r>
                    <w:rPr>
                      <w:rFonts w:eastAsiaTheme="minorEastAsia"/>
                      <w:highlight w:val="green"/>
                      <w:lang w:val="en-US" w:eastAsia="zh-CN"/>
                    </w:rPr>
                    <w:t>Agreement:</w:t>
                  </w:r>
                </w:p>
                <w:p w14:paraId="190308E0" w14:textId="77777777" w:rsidR="00A54B8D" w:rsidRDefault="00CA5D3E">
                  <w:pPr>
                    <w:jc w:val="left"/>
                    <w:rPr>
                      <w:lang w:val="en-US"/>
                    </w:rPr>
                  </w:pPr>
                  <w:r>
                    <w:rPr>
                      <w:lang w:val="en-US"/>
                    </w:rPr>
                    <w:t>Confirm the following working assumption by assuming that Msg3 indication is available:</w:t>
                  </w:r>
                </w:p>
                <w:p w14:paraId="247842CF" w14:textId="77777777" w:rsidR="00A54B8D" w:rsidRDefault="00CA5D3E">
                  <w:pPr>
                    <w:pStyle w:val="aff"/>
                    <w:numPr>
                      <w:ilvl w:val="0"/>
                      <w:numId w:val="53"/>
                    </w:numPr>
                    <w:jc w:val="left"/>
                    <w:rPr>
                      <w:rFonts w:ascii="Times New Roman" w:hAnsi="Times New Roman" w:cs="Times New Roman"/>
                      <w:sz w:val="20"/>
                      <w:szCs w:val="20"/>
                      <w:lang w:val="en-US"/>
                    </w:rPr>
                  </w:pPr>
                  <w:r>
                    <w:rPr>
                      <w:rFonts w:ascii="Times New Roman" w:hAnsi="Times New Roman" w:cs="Times New Roman"/>
                      <w:sz w:val="20"/>
                      <w:szCs w:val="20"/>
                      <w:lang w:val="en-US"/>
                    </w:rPr>
                    <w:t>For UE BB complexity reduction, a UE is able to receive a Msg4 PDSCH resource allocation spanning a bandwidth of more than ~5 MHz per slot.</w:t>
                  </w:r>
                </w:p>
                <w:p w14:paraId="34A7B2FA" w14:textId="77777777" w:rsidR="00A54B8D" w:rsidRDefault="00CA5D3E">
                  <w:pPr>
                    <w:jc w:val="left"/>
                    <w:rPr>
                      <w:lang w:val="en-US" w:eastAsia="zh-CN"/>
                    </w:rPr>
                  </w:pPr>
                  <w:r>
                    <w:rPr>
                      <w:lang w:val="en-US"/>
                    </w:rPr>
                    <w:lastRenderedPageBreak/>
                    <w:t>The UE is not required to process a Msg4 PDSCH with a larger number of PRBs than 25 PRBs for 15 kHz SCS and 12 PRBs for 30 kHz SCS.</w:t>
                  </w:r>
                </w:p>
              </w:tc>
            </w:tr>
          </w:tbl>
          <w:p w14:paraId="65963744" w14:textId="77777777" w:rsidR="00A54B8D" w:rsidRDefault="00A54B8D">
            <w:pPr>
              <w:jc w:val="left"/>
              <w:rPr>
                <w:lang w:val="en-US" w:eastAsia="zh-CN"/>
              </w:rPr>
            </w:pPr>
          </w:p>
        </w:tc>
      </w:tr>
      <w:tr w:rsidR="00A54B8D" w14:paraId="2393EC4B" w14:textId="77777777">
        <w:tc>
          <w:tcPr>
            <w:tcW w:w="1479" w:type="dxa"/>
          </w:tcPr>
          <w:p w14:paraId="14C4266A" w14:textId="77777777" w:rsidR="00A54B8D" w:rsidRDefault="00CA5D3E">
            <w:pPr>
              <w:jc w:val="left"/>
              <w:rPr>
                <w:rFonts w:eastAsiaTheme="minorEastAsia"/>
                <w:lang w:val="en-US" w:eastAsia="zh-CN"/>
              </w:rPr>
            </w:pPr>
            <w:r>
              <w:rPr>
                <w:rFonts w:eastAsiaTheme="minorEastAsia"/>
                <w:lang w:val="en-US" w:eastAsia="zh-CN"/>
              </w:rPr>
              <w:lastRenderedPageBreak/>
              <w:t>Samsung</w:t>
            </w:r>
          </w:p>
        </w:tc>
        <w:tc>
          <w:tcPr>
            <w:tcW w:w="1464" w:type="dxa"/>
          </w:tcPr>
          <w:p w14:paraId="440276CA" w14:textId="77777777" w:rsidR="00A54B8D" w:rsidRDefault="00CA5D3E">
            <w:pPr>
              <w:tabs>
                <w:tab w:val="left" w:pos="551"/>
              </w:tabs>
              <w:jc w:val="left"/>
              <w:rPr>
                <w:rFonts w:eastAsiaTheme="minorEastAsia"/>
                <w:lang w:val="en-US" w:eastAsia="zh-CN"/>
              </w:rPr>
            </w:pPr>
            <w:r>
              <w:rPr>
                <w:rFonts w:eastAsiaTheme="minorEastAsia"/>
                <w:lang w:val="en-US" w:eastAsia="zh-CN"/>
              </w:rPr>
              <w:t>N</w:t>
            </w:r>
          </w:p>
        </w:tc>
        <w:tc>
          <w:tcPr>
            <w:tcW w:w="6688" w:type="dxa"/>
          </w:tcPr>
          <w:p w14:paraId="2D940BC2" w14:textId="77777777" w:rsidR="00A54B8D" w:rsidRDefault="00CA5D3E">
            <w:pPr>
              <w:jc w:val="left"/>
              <w:rPr>
                <w:rFonts w:eastAsiaTheme="minorEastAsia"/>
                <w:lang w:val="en-US" w:eastAsia="zh-CN"/>
              </w:rPr>
            </w:pPr>
            <w:r>
              <w:rPr>
                <w:rFonts w:eastAsiaTheme="minorEastAsia"/>
                <w:lang w:val="en-US" w:eastAsia="zh-CN"/>
              </w:rPr>
              <w:t>It can be up to UE implementation.</w:t>
            </w:r>
          </w:p>
        </w:tc>
      </w:tr>
      <w:tr w:rsidR="00A54B8D" w14:paraId="3095B25E" w14:textId="77777777">
        <w:tc>
          <w:tcPr>
            <w:tcW w:w="1479" w:type="dxa"/>
          </w:tcPr>
          <w:p w14:paraId="7CDCB26A" w14:textId="77777777" w:rsidR="00A54B8D" w:rsidRDefault="00CA5D3E">
            <w:pPr>
              <w:jc w:val="left"/>
              <w:rPr>
                <w:rFonts w:eastAsiaTheme="minorEastAsia"/>
                <w:lang w:val="en-US" w:eastAsia="zh-CN"/>
              </w:rPr>
            </w:pPr>
            <w:r>
              <w:rPr>
                <w:rFonts w:eastAsiaTheme="minorEastAsia"/>
                <w:lang w:val="en-US" w:eastAsia="zh-CN"/>
              </w:rPr>
              <w:t>Intel</w:t>
            </w:r>
          </w:p>
        </w:tc>
        <w:tc>
          <w:tcPr>
            <w:tcW w:w="1464" w:type="dxa"/>
          </w:tcPr>
          <w:p w14:paraId="39B57D0D" w14:textId="77777777"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688" w:type="dxa"/>
          </w:tcPr>
          <w:p w14:paraId="028B2EF9" w14:textId="77777777" w:rsidR="00A54B8D" w:rsidRDefault="00CA5D3E">
            <w:pPr>
              <w:jc w:val="left"/>
              <w:rPr>
                <w:rFonts w:eastAsiaTheme="minorEastAsia"/>
                <w:lang w:eastAsia="zh-CN"/>
              </w:rPr>
            </w:pPr>
            <w:r>
              <w:rPr>
                <w:lang w:eastAsia="zh-CN"/>
              </w:rPr>
              <w:t>We support the proposal. If RAN1 spec changes is not desired, LS can be sent to ask RAN2 to capture it in 38.321</w:t>
            </w:r>
          </w:p>
        </w:tc>
      </w:tr>
      <w:tr w:rsidR="00A54B8D" w14:paraId="46BF27DB" w14:textId="77777777">
        <w:tc>
          <w:tcPr>
            <w:tcW w:w="1479" w:type="dxa"/>
          </w:tcPr>
          <w:p w14:paraId="79E8848F" w14:textId="77777777" w:rsidR="00A54B8D" w:rsidRDefault="00CA5D3E">
            <w:pPr>
              <w:jc w:val="left"/>
              <w:rPr>
                <w:rFonts w:eastAsiaTheme="minorEastAsia"/>
                <w:lang w:val="en-US" w:eastAsia="zh-CN"/>
              </w:rPr>
            </w:pPr>
            <w:r>
              <w:rPr>
                <w:rFonts w:eastAsia="Yu Mincho"/>
                <w:lang w:val="en-US" w:eastAsia="ja-JP"/>
              </w:rPr>
              <w:t>Nokia, NSB</w:t>
            </w:r>
          </w:p>
        </w:tc>
        <w:tc>
          <w:tcPr>
            <w:tcW w:w="1464" w:type="dxa"/>
          </w:tcPr>
          <w:p w14:paraId="68324C92" w14:textId="77777777" w:rsidR="00A54B8D" w:rsidRDefault="00A54B8D">
            <w:pPr>
              <w:tabs>
                <w:tab w:val="left" w:pos="551"/>
              </w:tabs>
              <w:jc w:val="left"/>
              <w:rPr>
                <w:rFonts w:eastAsiaTheme="minorEastAsia"/>
                <w:lang w:val="en-US" w:eastAsia="zh-CN"/>
              </w:rPr>
            </w:pPr>
          </w:p>
        </w:tc>
        <w:tc>
          <w:tcPr>
            <w:tcW w:w="6688" w:type="dxa"/>
          </w:tcPr>
          <w:p w14:paraId="6CB06928" w14:textId="77777777" w:rsidR="00A54B8D" w:rsidRDefault="00CA5D3E">
            <w:pPr>
              <w:jc w:val="left"/>
              <w:rPr>
                <w:lang w:eastAsia="zh-CN"/>
              </w:rPr>
            </w:pPr>
            <w:r>
              <w:rPr>
                <w:rFonts w:eastAsiaTheme="minorEastAsia"/>
                <w:lang w:val="en-US" w:eastAsia="zh-CN"/>
              </w:rPr>
              <w:t>We don’t think there is a need to specify UE behavior in this case but we are fine with this proposal if that’s the majority view.</w:t>
            </w:r>
          </w:p>
        </w:tc>
      </w:tr>
      <w:tr w:rsidR="00A54B8D" w14:paraId="326804E2" w14:textId="77777777">
        <w:tc>
          <w:tcPr>
            <w:tcW w:w="1479" w:type="dxa"/>
          </w:tcPr>
          <w:p w14:paraId="2E68CE02" w14:textId="77777777" w:rsidR="00A54B8D" w:rsidRDefault="00CA5D3E">
            <w:pPr>
              <w:jc w:val="left"/>
              <w:rPr>
                <w:rFonts w:eastAsiaTheme="minorEastAsia"/>
                <w:lang w:val="en-US" w:eastAsia="zh-CN"/>
              </w:rPr>
            </w:pPr>
            <w:r>
              <w:rPr>
                <w:rFonts w:eastAsiaTheme="minorEastAsia"/>
                <w:lang w:val="en-US" w:eastAsia="zh-CN"/>
              </w:rPr>
              <w:t>Huawei, HiSilicon</w:t>
            </w:r>
          </w:p>
        </w:tc>
        <w:tc>
          <w:tcPr>
            <w:tcW w:w="1464" w:type="dxa"/>
          </w:tcPr>
          <w:p w14:paraId="05B3E737" w14:textId="77777777"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688" w:type="dxa"/>
          </w:tcPr>
          <w:p w14:paraId="61B9DD34" w14:textId="77777777" w:rsidR="00A54B8D" w:rsidRDefault="00CA5D3E">
            <w:pPr>
              <w:jc w:val="left"/>
              <w:rPr>
                <w:lang w:eastAsia="zh-CN"/>
              </w:rPr>
            </w:pPr>
            <w:r>
              <w:rPr>
                <w:lang w:eastAsia="zh-CN"/>
              </w:rPr>
              <w:t>It is very unclear why the UE behaviour cannot be deterministic but up to UE implementation. Between option 1 and option 2, the option 1 is clearly better.</w:t>
            </w:r>
          </w:p>
        </w:tc>
      </w:tr>
      <w:tr w:rsidR="00A54B8D" w14:paraId="34D79663" w14:textId="77777777">
        <w:tc>
          <w:tcPr>
            <w:tcW w:w="1479" w:type="dxa"/>
          </w:tcPr>
          <w:p w14:paraId="5B9028A4" w14:textId="77777777" w:rsidR="00A54B8D" w:rsidRDefault="00CA5D3E">
            <w:pPr>
              <w:jc w:val="left"/>
              <w:rPr>
                <w:rFonts w:eastAsiaTheme="minorEastAsia"/>
                <w:lang w:val="en-US" w:eastAsia="zh-CN"/>
              </w:rPr>
            </w:pPr>
            <w:r>
              <w:rPr>
                <w:rFonts w:eastAsiaTheme="minorEastAsia"/>
                <w:lang w:val="en-US" w:eastAsia="zh-CN"/>
              </w:rPr>
              <w:t>Ericsson</w:t>
            </w:r>
          </w:p>
        </w:tc>
        <w:tc>
          <w:tcPr>
            <w:tcW w:w="1464" w:type="dxa"/>
          </w:tcPr>
          <w:p w14:paraId="447413EA" w14:textId="77777777"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688" w:type="dxa"/>
          </w:tcPr>
          <w:p w14:paraId="342CC6E9" w14:textId="77777777" w:rsidR="00A54B8D" w:rsidRDefault="00CA5D3E">
            <w:pPr>
              <w:jc w:val="left"/>
              <w:rPr>
                <w:rFonts w:eastAsiaTheme="minorEastAsia"/>
                <w:lang w:val="en-US" w:eastAsia="zh-CN"/>
              </w:rPr>
            </w:pPr>
            <w:r>
              <w:rPr>
                <w:rFonts w:eastAsiaTheme="minorEastAsia"/>
                <w:lang w:val="en-US" w:eastAsia="zh-CN"/>
              </w:rPr>
              <w:t>We are also fine with the proposals to ask RAN2 to confirm or decide on this.</w:t>
            </w:r>
          </w:p>
        </w:tc>
      </w:tr>
      <w:tr w:rsidR="00A54B8D" w14:paraId="54EEBC6F" w14:textId="77777777">
        <w:tc>
          <w:tcPr>
            <w:tcW w:w="1479" w:type="dxa"/>
          </w:tcPr>
          <w:p w14:paraId="4DB12137" w14:textId="77777777" w:rsidR="00A54B8D" w:rsidRDefault="00CA5D3E">
            <w:pPr>
              <w:jc w:val="left"/>
              <w:rPr>
                <w:rFonts w:eastAsiaTheme="minorEastAsia"/>
                <w:lang w:val="en-US" w:eastAsia="zh-CN"/>
              </w:rPr>
            </w:pPr>
            <w:r>
              <w:rPr>
                <w:rFonts w:eastAsiaTheme="minorEastAsia"/>
                <w:lang w:val="en-US" w:eastAsia="zh-CN"/>
              </w:rPr>
              <w:t xml:space="preserve">Nordic </w:t>
            </w:r>
          </w:p>
        </w:tc>
        <w:tc>
          <w:tcPr>
            <w:tcW w:w="1464" w:type="dxa"/>
          </w:tcPr>
          <w:p w14:paraId="1F541F3D" w14:textId="77777777" w:rsidR="00A54B8D" w:rsidRDefault="00CA5D3E">
            <w:pPr>
              <w:tabs>
                <w:tab w:val="left" w:pos="551"/>
              </w:tabs>
              <w:jc w:val="left"/>
              <w:rPr>
                <w:rFonts w:eastAsiaTheme="minorEastAsia"/>
                <w:lang w:val="en-US" w:eastAsia="zh-CN"/>
              </w:rPr>
            </w:pPr>
            <w:r>
              <w:rPr>
                <w:rFonts w:eastAsiaTheme="minorEastAsia"/>
                <w:lang w:val="en-US" w:eastAsia="zh-CN"/>
              </w:rPr>
              <w:t>N</w:t>
            </w:r>
          </w:p>
        </w:tc>
        <w:tc>
          <w:tcPr>
            <w:tcW w:w="6688" w:type="dxa"/>
          </w:tcPr>
          <w:p w14:paraId="793F1BFB" w14:textId="77777777" w:rsidR="00A54B8D" w:rsidRDefault="00CA5D3E">
            <w:pPr>
              <w:jc w:val="left"/>
              <w:rPr>
                <w:rFonts w:eastAsiaTheme="minorEastAsia"/>
                <w:lang w:val="en-US" w:eastAsia="zh-CN"/>
              </w:rPr>
            </w:pPr>
            <w:r>
              <w:rPr>
                <w:rFonts w:eastAsiaTheme="minorEastAsia"/>
                <w:lang w:val="en-US" w:eastAsia="zh-CN"/>
              </w:rPr>
              <w:t>Up to UE implementation should be fine. This means.</w:t>
            </w:r>
          </w:p>
          <w:p w14:paraId="05216E90" w14:textId="77777777" w:rsidR="00A54B8D" w:rsidRDefault="00CA5D3E">
            <w:pPr>
              <w:jc w:val="left"/>
              <w:rPr>
                <w:rFonts w:eastAsiaTheme="minorEastAsia"/>
                <w:lang w:val="en-US" w:eastAsia="zh-CN"/>
              </w:rPr>
            </w:pPr>
            <w:r>
              <w:rPr>
                <w:rFonts w:eastAsiaTheme="minorEastAsia"/>
                <w:lang w:val="en-US" w:eastAsia="zh-CN"/>
              </w:rPr>
              <w:t>Smart UE figures out that R17 RedCap was addressed instead. And will perform PRACH re-tx. Not so smart UE monitors until the end of resolution window and then does the same.</w:t>
            </w:r>
          </w:p>
          <w:p w14:paraId="6E9B3FE2" w14:textId="77777777" w:rsidR="00A54B8D" w:rsidRDefault="00CA5D3E">
            <w:pPr>
              <w:jc w:val="left"/>
              <w:rPr>
                <w:rFonts w:eastAsiaTheme="minorEastAsia"/>
                <w:lang w:val="en-US" w:eastAsia="zh-CN"/>
              </w:rPr>
            </w:pPr>
            <w:r>
              <w:rPr>
                <w:rFonts w:eastAsiaTheme="minorEastAsia"/>
                <w:lang w:val="en-US" w:eastAsia="zh-CN"/>
              </w:rPr>
              <w:t>There is no technical issue with this solution.</w:t>
            </w:r>
          </w:p>
        </w:tc>
      </w:tr>
    </w:tbl>
    <w:p w14:paraId="65BFC790" w14:textId="77777777" w:rsidR="00A54B8D" w:rsidRDefault="00CA5D3E">
      <w:pPr>
        <w:rPr>
          <w:bCs/>
          <w:szCs w:val="22"/>
          <w:lang w:val="en-US"/>
        </w:rPr>
      </w:pPr>
      <w:r>
        <w:rPr>
          <w:bCs/>
          <w:szCs w:val="22"/>
          <w:lang w:val="en-US"/>
        </w:rPr>
        <w:br/>
        <w:t>Based on the responses to Proposal 2.7-2c, perhaps the following updated proposal can be considered.</w:t>
      </w:r>
    </w:p>
    <w:p w14:paraId="0957C5F8" w14:textId="77777777" w:rsidR="00A54B8D" w:rsidRDefault="00CA5D3E">
      <w:pPr>
        <w:pStyle w:val="30"/>
        <w:numPr>
          <w:ilvl w:val="0"/>
          <w:numId w:val="0"/>
        </w:numPr>
        <w:spacing w:after="120" w:afterAutospacing="0"/>
        <w:ind w:left="720" w:hanging="720"/>
        <w:rPr>
          <w:b/>
          <w:bCs/>
          <w:sz w:val="20"/>
          <w:szCs w:val="16"/>
        </w:rPr>
      </w:pPr>
      <w:r>
        <w:rPr>
          <w:b/>
          <w:bCs/>
          <w:sz w:val="20"/>
          <w:szCs w:val="14"/>
          <w:highlight w:val="yellow"/>
        </w:rPr>
        <w:t>FL7/FL8 High Priority Proposal 2.7-2d</w:t>
      </w:r>
      <w:r>
        <w:rPr>
          <w:b/>
          <w:bCs/>
          <w:sz w:val="20"/>
          <w:szCs w:val="14"/>
        </w:rPr>
        <w:t>:</w:t>
      </w:r>
    </w:p>
    <w:p w14:paraId="075268BB" w14:textId="77777777" w:rsidR="00A54B8D" w:rsidRDefault="00CA5D3E">
      <w:pPr>
        <w:pStyle w:val="aff"/>
        <w:numPr>
          <w:ilvl w:val="0"/>
          <w:numId w:val="54"/>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Send an LS to RAN2 to ask them to address the UE behavior for the following case in their specifications, if needed:</w:t>
      </w:r>
    </w:p>
    <w:p w14:paraId="7F8872CB" w14:textId="77777777" w:rsidR="00A54B8D" w:rsidRDefault="00CA5D3E">
      <w:pPr>
        <w:pStyle w:val="aff"/>
        <w:numPr>
          <w:ilvl w:val="1"/>
          <w:numId w:val="54"/>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For UE BB complexity reduction, the case when the UE detects a DCI scheduling a Msg4 PDSCH transmission with a larger bandwidth than it can receive or process</w:t>
      </w:r>
    </w:p>
    <w:p w14:paraId="30A8E409" w14:textId="77777777" w:rsidR="00A54B8D" w:rsidRDefault="00CA5D3E">
      <w:pPr>
        <w:pStyle w:val="aff"/>
        <w:numPr>
          <w:ilvl w:val="0"/>
          <w:numId w:val="54"/>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Capture the RAN1 agreement on the Msg4 PDSCH bandwidth in the LS.</w:t>
      </w:r>
    </w:p>
    <w:p w14:paraId="5A4104B6" w14:textId="77777777" w:rsidR="00A54B8D" w:rsidRDefault="00CA5D3E">
      <w:pPr>
        <w:pStyle w:val="aff"/>
        <w:numPr>
          <w:ilvl w:val="0"/>
          <w:numId w:val="54"/>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Capture in the LS that RAN1 does not expect any RAN1 specification impact from the above case.</w:t>
      </w:r>
    </w:p>
    <w:tbl>
      <w:tblPr>
        <w:tblStyle w:val="af8"/>
        <w:tblW w:w="9631" w:type="dxa"/>
        <w:tblLayout w:type="fixed"/>
        <w:tblLook w:val="04A0" w:firstRow="1" w:lastRow="0" w:firstColumn="1" w:lastColumn="0" w:noHBand="0" w:noVBand="1"/>
      </w:tblPr>
      <w:tblGrid>
        <w:gridCol w:w="1479"/>
        <w:gridCol w:w="1464"/>
        <w:gridCol w:w="6688"/>
      </w:tblGrid>
      <w:tr w:rsidR="00A54B8D" w14:paraId="36AC74C0" w14:textId="77777777">
        <w:tc>
          <w:tcPr>
            <w:tcW w:w="1479" w:type="dxa"/>
            <w:shd w:val="clear" w:color="auto" w:fill="D9D9D9" w:themeFill="background1" w:themeFillShade="D9"/>
          </w:tcPr>
          <w:p w14:paraId="0B5E92FC" w14:textId="77777777" w:rsidR="00A54B8D" w:rsidRDefault="00CA5D3E">
            <w:pPr>
              <w:jc w:val="left"/>
              <w:rPr>
                <w:b/>
                <w:bCs/>
                <w:lang w:val="en-US"/>
              </w:rPr>
            </w:pPr>
            <w:r>
              <w:rPr>
                <w:b/>
                <w:bCs/>
                <w:lang w:val="en-US"/>
              </w:rPr>
              <w:t>Company</w:t>
            </w:r>
          </w:p>
        </w:tc>
        <w:tc>
          <w:tcPr>
            <w:tcW w:w="1464" w:type="dxa"/>
            <w:shd w:val="clear" w:color="auto" w:fill="D9D9D9" w:themeFill="background1" w:themeFillShade="D9"/>
          </w:tcPr>
          <w:p w14:paraId="4639915B" w14:textId="77777777" w:rsidR="00A54B8D" w:rsidRDefault="00CA5D3E">
            <w:pPr>
              <w:jc w:val="left"/>
              <w:rPr>
                <w:b/>
                <w:bCs/>
                <w:lang w:val="en-US"/>
              </w:rPr>
            </w:pPr>
            <w:r>
              <w:rPr>
                <w:b/>
                <w:bCs/>
                <w:lang w:val="en-US"/>
              </w:rPr>
              <w:t>Y/N</w:t>
            </w:r>
          </w:p>
        </w:tc>
        <w:tc>
          <w:tcPr>
            <w:tcW w:w="6688" w:type="dxa"/>
            <w:shd w:val="clear" w:color="auto" w:fill="D9D9D9" w:themeFill="background1" w:themeFillShade="D9"/>
          </w:tcPr>
          <w:p w14:paraId="298A38A9" w14:textId="77777777" w:rsidR="00A54B8D" w:rsidRDefault="00CA5D3E">
            <w:pPr>
              <w:jc w:val="left"/>
              <w:rPr>
                <w:b/>
                <w:bCs/>
                <w:lang w:val="en-US"/>
              </w:rPr>
            </w:pPr>
            <w:r>
              <w:rPr>
                <w:b/>
                <w:bCs/>
                <w:lang w:val="en-US"/>
              </w:rPr>
              <w:t>Comments</w:t>
            </w:r>
          </w:p>
        </w:tc>
      </w:tr>
      <w:tr w:rsidR="00A54B8D" w14:paraId="600F2380" w14:textId="77777777">
        <w:tc>
          <w:tcPr>
            <w:tcW w:w="1479" w:type="dxa"/>
          </w:tcPr>
          <w:p w14:paraId="1107BCEC" w14:textId="77777777" w:rsidR="00A54B8D" w:rsidRDefault="00CA5D3E">
            <w:pPr>
              <w:jc w:val="left"/>
              <w:rPr>
                <w:rFonts w:eastAsia="Yu Mincho"/>
                <w:lang w:val="en-US" w:eastAsia="ja-JP"/>
              </w:rPr>
            </w:pPr>
            <w:r>
              <w:rPr>
                <w:rFonts w:eastAsia="Yu Mincho"/>
                <w:lang w:val="en-US" w:eastAsia="ja-JP"/>
              </w:rPr>
              <w:t>FUTUREWEI</w:t>
            </w:r>
          </w:p>
        </w:tc>
        <w:tc>
          <w:tcPr>
            <w:tcW w:w="1464" w:type="dxa"/>
          </w:tcPr>
          <w:p w14:paraId="70E77509" w14:textId="77777777" w:rsidR="00A54B8D" w:rsidRDefault="00CA5D3E">
            <w:pPr>
              <w:tabs>
                <w:tab w:val="left" w:pos="551"/>
              </w:tabs>
              <w:jc w:val="left"/>
              <w:rPr>
                <w:rFonts w:eastAsia="Yu Mincho"/>
                <w:lang w:val="en-US" w:eastAsia="ja-JP"/>
              </w:rPr>
            </w:pPr>
            <w:r>
              <w:rPr>
                <w:rFonts w:eastAsia="Yu Mincho"/>
                <w:lang w:val="en-US" w:eastAsia="ja-JP"/>
              </w:rPr>
              <w:t>Y</w:t>
            </w:r>
          </w:p>
        </w:tc>
        <w:tc>
          <w:tcPr>
            <w:tcW w:w="6688" w:type="dxa"/>
          </w:tcPr>
          <w:p w14:paraId="7A81C929" w14:textId="77777777" w:rsidR="00A54B8D" w:rsidRDefault="00A54B8D">
            <w:pPr>
              <w:jc w:val="left"/>
              <w:rPr>
                <w:rFonts w:eastAsia="Yu Mincho"/>
                <w:lang w:val="en-US" w:eastAsia="ja-JP"/>
              </w:rPr>
            </w:pPr>
          </w:p>
        </w:tc>
      </w:tr>
      <w:tr w:rsidR="00A54B8D" w14:paraId="0A4803EB" w14:textId="77777777">
        <w:tc>
          <w:tcPr>
            <w:tcW w:w="1479" w:type="dxa"/>
          </w:tcPr>
          <w:p w14:paraId="3FD1DE36" w14:textId="77777777" w:rsidR="00A54B8D" w:rsidRDefault="00CA5D3E">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464" w:type="dxa"/>
          </w:tcPr>
          <w:p w14:paraId="714688FE" w14:textId="77777777" w:rsidR="00A54B8D" w:rsidRDefault="00CA5D3E">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3A026E23" w14:textId="77777777" w:rsidR="00A54B8D" w:rsidRDefault="00CA5D3E">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K</w:t>
            </w:r>
          </w:p>
        </w:tc>
      </w:tr>
      <w:tr w:rsidR="00A54B8D" w14:paraId="168C99C1" w14:textId="77777777">
        <w:tc>
          <w:tcPr>
            <w:tcW w:w="1479" w:type="dxa"/>
          </w:tcPr>
          <w:p w14:paraId="07CB01A0" w14:textId="77777777" w:rsidR="00A54B8D" w:rsidRDefault="00CA5D3E">
            <w:pPr>
              <w:jc w:val="left"/>
              <w:rPr>
                <w:rFonts w:eastAsia="Malgun Gothic"/>
                <w:lang w:val="en-US" w:eastAsia="ko-KR"/>
              </w:rPr>
            </w:pPr>
            <w:r>
              <w:rPr>
                <w:rFonts w:eastAsiaTheme="minorEastAsia" w:hint="eastAsia"/>
                <w:lang w:val="en-US" w:eastAsia="zh-CN"/>
              </w:rPr>
              <w:t>v</w:t>
            </w:r>
            <w:r>
              <w:rPr>
                <w:rFonts w:eastAsiaTheme="minorEastAsia"/>
                <w:lang w:val="en-US" w:eastAsia="zh-CN"/>
              </w:rPr>
              <w:t>ivo</w:t>
            </w:r>
          </w:p>
        </w:tc>
        <w:tc>
          <w:tcPr>
            <w:tcW w:w="1464" w:type="dxa"/>
          </w:tcPr>
          <w:p w14:paraId="120A13E5" w14:textId="77777777" w:rsidR="00A54B8D" w:rsidRDefault="00CA5D3E">
            <w:pPr>
              <w:tabs>
                <w:tab w:val="left" w:pos="551"/>
              </w:tabs>
              <w:jc w:val="left"/>
              <w:rPr>
                <w:rFonts w:eastAsia="Malgun Gothic"/>
                <w:lang w:val="en-US" w:eastAsia="ko-KR"/>
              </w:rPr>
            </w:pPr>
            <w:r>
              <w:rPr>
                <w:rFonts w:eastAsiaTheme="minorEastAsia" w:hint="eastAsia"/>
                <w:lang w:val="en-US" w:eastAsia="zh-CN"/>
              </w:rPr>
              <w:t>Y</w:t>
            </w:r>
            <w:r>
              <w:rPr>
                <w:rFonts w:eastAsiaTheme="minorEastAsia"/>
                <w:lang w:val="en-US" w:eastAsia="zh-CN"/>
              </w:rPr>
              <w:t xml:space="preserve"> (in principle)</w:t>
            </w:r>
          </w:p>
        </w:tc>
        <w:tc>
          <w:tcPr>
            <w:tcW w:w="6688" w:type="dxa"/>
          </w:tcPr>
          <w:p w14:paraId="27A9F795" w14:textId="77777777" w:rsidR="00A54B8D" w:rsidRDefault="00CA5D3E">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gree with companies that this issue is also related to RAN2 and support to send the LS to RAN2 and fine to ask RAN2 to decide (it seems difficult for RAN1 to converge). </w:t>
            </w:r>
          </w:p>
          <w:p w14:paraId="3E8BDC3B" w14:textId="77777777" w:rsidR="00A54B8D" w:rsidRDefault="00CA5D3E">
            <w:pPr>
              <w:jc w:val="left"/>
              <w:rPr>
                <w:rFonts w:eastAsia="Malgun Gothic"/>
                <w:lang w:val="en-US" w:eastAsia="ko-KR"/>
              </w:rPr>
            </w:pPr>
            <w:r>
              <w:rPr>
                <w:rFonts w:eastAsiaTheme="minorEastAsia"/>
                <w:lang w:val="en-US" w:eastAsia="zh-CN"/>
              </w:rPr>
              <w:t>We propose to delete the last bullet of “</w:t>
            </w:r>
            <w:r>
              <w:rPr>
                <w:b/>
                <w:bCs/>
                <w:lang w:val="en-US"/>
              </w:rPr>
              <w:t>Capture in the LS that RAN1 does not expect any RAN1 specification impact from the above case</w:t>
            </w:r>
            <w:r>
              <w:rPr>
                <w:rFonts w:eastAsiaTheme="minorEastAsia"/>
                <w:lang w:val="en-US" w:eastAsia="zh-CN"/>
              </w:rPr>
              <w:t xml:space="preserve">”. It is not clear at this stage whether the decision made by RAN2 will have RAN1 impact or not.  </w:t>
            </w:r>
          </w:p>
        </w:tc>
      </w:tr>
      <w:tr w:rsidR="00A54B8D" w14:paraId="40A05481" w14:textId="77777777">
        <w:tc>
          <w:tcPr>
            <w:tcW w:w="1479" w:type="dxa"/>
          </w:tcPr>
          <w:p w14:paraId="2AF33E2E" w14:textId="77777777" w:rsidR="00A54B8D" w:rsidRDefault="00CA5D3E">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50A545F9" w14:textId="77777777" w:rsidR="00A54B8D" w:rsidRDefault="00CA5D3E">
            <w:pPr>
              <w:tabs>
                <w:tab w:val="left" w:pos="551"/>
              </w:tabs>
              <w:jc w:val="left"/>
              <w:rPr>
                <w:rFonts w:eastAsia="Yu Mincho"/>
                <w:lang w:val="en-US" w:eastAsia="ja-JP"/>
              </w:rPr>
            </w:pPr>
            <w:r>
              <w:rPr>
                <w:rFonts w:eastAsia="Yu Mincho" w:hint="eastAsia"/>
                <w:lang w:val="en-US" w:eastAsia="ja-JP"/>
              </w:rPr>
              <w:t>Y</w:t>
            </w:r>
          </w:p>
        </w:tc>
        <w:tc>
          <w:tcPr>
            <w:tcW w:w="6688" w:type="dxa"/>
          </w:tcPr>
          <w:p w14:paraId="6F7A446F" w14:textId="77777777" w:rsidR="00A54B8D" w:rsidRDefault="00A54B8D">
            <w:pPr>
              <w:jc w:val="left"/>
              <w:rPr>
                <w:rFonts w:eastAsia="Yu Mincho"/>
                <w:lang w:val="en-US" w:eastAsia="ja-JP"/>
              </w:rPr>
            </w:pPr>
          </w:p>
        </w:tc>
      </w:tr>
      <w:tr w:rsidR="00A54B8D" w14:paraId="6F748CF2" w14:textId="77777777">
        <w:tc>
          <w:tcPr>
            <w:tcW w:w="1479" w:type="dxa"/>
          </w:tcPr>
          <w:p w14:paraId="61D6AE34" w14:textId="77777777" w:rsidR="00A54B8D" w:rsidRDefault="00CA5D3E">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03E5FCD3" w14:textId="77777777" w:rsidR="00A54B8D" w:rsidRDefault="00CA5D3E">
            <w:pPr>
              <w:tabs>
                <w:tab w:val="left" w:pos="551"/>
              </w:tabs>
              <w:jc w:val="left"/>
              <w:rPr>
                <w:rFonts w:eastAsia="Yu Mincho"/>
                <w:lang w:val="en-US" w:eastAsia="ja-JP"/>
              </w:rPr>
            </w:pPr>
            <w:r>
              <w:rPr>
                <w:rFonts w:eastAsia="Yu Mincho" w:hint="eastAsia"/>
                <w:lang w:val="en-US" w:eastAsia="ja-JP"/>
              </w:rPr>
              <w:t>Y</w:t>
            </w:r>
          </w:p>
        </w:tc>
        <w:tc>
          <w:tcPr>
            <w:tcW w:w="6688" w:type="dxa"/>
          </w:tcPr>
          <w:p w14:paraId="2920EEC4" w14:textId="77777777" w:rsidR="00A54B8D" w:rsidRDefault="00CA5D3E">
            <w:pPr>
              <w:jc w:val="left"/>
              <w:rPr>
                <w:rFonts w:eastAsia="Yu Mincho"/>
                <w:lang w:val="en-US" w:eastAsia="ja-JP"/>
              </w:rPr>
            </w:pPr>
            <w:r>
              <w:rPr>
                <w:rFonts w:eastAsia="Yu Mincho"/>
                <w:lang w:val="en-US" w:eastAsia="ja-JP"/>
              </w:rPr>
              <w:t>Share the view with vivo to remove the very last bullet.</w:t>
            </w:r>
          </w:p>
        </w:tc>
      </w:tr>
      <w:tr w:rsidR="00A54B8D" w14:paraId="264C44AE" w14:textId="77777777">
        <w:tc>
          <w:tcPr>
            <w:tcW w:w="1479" w:type="dxa"/>
          </w:tcPr>
          <w:p w14:paraId="65502582" w14:textId="77777777" w:rsidR="00A54B8D" w:rsidRDefault="00CA5D3E">
            <w:pPr>
              <w:jc w:val="left"/>
              <w:rPr>
                <w:rFonts w:eastAsia="Yu Mincho"/>
                <w:lang w:val="en-US" w:eastAsia="ja-JP"/>
              </w:rPr>
            </w:pPr>
            <w:r>
              <w:t>LG</w:t>
            </w:r>
          </w:p>
        </w:tc>
        <w:tc>
          <w:tcPr>
            <w:tcW w:w="1464" w:type="dxa"/>
          </w:tcPr>
          <w:p w14:paraId="4EBBE755" w14:textId="77777777" w:rsidR="00A54B8D" w:rsidRDefault="00CA5D3E">
            <w:pPr>
              <w:tabs>
                <w:tab w:val="left" w:pos="551"/>
              </w:tabs>
              <w:jc w:val="left"/>
              <w:rPr>
                <w:rFonts w:eastAsia="Yu Mincho"/>
                <w:lang w:val="en-US" w:eastAsia="ja-JP"/>
              </w:rPr>
            </w:pPr>
            <w:r>
              <w:t xml:space="preserve">Y </w:t>
            </w:r>
          </w:p>
        </w:tc>
        <w:tc>
          <w:tcPr>
            <w:tcW w:w="6688" w:type="dxa"/>
          </w:tcPr>
          <w:p w14:paraId="19A6926E" w14:textId="77777777" w:rsidR="00A54B8D" w:rsidRDefault="00CA5D3E">
            <w:pPr>
              <w:jc w:val="left"/>
              <w:rPr>
                <w:rFonts w:eastAsia="Yu Mincho"/>
                <w:lang w:val="en-US" w:eastAsia="ja-JP"/>
              </w:rPr>
            </w:pPr>
            <w:r>
              <w:t>We think RAN1 can discuss this issue. But with the understanding that the potential spec impact is on RAN2 domain, we are okay with this proposal.</w:t>
            </w:r>
          </w:p>
        </w:tc>
      </w:tr>
      <w:tr w:rsidR="00A54B8D" w14:paraId="57E9747C" w14:textId="77777777">
        <w:tc>
          <w:tcPr>
            <w:tcW w:w="1479" w:type="dxa"/>
          </w:tcPr>
          <w:p w14:paraId="56F37BF6" w14:textId="77777777" w:rsidR="00A54B8D" w:rsidRDefault="00CA5D3E">
            <w:pPr>
              <w:jc w:val="left"/>
              <w:rPr>
                <w:rFonts w:eastAsia="宋体"/>
                <w:lang w:val="en-US" w:eastAsia="zh-CN"/>
              </w:rPr>
            </w:pPr>
            <w:r>
              <w:rPr>
                <w:rFonts w:eastAsia="宋体" w:hint="eastAsia"/>
                <w:lang w:val="en-US" w:eastAsia="zh-CN"/>
              </w:rPr>
              <w:t>CMCC</w:t>
            </w:r>
          </w:p>
        </w:tc>
        <w:tc>
          <w:tcPr>
            <w:tcW w:w="1464" w:type="dxa"/>
          </w:tcPr>
          <w:p w14:paraId="55E76169" w14:textId="77777777" w:rsidR="00A54B8D" w:rsidRDefault="00CA5D3E">
            <w:pPr>
              <w:tabs>
                <w:tab w:val="left" w:pos="551"/>
              </w:tabs>
              <w:jc w:val="left"/>
              <w:rPr>
                <w:rFonts w:eastAsia="宋体"/>
                <w:lang w:val="en-US" w:eastAsia="zh-CN"/>
              </w:rPr>
            </w:pPr>
            <w:r>
              <w:rPr>
                <w:rFonts w:eastAsia="宋体" w:hint="eastAsia"/>
                <w:lang w:val="en-US" w:eastAsia="zh-CN"/>
              </w:rPr>
              <w:t>Y</w:t>
            </w:r>
          </w:p>
        </w:tc>
        <w:tc>
          <w:tcPr>
            <w:tcW w:w="6688" w:type="dxa"/>
          </w:tcPr>
          <w:p w14:paraId="2890D934" w14:textId="77777777" w:rsidR="00A54B8D" w:rsidRDefault="00A54B8D">
            <w:pPr>
              <w:jc w:val="left"/>
            </w:pPr>
          </w:p>
        </w:tc>
      </w:tr>
      <w:tr w:rsidR="00DA2B8A" w14:paraId="1794E3B5" w14:textId="77777777">
        <w:tc>
          <w:tcPr>
            <w:tcW w:w="1479" w:type="dxa"/>
          </w:tcPr>
          <w:p w14:paraId="322695A9" w14:textId="77777777" w:rsidR="00DA2B8A" w:rsidRPr="00BE6AF0" w:rsidRDefault="00DA2B8A" w:rsidP="00DA2B8A">
            <w:pPr>
              <w:jc w:val="left"/>
            </w:pPr>
            <w:r>
              <w:rPr>
                <w:rFonts w:eastAsiaTheme="minorEastAsia" w:hint="eastAsia"/>
                <w:lang w:val="en-US" w:eastAsia="zh-CN"/>
              </w:rPr>
              <w:t>CATT</w:t>
            </w:r>
          </w:p>
        </w:tc>
        <w:tc>
          <w:tcPr>
            <w:tcW w:w="1464" w:type="dxa"/>
          </w:tcPr>
          <w:p w14:paraId="0D483B5B" w14:textId="77777777" w:rsidR="00DA2B8A" w:rsidRPr="00BE6AF0" w:rsidRDefault="00DA2B8A" w:rsidP="00DA2B8A">
            <w:pPr>
              <w:tabs>
                <w:tab w:val="left" w:pos="551"/>
              </w:tabs>
              <w:jc w:val="left"/>
            </w:pPr>
            <w:r>
              <w:rPr>
                <w:rFonts w:eastAsiaTheme="minorEastAsia" w:hint="eastAsia"/>
                <w:lang w:val="en-US" w:eastAsia="zh-CN"/>
              </w:rPr>
              <w:t>N</w:t>
            </w:r>
          </w:p>
        </w:tc>
        <w:tc>
          <w:tcPr>
            <w:tcW w:w="6688" w:type="dxa"/>
          </w:tcPr>
          <w:p w14:paraId="2719C610" w14:textId="77777777" w:rsidR="00DA2B8A" w:rsidRDefault="00DA2B8A" w:rsidP="00DA2B8A">
            <w:pPr>
              <w:jc w:val="left"/>
              <w:rPr>
                <w:rFonts w:eastAsiaTheme="minorEastAsia"/>
                <w:lang w:val="en-US" w:eastAsia="zh-CN"/>
              </w:rPr>
            </w:pPr>
            <w:r>
              <w:rPr>
                <w:rFonts w:eastAsiaTheme="minorEastAsia" w:hint="eastAsia"/>
                <w:lang w:val="en-US" w:eastAsia="zh-CN"/>
              </w:rPr>
              <w:t>Don</w:t>
            </w:r>
            <w:r>
              <w:rPr>
                <w:rFonts w:eastAsiaTheme="minorEastAsia"/>
                <w:lang w:val="en-US" w:eastAsia="zh-CN"/>
              </w:rPr>
              <w:t>’</w:t>
            </w:r>
            <w:r>
              <w:rPr>
                <w:rFonts w:eastAsiaTheme="minorEastAsia" w:hint="eastAsia"/>
                <w:lang w:val="en-US" w:eastAsia="zh-CN"/>
              </w:rPr>
              <w:t xml:space="preserve">t think a RAN1-specific FDRA issue will create difference to RAN2 spec. In 38.321, only high-level </w:t>
            </w:r>
            <w:r>
              <w:rPr>
                <w:rFonts w:eastAsiaTheme="minorEastAsia"/>
                <w:lang w:val="en-US" w:eastAsia="zh-CN"/>
              </w:rPr>
              <w:t>description</w:t>
            </w:r>
            <w:r>
              <w:rPr>
                <w:rFonts w:eastAsiaTheme="minorEastAsia" w:hint="eastAsia"/>
                <w:lang w:val="en-US" w:eastAsia="zh-CN"/>
              </w:rPr>
              <w:t xml:space="preserve"> will be included, e.g:</w:t>
            </w:r>
          </w:p>
          <w:tbl>
            <w:tblPr>
              <w:tblStyle w:val="af8"/>
              <w:tblW w:w="0" w:type="auto"/>
              <w:tblLayout w:type="fixed"/>
              <w:tblLook w:val="04A0" w:firstRow="1" w:lastRow="0" w:firstColumn="1" w:lastColumn="0" w:noHBand="0" w:noVBand="1"/>
            </w:tblPr>
            <w:tblGrid>
              <w:gridCol w:w="6457"/>
            </w:tblGrid>
            <w:tr w:rsidR="00DA2B8A" w14:paraId="66DE9620" w14:textId="77777777" w:rsidTr="0051463B">
              <w:tc>
                <w:tcPr>
                  <w:tcW w:w="6457" w:type="dxa"/>
                </w:tcPr>
                <w:p w14:paraId="22D0098A" w14:textId="77777777" w:rsidR="00DA2B8A" w:rsidRDefault="00DA2B8A" w:rsidP="00DA2B8A">
                  <w:pPr>
                    <w:jc w:val="left"/>
                    <w:rPr>
                      <w:rFonts w:eastAsiaTheme="minorEastAsia"/>
                      <w:lang w:eastAsia="zh-CN"/>
                    </w:rPr>
                  </w:pPr>
                  <w:r w:rsidRPr="00C47C68">
                    <w:rPr>
                      <w:lang w:eastAsia="ko-KR"/>
                    </w:rPr>
                    <w:lastRenderedPageBreak/>
                    <w:t>1&gt;</w:t>
                  </w:r>
                  <w:r w:rsidRPr="00C47C68">
                    <w:rPr>
                      <w:lang w:eastAsia="ko-KR"/>
                    </w:rPr>
                    <w:tab/>
                    <w:t>if notification of a reception of a PDCCH transmission</w:t>
                  </w:r>
                  <w:r w:rsidRPr="00C47C68">
                    <w:t xml:space="preserve"> </w:t>
                  </w:r>
                  <w:r w:rsidRPr="00C47C68">
                    <w:rPr>
                      <w:lang w:eastAsia="ko-KR"/>
                    </w:rPr>
                    <w:t>of the SpCell is received from lower layers:</w:t>
                  </w:r>
                </w:p>
                <w:p w14:paraId="220AAFAD" w14:textId="77777777" w:rsidR="00DA2B8A" w:rsidRDefault="00DA2B8A" w:rsidP="00DA2B8A">
                  <w:pPr>
                    <w:pStyle w:val="B2"/>
                    <w:rPr>
                      <w:rFonts w:eastAsiaTheme="minorEastAsia"/>
                      <w:lang w:eastAsia="zh-CN"/>
                    </w:rPr>
                  </w:pPr>
                  <w:r w:rsidRPr="00C47C68">
                    <w:rPr>
                      <w:lang w:eastAsia="ko-KR"/>
                    </w:rPr>
                    <w:t>2&gt;</w:t>
                  </w:r>
                  <w:r w:rsidRPr="00C47C68">
                    <w:rPr>
                      <w:lang w:eastAsia="ko-KR"/>
                    </w:rPr>
                    <w:tab/>
                    <w:t>if the C-RNTI MAC CE was included in Msg3:</w:t>
                  </w:r>
                </w:p>
                <w:p w14:paraId="0F0250B3" w14:textId="77777777" w:rsidR="00DA2B8A" w:rsidRPr="000C7186" w:rsidRDefault="00DA2B8A" w:rsidP="00DA2B8A">
                  <w:pPr>
                    <w:pStyle w:val="B2"/>
                    <w:rPr>
                      <w:rFonts w:eastAsiaTheme="minorEastAsia"/>
                      <w:lang w:eastAsia="zh-CN"/>
                    </w:rPr>
                  </w:pPr>
                  <w:r>
                    <w:rPr>
                      <w:rFonts w:eastAsiaTheme="minorEastAsia"/>
                      <w:lang w:eastAsia="zh-CN"/>
                    </w:rPr>
                    <w:t>…</w:t>
                  </w:r>
                </w:p>
              </w:tc>
            </w:tr>
          </w:tbl>
          <w:p w14:paraId="04324530" w14:textId="77777777" w:rsidR="00DA2B8A" w:rsidRPr="00BE6AF0" w:rsidRDefault="00DA2B8A" w:rsidP="00DA2B8A">
            <w:pPr>
              <w:jc w:val="left"/>
            </w:pPr>
            <w:r>
              <w:rPr>
                <w:rFonts w:eastAsiaTheme="minorEastAsia" w:hint="eastAsia"/>
                <w:lang w:val="en-US" w:eastAsia="zh-CN"/>
              </w:rPr>
              <w:t xml:space="preserve">Thus, the current case is the same with </w:t>
            </w:r>
            <w:r>
              <w:rPr>
                <w:rFonts w:eastAsiaTheme="minorEastAsia"/>
                <w:lang w:val="en-US" w:eastAsia="zh-CN"/>
              </w:rPr>
              <w:t>‘</w:t>
            </w:r>
            <w:r w:rsidRPr="000C7186">
              <w:rPr>
                <w:rFonts w:eastAsiaTheme="minorEastAsia" w:hint="eastAsia"/>
                <w:highlight w:val="yellow"/>
                <w:lang w:val="en-US" w:eastAsia="zh-CN"/>
              </w:rPr>
              <w:t xml:space="preserve">no </w:t>
            </w:r>
            <w:r w:rsidRPr="000C7186">
              <w:rPr>
                <w:rFonts w:eastAsiaTheme="minorEastAsia"/>
                <w:highlight w:val="yellow"/>
                <w:lang w:val="en-US" w:eastAsia="zh-CN"/>
              </w:rPr>
              <w:t>notification</w:t>
            </w:r>
            <w:r w:rsidRPr="000C7186">
              <w:rPr>
                <w:rFonts w:eastAsiaTheme="minorEastAsia" w:hint="eastAsia"/>
                <w:highlight w:val="yellow"/>
                <w:lang w:val="en-US" w:eastAsia="zh-CN"/>
              </w:rPr>
              <w:t xml:space="preserve"> of a reception of a PDCCH from lower layers</w:t>
            </w:r>
            <w:r>
              <w:rPr>
                <w:rFonts w:eastAsiaTheme="minorEastAsia"/>
                <w:lang w:val="en-US" w:eastAsia="zh-CN"/>
              </w:rPr>
              <w:t>’</w:t>
            </w:r>
          </w:p>
        </w:tc>
      </w:tr>
      <w:tr w:rsidR="00DA2B8A" w14:paraId="2775CA13" w14:textId="77777777">
        <w:tc>
          <w:tcPr>
            <w:tcW w:w="1479" w:type="dxa"/>
          </w:tcPr>
          <w:p w14:paraId="45F0631B" w14:textId="77777777" w:rsidR="00DA2B8A" w:rsidRDefault="00DA2B8A" w:rsidP="00DA2B8A">
            <w:pPr>
              <w:jc w:val="left"/>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preadtrum</w:t>
            </w:r>
          </w:p>
        </w:tc>
        <w:tc>
          <w:tcPr>
            <w:tcW w:w="1464" w:type="dxa"/>
          </w:tcPr>
          <w:p w14:paraId="3216E02C" w14:textId="77777777" w:rsidR="00DA2B8A" w:rsidRDefault="00DA2B8A" w:rsidP="00DA2B8A">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32A2B7E6" w14:textId="77777777" w:rsidR="00DA2B8A" w:rsidRPr="00BE6AF0" w:rsidRDefault="00DA2B8A" w:rsidP="00DA2B8A">
            <w:pPr>
              <w:jc w:val="left"/>
            </w:pPr>
          </w:p>
        </w:tc>
      </w:tr>
      <w:tr w:rsidR="00FC6182" w14:paraId="01FDB7C1" w14:textId="77777777" w:rsidTr="00FC6182">
        <w:tc>
          <w:tcPr>
            <w:tcW w:w="1479" w:type="dxa"/>
          </w:tcPr>
          <w:p w14:paraId="1D5CA41C" w14:textId="77777777" w:rsidR="00FC6182" w:rsidRDefault="00FC6182" w:rsidP="00400A76">
            <w:pPr>
              <w:jc w:val="left"/>
              <w:rPr>
                <w:rFonts w:eastAsia="Yu Mincho"/>
                <w:lang w:val="en-US" w:eastAsia="ja-JP"/>
              </w:rPr>
            </w:pPr>
            <w:r>
              <w:rPr>
                <w:rFonts w:eastAsia="Yu Mincho"/>
                <w:lang w:val="en-US" w:eastAsia="ja-JP"/>
              </w:rPr>
              <w:t>Intel</w:t>
            </w:r>
          </w:p>
        </w:tc>
        <w:tc>
          <w:tcPr>
            <w:tcW w:w="1464" w:type="dxa"/>
          </w:tcPr>
          <w:p w14:paraId="06108BC9" w14:textId="77777777" w:rsidR="00FC6182" w:rsidRDefault="00FC6182" w:rsidP="00400A76">
            <w:pPr>
              <w:tabs>
                <w:tab w:val="left" w:pos="551"/>
              </w:tabs>
              <w:jc w:val="left"/>
              <w:rPr>
                <w:rFonts w:eastAsia="Yu Mincho"/>
                <w:lang w:val="en-US" w:eastAsia="ja-JP"/>
              </w:rPr>
            </w:pPr>
          </w:p>
        </w:tc>
        <w:tc>
          <w:tcPr>
            <w:tcW w:w="6688" w:type="dxa"/>
          </w:tcPr>
          <w:p w14:paraId="43CF47AE" w14:textId="77777777" w:rsidR="00FC6182" w:rsidRDefault="00FC6182" w:rsidP="00400A76">
            <w:pPr>
              <w:jc w:val="left"/>
              <w:rPr>
                <w:rFonts w:eastAsia="Yu Mincho"/>
                <w:lang w:val="en-US" w:eastAsia="ja-JP"/>
              </w:rPr>
            </w:pPr>
            <w:r>
              <w:rPr>
                <w:rFonts w:eastAsia="Yu Mincho"/>
                <w:lang w:val="en-US" w:eastAsia="ja-JP"/>
              </w:rPr>
              <w:t xml:space="preserve">We prefer to delete ‘if needed’ in the first main bullet. The case that msg4 is scheduled with &gt;5MHz is not covered by existing contention resolution. We agreed that such PDCCH can happen, so it is not inconsistence of PDCCH. UE is not required to process the msg4 so existing checking msg4 content to know contention resolution failure doesn’t apply. </w:t>
            </w:r>
          </w:p>
        </w:tc>
      </w:tr>
      <w:tr w:rsidR="00175E58" w14:paraId="022FEC5A" w14:textId="77777777" w:rsidTr="00FC6182">
        <w:tc>
          <w:tcPr>
            <w:tcW w:w="1479" w:type="dxa"/>
          </w:tcPr>
          <w:p w14:paraId="102A9286" w14:textId="5661A8C5" w:rsidR="00175E58" w:rsidRPr="00175E58" w:rsidRDefault="00175E58" w:rsidP="00400A76">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4C43DE71" w14:textId="7B947830" w:rsidR="00175E58" w:rsidRPr="00175E58" w:rsidRDefault="00175E58" w:rsidP="00400A76">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62B984FE" w14:textId="77777777" w:rsidR="00175E58" w:rsidRDefault="00175E58" w:rsidP="00400A76">
            <w:pPr>
              <w:jc w:val="left"/>
              <w:rPr>
                <w:rFonts w:eastAsia="Yu Mincho"/>
                <w:lang w:val="en-US" w:eastAsia="ja-JP"/>
              </w:rPr>
            </w:pPr>
          </w:p>
        </w:tc>
      </w:tr>
    </w:tbl>
    <w:p w14:paraId="6CD5F45F" w14:textId="77777777" w:rsidR="00A54B8D" w:rsidRPr="00FC6182" w:rsidRDefault="00A54B8D">
      <w:pPr>
        <w:rPr>
          <w:rFonts w:eastAsia="Microsoft YaHei UI"/>
          <w:lang w:val="en-US" w:eastAsia="zh-CN"/>
        </w:rPr>
      </w:pPr>
    </w:p>
    <w:p w14:paraId="670CC690" w14:textId="77777777" w:rsidR="00A54B8D" w:rsidRDefault="00CA5D3E">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8</w:t>
      </w:r>
      <w:r>
        <w:rPr>
          <w:rFonts w:ascii="Arial" w:eastAsia="Times New Roman" w:hAnsi="Arial"/>
          <w:sz w:val="32"/>
          <w:lang w:val="en-US"/>
        </w:rPr>
        <w:tab/>
        <w:t>MsgA PUSCH bandwidth</w:t>
      </w:r>
    </w:p>
    <w:p w14:paraId="702A6B6F" w14:textId="77777777" w:rsidR="00A54B8D" w:rsidRDefault="00CA5D3E">
      <w:pPr>
        <w:rPr>
          <w:lang w:val="en-US"/>
        </w:rPr>
      </w:pPr>
      <w:r>
        <w:rPr>
          <w:lang w:val="en-US"/>
        </w:rPr>
        <w:t>RAN1 has made the following agreement regarding the MsgA PUSCH bandwidth [7]:</w:t>
      </w:r>
    </w:p>
    <w:tbl>
      <w:tblPr>
        <w:tblStyle w:val="af8"/>
        <w:tblW w:w="0" w:type="auto"/>
        <w:tblLook w:val="04A0" w:firstRow="1" w:lastRow="0" w:firstColumn="1" w:lastColumn="0" w:noHBand="0" w:noVBand="1"/>
      </w:tblPr>
      <w:tblGrid>
        <w:gridCol w:w="9630"/>
      </w:tblGrid>
      <w:tr w:rsidR="00A54B8D" w14:paraId="2315AE99" w14:textId="77777777">
        <w:tc>
          <w:tcPr>
            <w:tcW w:w="9630" w:type="dxa"/>
          </w:tcPr>
          <w:p w14:paraId="26687B76" w14:textId="77777777" w:rsidR="00A54B8D" w:rsidRDefault="00CA5D3E">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11551458" w14:textId="77777777" w:rsidR="00A54B8D" w:rsidRDefault="00CA5D3E">
            <w:pPr>
              <w:spacing w:after="0" w:line="240" w:lineRule="auto"/>
              <w:jc w:val="left"/>
              <w:rPr>
                <w:rFonts w:ascii="Times" w:hAnsi="Times"/>
                <w:color w:val="000000"/>
                <w:szCs w:val="24"/>
                <w:lang w:val="en-US"/>
              </w:rPr>
            </w:pPr>
            <w:r>
              <w:rPr>
                <w:rFonts w:ascii="Times" w:hAnsi="Times"/>
                <w:szCs w:val="24"/>
                <w:lang w:val="en-US"/>
              </w:rPr>
              <w:t>For UE BB complexity reduction, a UE is not expected t</w:t>
            </w:r>
            <w:r>
              <w:rPr>
                <w:rFonts w:ascii="Times" w:hAnsi="Times"/>
                <w:color w:val="000000"/>
                <w:szCs w:val="24"/>
                <w:lang w:val="en-US"/>
              </w:rPr>
              <w:t>o perform 2-step RACH with a MsgA PUSCH resource spanning a bandwidth of more than ~5 MHz per slot or per hop, if applicable.</w:t>
            </w:r>
          </w:p>
          <w:p w14:paraId="07FA2979" w14:textId="77777777" w:rsidR="00A54B8D" w:rsidRDefault="00A54B8D">
            <w:pPr>
              <w:spacing w:after="0" w:line="240" w:lineRule="auto"/>
              <w:jc w:val="left"/>
              <w:rPr>
                <w:rFonts w:ascii="Times" w:hAnsi="Times"/>
                <w:szCs w:val="24"/>
                <w:lang w:val="en-US"/>
              </w:rPr>
            </w:pPr>
          </w:p>
        </w:tc>
      </w:tr>
    </w:tbl>
    <w:p w14:paraId="11D7DA6F" w14:textId="77777777" w:rsidR="00A54B8D" w:rsidRDefault="00CA5D3E">
      <w:pPr>
        <w:rPr>
          <w:rFonts w:eastAsia="Microsoft YaHei UI"/>
          <w:lang w:val="en-US" w:eastAsia="zh-CN"/>
        </w:rPr>
      </w:pPr>
      <w:r>
        <w:rPr>
          <w:rFonts w:eastAsia="Microsoft YaHei UI"/>
          <w:lang w:val="en-US" w:eastAsia="zh-CN"/>
        </w:rPr>
        <w:br/>
        <w:t>Contribution [36] proposes to consider the following options for the support of the 5-MHz MsgA PUSCH bandwidth:</w:t>
      </w:r>
    </w:p>
    <w:p w14:paraId="20E3864E" w14:textId="77777777" w:rsidR="00A54B8D" w:rsidRDefault="00CA5D3E">
      <w:pPr>
        <w:pStyle w:val="aff"/>
        <w:numPr>
          <w:ilvl w:val="0"/>
          <w:numId w:val="55"/>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 xml:space="preserve">Option 1: Occupy a portion of PRBs within one legacy PO (larger than 5MHz) by Rel-18 eRedCap UEs </w:t>
      </w:r>
    </w:p>
    <w:p w14:paraId="53A417BB" w14:textId="77777777" w:rsidR="00A54B8D" w:rsidRDefault="00CA5D3E">
      <w:pPr>
        <w:pStyle w:val="aff"/>
        <w:numPr>
          <w:ilvl w:val="0"/>
          <w:numId w:val="55"/>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Option 2: Separate MsgA PUSCH frequency domain resources configuration for Rel-18 eRedCap UEs.</w:t>
      </w:r>
    </w:p>
    <w:p w14:paraId="592F4004" w14:textId="77777777" w:rsidR="00A54B8D" w:rsidRDefault="00CA5D3E">
      <w:pPr>
        <w:jc w:val="left"/>
        <w:rPr>
          <w:bCs/>
          <w:lang w:val="en-US"/>
        </w:rPr>
      </w:pPr>
      <w:r>
        <w:rPr>
          <w:bCs/>
          <w:lang w:val="en-US"/>
        </w:rPr>
        <w:t>Companies are invited to reply to the following question.</w:t>
      </w:r>
    </w:p>
    <w:p w14:paraId="04B7C68D" w14:textId="77777777" w:rsidR="00A54B8D" w:rsidRDefault="00CA5D3E">
      <w:pPr>
        <w:pStyle w:val="30"/>
        <w:numPr>
          <w:ilvl w:val="0"/>
          <w:numId w:val="0"/>
        </w:numPr>
        <w:spacing w:after="120" w:afterAutospacing="0"/>
        <w:ind w:left="720" w:hanging="720"/>
        <w:rPr>
          <w:b/>
          <w:bCs/>
          <w:sz w:val="20"/>
          <w:szCs w:val="16"/>
        </w:rPr>
      </w:pPr>
      <w:r>
        <w:rPr>
          <w:b/>
          <w:bCs/>
          <w:sz w:val="20"/>
          <w:szCs w:val="14"/>
          <w:highlight w:val="cyan"/>
        </w:rPr>
        <w:t>FL1/FL8 Medium Priority Question 2.8-1a</w:t>
      </w:r>
      <w:r>
        <w:rPr>
          <w:b/>
          <w:bCs/>
          <w:sz w:val="20"/>
          <w:szCs w:val="14"/>
        </w:rPr>
        <w:t>:</w:t>
      </w:r>
    </w:p>
    <w:p w14:paraId="1948D4AF" w14:textId="77777777" w:rsidR="00A54B8D" w:rsidRDefault="00CA5D3E">
      <w:pPr>
        <w:rPr>
          <w:b/>
          <w:bCs/>
          <w:lang w:val="en-US"/>
        </w:rPr>
      </w:pPr>
      <w:r>
        <w:rPr>
          <w:b/>
          <w:bCs/>
          <w:lang w:val="en-US"/>
        </w:rPr>
        <w:t>Companies are invited to express a preference (if any) between the two options listed above or propose some other option (if needed).</w:t>
      </w:r>
    </w:p>
    <w:tbl>
      <w:tblPr>
        <w:tblStyle w:val="af8"/>
        <w:tblW w:w="9631" w:type="dxa"/>
        <w:tblLayout w:type="fixed"/>
        <w:tblLook w:val="04A0" w:firstRow="1" w:lastRow="0" w:firstColumn="1" w:lastColumn="0" w:noHBand="0" w:noVBand="1"/>
      </w:tblPr>
      <w:tblGrid>
        <w:gridCol w:w="1479"/>
        <w:gridCol w:w="1918"/>
        <w:gridCol w:w="6234"/>
      </w:tblGrid>
      <w:tr w:rsidR="00A54B8D" w14:paraId="39BB3065" w14:textId="77777777">
        <w:tc>
          <w:tcPr>
            <w:tcW w:w="1479" w:type="dxa"/>
            <w:shd w:val="clear" w:color="auto" w:fill="D9D9D9" w:themeFill="background1" w:themeFillShade="D9"/>
          </w:tcPr>
          <w:p w14:paraId="1A13FFAA" w14:textId="77777777" w:rsidR="00A54B8D" w:rsidRDefault="00CA5D3E">
            <w:pPr>
              <w:jc w:val="left"/>
              <w:rPr>
                <w:b/>
                <w:bCs/>
                <w:lang w:val="en-US"/>
              </w:rPr>
            </w:pPr>
            <w:r>
              <w:rPr>
                <w:b/>
                <w:bCs/>
                <w:lang w:val="en-US"/>
              </w:rPr>
              <w:t>Company</w:t>
            </w:r>
          </w:p>
        </w:tc>
        <w:tc>
          <w:tcPr>
            <w:tcW w:w="1918" w:type="dxa"/>
            <w:shd w:val="clear" w:color="auto" w:fill="D9D9D9" w:themeFill="background1" w:themeFillShade="D9"/>
          </w:tcPr>
          <w:p w14:paraId="0C43D82E" w14:textId="77777777" w:rsidR="00A54B8D" w:rsidRDefault="00CA5D3E">
            <w:pPr>
              <w:jc w:val="left"/>
              <w:rPr>
                <w:b/>
                <w:bCs/>
                <w:lang w:val="en-US"/>
              </w:rPr>
            </w:pPr>
            <w:r>
              <w:rPr>
                <w:b/>
                <w:bCs/>
                <w:lang w:val="en-US"/>
              </w:rPr>
              <w:t>Option (1/2/other)</w:t>
            </w:r>
          </w:p>
        </w:tc>
        <w:tc>
          <w:tcPr>
            <w:tcW w:w="6234" w:type="dxa"/>
            <w:shd w:val="clear" w:color="auto" w:fill="D9D9D9" w:themeFill="background1" w:themeFillShade="D9"/>
          </w:tcPr>
          <w:p w14:paraId="21C911C3" w14:textId="77777777" w:rsidR="00A54B8D" w:rsidRDefault="00CA5D3E">
            <w:pPr>
              <w:jc w:val="left"/>
              <w:rPr>
                <w:b/>
                <w:bCs/>
                <w:lang w:val="en-US"/>
              </w:rPr>
            </w:pPr>
            <w:r>
              <w:rPr>
                <w:b/>
                <w:bCs/>
                <w:lang w:val="en-US"/>
              </w:rPr>
              <w:t>Comments</w:t>
            </w:r>
          </w:p>
        </w:tc>
      </w:tr>
      <w:tr w:rsidR="00A54B8D" w14:paraId="6D66AE7A" w14:textId="77777777">
        <w:tc>
          <w:tcPr>
            <w:tcW w:w="1479" w:type="dxa"/>
          </w:tcPr>
          <w:p w14:paraId="5D3C6244" w14:textId="77777777" w:rsidR="00A54B8D" w:rsidRDefault="00CA5D3E">
            <w:pPr>
              <w:jc w:val="left"/>
              <w:rPr>
                <w:rFonts w:eastAsiaTheme="minorEastAsia"/>
                <w:lang w:val="en-US" w:eastAsia="zh-CN"/>
              </w:rPr>
            </w:pPr>
            <w:r>
              <w:rPr>
                <w:rFonts w:eastAsiaTheme="minorEastAsia"/>
                <w:lang w:val="en-US" w:eastAsia="zh-CN"/>
              </w:rPr>
              <w:t xml:space="preserve">Nordic </w:t>
            </w:r>
          </w:p>
        </w:tc>
        <w:tc>
          <w:tcPr>
            <w:tcW w:w="1918" w:type="dxa"/>
          </w:tcPr>
          <w:p w14:paraId="7092A0CB" w14:textId="77777777" w:rsidR="00A54B8D" w:rsidRDefault="00CA5D3E">
            <w:pPr>
              <w:tabs>
                <w:tab w:val="left" w:pos="551"/>
              </w:tabs>
              <w:jc w:val="left"/>
              <w:rPr>
                <w:rFonts w:eastAsiaTheme="minorEastAsia"/>
                <w:lang w:val="en-US" w:eastAsia="zh-CN"/>
              </w:rPr>
            </w:pPr>
            <w:r>
              <w:rPr>
                <w:rFonts w:eastAsiaTheme="minorEastAsia"/>
                <w:lang w:val="en-US" w:eastAsia="zh-CN"/>
              </w:rPr>
              <w:t>Option 2</w:t>
            </w:r>
          </w:p>
        </w:tc>
        <w:tc>
          <w:tcPr>
            <w:tcW w:w="6234" w:type="dxa"/>
          </w:tcPr>
          <w:p w14:paraId="442F80A2" w14:textId="77777777" w:rsidR="00A54B8D" w:rsidRDefault="00CA5D3E">
            <w:pPr>
              <w:jc w:val="left"/>
              <w:rPr>
                <w:rFonts w:eastAsiaTheme="minorEastAsia"/>
                <w:lang w:val="en-US" w:eastAsia="zh-CN"/>
              </w:rPr>
            </w:pPr>
            <w:r>
              <w:rPr>
                <w:rFonts w:eastAsiaTheme="minorEastAsia"/>
                <w:lang w:val="en-US" w:eastAsia="zh-CN"/>
              </w:rPr>
              <w:t>which can achieve Option 1 in our opinion</w:t>
            </w:r>
          </w:p>
        </w:tc>
      </w:tr>
      <w:tr w:rsidR="00A54B8D" w14:paraId="3CC76C0F" w14:textId="77777777">
        <w:tc>
          <w:tcPr>
            <w:tcW w:w="1479" w:type="dxa"/>
          </w:tcPr>
          <w:p w14:paraId="1740602E" w14:textId="77777777" w:rsidR="00A54B8D" w:rsidRDefault="00CA5D3E">
            <w:pPr>
              <w:jc w:val="left"/>
              <w:rPr>
                <w:rFonts w:eastAsiaTheme="minorEastAsia"/>
                <w:lang w:val="en-US" w:eastAsia="zh-CN"/>
              </w:rPr>
            </w:pPr>
            <w:r>
              <w:rPr>
                <w:rFonts w:eastAsiaTheme="minorEastAsia" w:hint="eastAsia"/>
                <w:lang w:val="en-US" w:eastAsia="zh-CN"/>
              </w:rPr>
              <w:t>CATT2</w:t>
            </w:r>
          </w:p>
        </w:tc>
        <w:tc>
          <w:tcPr>
            <w:tcW w:w="1918" w:type="dxa"/>
          </w:tcPr>
          <w:p w14:paraId="1BB680E2" w14:textId="77777777" w:rsidR="00A54B8D" w:rsidRDefault="00A54B8D">
            <w:pPr>
              <w:tabs>
                <w:tab w:val="left" w:pos="551"/>
              </w:tabs>
              <w:jc w:val="left"/>
              <w:rPr>
                <w:rFonts w:eastAsiaTheme="minorEastAsia"/>
                <w:lang w:val="en-US" w:eastAsia="zh-CN"/>
              </w:rPr>
            </w:pPr>
          </w:p>
        </w:tc>
        <w:tc>
          <w:tcPr>
            <w:tcW w:w="6234" w:type="dxa"/>
          </w:tcPr>
          <w:p w14:paraId="437B0C1C" w14:textId="77777777" w:rsidR="00A54B8D" w:rsidRDefault="00CA5D3E">
            <w:pPr>
              <w:jc w:val="left"/>
              <w:rPr>
                <w:rFonts w:eastAsiaTheme="minorEastAsia"/>
                <w:lang w:val="en-US" w:eastAsia="zh-CN"/>
              </w:rPr>
            </w:pPr>
            <w:r>
              <w:rPr>
                <w:rFonts w:eastAsiaTheme="minorEastAsia" w:hint="eastAsia"/>
                <w:lang w:val="en-US" w:eastAsia="zh-CN"/>
              </w:rPr>
              <w:t>Open to both options. Although we do not introduce separate PO in 2-step RACH for Rel-17 RedCap in R17.</w:t>
            </w:r>
          </w:p>
          <w:p w14:paraId="628C55E0" w14:textId="77777777" w:rsidR="00A54B8D" w:rsidRDefault="00CA5D3E">
            <w:pPr>
              <w:jc w:val="left"/>
              <w:rPr>
                <w:rFonts w:eastAsiaTheme="minorEastAsia"/>
                <w:lang w:val="en-US" w:eastAsia="zh-CN"/>
              </w:rPr>
            </w:pPr>
            <w:r>
              <w:rPr>
                <w:rFonts w:eastAsiaTheme="minorEastAsia" w:hint="eastAsia"/>
                <w:lang w:val="en-US" w:eastAsia="zh-CN"/>
              </w:rPr>
              <w:t>Another possible way is purely by implementation, i.e. NW configure legacy PO &lt;= 5 MHz if it allows Rel-18 RedCap UE to perform 2-step RACH.</w:t>
            </w:r>
          </w:p>
        </w:tc>
      </w:tr>
      <w:tr w:rsidR="00A54B8D" w14:paraId="3A19346D" w14:textId="77777777">
        <w:tc>
          <w:tcPr>
            <w:tcW w:w="1479" w:type="dxa"/>
          </w:tcPr>
          <w:p w14:paraId="498954B0" w14:textId="77777777" w:rsidR="00A54B8D" w:rsidRDefault="00CA5D3E">
            <w:pPr>
              <w:jc w:val="left"/>
              <w:rPr>
                <w:rFonts w:eastAsiaTheme="minorEastAsia"/>
                <w:lang w:val="en-US" w:eastAsia="zh-CN"/>
              </w:rPr>
            </w:pPr>
            <w:r>
              <w:rPr>
                <w:rFonts w:eastAsiaTheme="minorEastAsia"/>
                <w:lang w:val="en-US" w:eastAsia="zh-CN"/>
              </w:rPr>
              <w:t>FUTUREWEI</w:t>
            </w:r>
          </w:p>
        </w:tc>
        <w:tc>
          <w:tcPr>
            <w:tcW w:w="1918" w:type="dxa"/>
          </w:tcPr>
          <w:p w14:paraId="3482CA97" w14:textId="77777777" w:rsidR="00A54B8D" w:rsidRDefault="00A54B8D">
            <w:pPr>
              <w:tabs>
                <w:tab w:val="left" w:pos="551"/>
              </w:tabs>
              <w:jc w:val="left"/>
              <w:rPr>
                <w:rFonts w:eastAsiaTheme="minorEastAsia"/>
                <w:lang w:val="en-US" w:eastAsia="zh-CN"/>
              </w:rPr>
            </w:pPr>
          </w:p>
        </w:tc>
        <w:tc>
          <w:tcPr>
            <w:tcW w:w="6234" w:type="dxa"/>
          </w:tcPr>
          <w:p w14:paraId="18A2D6DA" w14:textId="77777777" w:rsidR="00A54B8D" w:rsidRDefault="00CA5D3E">
            <w:pPr>
              <w:jc w:val="left"/>
              <w:rPr>
                <w:rFonts w:eastAsiaTheme="minorEastAsia"/>
                <w:lang w:val="en-US" w:eastAsia="zh-CN"/>
              </w:rPr>
            </w:pPr>
            <w:r>
              <w:rPr>
                <w:rFonts w:eastAsiaTheme="minorEastAsia"/>
                <w:lang w:val="en-US" w:eastAsia="zh-CN"/>
              </w:rPr>
              <w:t>Open to consider both options</w:t>
            </w:r>
          </w:p>
        </w:tc>
      </w:tr>
      <w:tr w:rsidR="00A54B8D" w14:paraId="6A0E5AD5" w14:textId="77777777">
        <w:tc>
          <w:tcPr>
            <w:tcW w:w="1479" w:type="dxa"/>
          </w:tcPr>
          <w:p w14:paraId="73FCFB28" w14:textId="77777777" w:rsidR="00A54B8D" w:rsidRDefault="00CA5D3E">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918" w:type="dxa"/>
          </w:tcPr>
          <w:p w14:paraId="4B3C2B43" w14:textId="77777777" w:rsidR="00A54B8D" w:rsidRDefault="00A54B8D">
            <w:pPr>
              <w:tabs>
                <w:tab w:val="left" w:pos="551"/>
              </w:tabs>
              <w:jc w:val="left"/>
              <w:rPr>
                <w:rFonts w:eastAsiaTheme="minorEastAsia"/>
                <w:lang w:val="en-US" w:eastAsia="zh-CN"/>
              </w:rPr>
            </w:pPr>
          </w:p>
        </w:tc>
        <w:tc>
          <w:tcPr>
            <w:tcW w:w="6234" w:type="dxa"/>
          </w:tcPr>
          <w:p w14:paraId="5E547B63" w14:textId="77777777" w:rsidR="00A54B8D" w:rsidRDefault="00CA5D3E">
            <w:pPr>
              <w:jc w:val="left"/>
              <w:rPr>
                <w:rFonts w:eastAsiaTheme="minorEastAsia"/>
                <w:lang w:val="en-US" w:eastAsia="zh-CN"/>
              </w:rPr>
            </w:pPr>
            <w:r>
              <w:rPr>
                <w:rFonts w:eastAsiaTheme="minorEastAsia"/>
                <w:lang w:val="en-US" w:eastAsia="zh-CN"/>
              </w:rPr>
              <w:t>Both Option1 and option2 can work for the case of bandwidth of msgA PUSCH resource for R17 RedCap UE is larger than 25/12 PRB.</w:t>
            </w:r>
          </w:p>
        </w:tc>
      </w:tr>
      <w:tr w:rsidR="00A54B8D" w14:paraId="5B2127AC" w14:textId="77777777">
        <w:tc>
          <w:tcPr>
            <w:tcW w:w="1479" w:type="dxa"/>
          </w:tcPr>
          <w:p w14:paraId="43BF7D5D" w14:textId="77777777" w:rsidR="00A54B8D" w:rsidRDefault="00CA5D3E">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918" w:type="dxa"/>
          </w:tcPr>
          <w:p w14:paraId="2439266A" w14:textId="77777777" w:rsidR="00A54B8D" w:rsidRDefault="00A54B8D">
            <w:pPr>
              <w:tabs>
                <w:tab w:val="left" w:pos="551"/>
              </w:tabs>
              <w:jc w:val="left"/>
              <w:rPr>
                <w:rFonts w:eastAsiaTheme="minorEastAsia"/>
                <w:lang w:val="en-US" w:eastAsia="zh-CN"/>
              </w:rPr>
            </w:pPr>
          </w:p>
        </w:tc>
        <w:tc>
          <w:tcPr>
            <w:tcW w:w="6234" w:type="dxa"/>
          </w:tcPr>
          <w:p w14:paraId="3F836AE1" w14:textId="77777777" w:rsidR="00A54B8D" w:rsidRDefault="00CA5D3E">
            <w:pPr>
              <w:spacing w:after="0" w:line="240" w:lineRule="auto"/>
              <w:jc w:val="left"/>
              <w:rPr>
                <w:rFonts w:eastAsiaTheme="minorEastAsia"/>
                <w:lang w:val="en-US" w:eastAsia="zh-CN"/>
              </w:rPr>
            </w:pPr>
            <w:r>
              <w:rPr>
                <w:rFonts w:eastAsiaTheme="minorEastAsia" w:hint="eastAsia"/>
                <w:lang w:val="en-US" w:eastAsia="zh-CN"/>
              </w:rPr>
              <w:t>B</w:t>
            </w:r>
            <w:r>
              <w:rPr>
                <w:rFonts w:eastAsiaTheme="minorEastAsia"/>
                <w:lang w:val="en-US" w:eastAsia="zh-CN"/>
              </w:rPr>
              <w:t xml:space="preserve">oth options can be left to gNB implementation. The agreement below seems sufficient. </w:t>
            </w:r>
          </w:p>
          <w:p w14:paraId="2FA80052" w14:textId="77777777" w:rsidR="00A54B8D" w:rsidRDefault="00CA5D3E">
            <w:pPr>
              <w:spacing w:after="0" w:line="240" w:lineRule="auto"/>
              <w:jc w:val="left"/>
              <w:rPr>
                <w:rFonts w:ascii="Times" w:hAnsi="Times"/>
                <w:color w:val="000000"/>
                <w:szCs w:val="24"/>
                <w:lang w:val="en-US"/>
              </w:rPr>
            </w:pPr>
            <w:r>
              <w:rPr>
                <w:rFonts w:eastAsiaTheme="minorEastAsia"/>
                <w:lang w:val="en-US" w:eastAsia="zh-CN"/>
              </w:rPr>
              <w:lastRenderedPageBreak/>
              <w:t>“</w:t>
            </w:r>
            <w:r>
              <w:rPr>
                <w:rFonts w:ascii="Times" w:hAnsi="Times"/>
                <w:szCs w:val="24"/>
                <w:lang w:val="en-US"/>
              </w:rPr>
              <w:t>For UE BB complexity reduction, a UE is not expected t</w:t>
            </w:r>
            <w:r>
              <w:rPr>
                <w:rFonts w:ascii="Times" w:hAnsi="Times"/>
                <w:color w:val="000000"/>
                <w:szCs w:val="24"/>
                <w:lang w:val="en-US"/>
              </w:rPr>
              <w:t>o perform 2-step RACH with a MsgA PUSCH resource spanning a bandwidth of more than ~5 MHz per slot or per hop, if applicable.</w:t>
            </w:r>
            <w:r>
              <w:rPr>
                <w:rFonts w:eastAsiaTheme="minorEastAsia"/>
                <w:lang w:val="en-US" w:eastAsia="zh-CN"/>
              </w:rPr>
              <w:t xml:space="preserve">”  </w:t>
            </w:r>
          </w:p>
        </w:tc>
      </w:tr>
      <w:tr w:rsidR="00A54B8D" w14:paraId="1E459A11" w14:textId="77777777">
        <w:tc>
          <w:tcPr>
            <w:tcW w:w="1479" w:type="dxa"/>
          </w:tcPr>
          <w:p w14:paraId="21FBE22E" w14:textId="77777777" w:rsidR="00A54B8D" w:rsidRDefault="00CA5D3E">
            <w:pPr>
              <w:jc w:val="left"/>
              <w:rPr>
                <w:rFonts w:eastAsia="Yu Mincho"/>
                <w:lang w:val="en-US" w:eastAsia="ja-JP"/>
              </w:rPr>
            </w:pPr>
            <w:r>
              <w:rPr>
                <w:rFonts w:eastAsia="Yu Mincho" w:hint="eastAsia"/>
                <w:lang w:val="en-US" w:eastAsia="ja-JP"/>
              </w:rPr>
              <w:lastRenderedPageBreak/>
              <w:t>D</w:t>
            </w:r>
            <w:r>
              <w:rPr>
                <w:rFonts w:eastAsia="Yu Mincho"/>
                <w:lang w:val="en-US" w:eastAsia="ja-JP"/>
              </w:rPr>
              <w:t>OCOMO</w:t>
            </w:r>
          </w:p>
        </w:tc>
        <w:tc>
          <w:tcPr>
            <w:tcW w:w="1918" w:type="dxa"/>
          </w:tcPr>
          <w:p w14:paraId="5720B961" w14:textId="77777777" w:rsidR="00A54B8D" w:rsidRDefault="00A54B8D">
            <w:pPr>
              <w:tabs>
                <w:tab w:val="left" w:pos="551"/>
              </w:tabs>
              <w:jc w:val="left"/>
              <w:rPr>
                <w:rFonts w:eastAsiaTheme="minorEastAsia"/>
                <w:lang w:val="en-US" w:eastAsia="zh-CN"/>
              </w:rPr>
            </w:pPr>
          </w:p>
        </w:tc>
        <w:tc>
          <w:tcPr>
            <w:tcW w:w="6234" w:type="dxa"/>
          </w:tcPr>
          <w:p w14:paraId="1D74A0B2" w14:textId="77777777" w:rsidR="00A54B8D" w:rsidRDefault="00CA5D3E">
            <w:pPr>
              <w:spacing w:after="0" w:line="240" w:lineRule="auto"/>
              <w:jc w:val="left"/>
              <w:rPr>
                <w:rFonts w:eastAsia="Yu Mincho"/>
                <w:lang w:val="en-US" w:eastAsia="ja-JP"/>
              </w:rPr>
            </w:pPr>
            <w:r>
              <w:rPr>
                <w:rFonts w:eastAsia="Yu Mincho"/>
                <w:lang w:val="en-US" w:eastAsia="ja-JP"/>
              </w:rPr>
              <w:t>We share the similar view with vivo but fine to discuss it further.</w:t>
            </w:r>
          </w:p>
        </w:tc>
      </w:tr>
      <w:tr w:rsidR="00A54B8D" w14:paraId="39865DA2" w14:textId="77777777">
        <w:tc>
          <w:tcPr>
            <w:tcW w:w="1479" w:type="dxa"/>
          </w:tcPr>
          <w:p w14:paraId="6F344A00" w14:textId="77777777" w:rsidR="00A54B8D" w:rsidRDefault="00CA5D3E">
            <w:pPr>
              <w:jc w:val="left"/>
              <w:rPr>
                <w:rFonts w:eastAsia="Yu Mincho"/>
                <w:lang w:val="en-US" w:eastAsia="ja-JP"/>
              </w:rPr>
            </w:pPr>
            <w:r>
              <w:t>LG</w:t>
            </w:r>
          </w:p>
        </w:tc>
        <w:tc>
          <w:tcPr>
            <w:tcW w:w="1918" w:type="dxa"/>
          </w:tcPr>
          <w:p w14:paraId="4407DB4F" w14:textId="77777777" w:rsidR="00A54B8D" w:rsidRDefault="00A54B8D">
            <w:pPr>
              <w:tabs>
                <w:tab w:val="left" w:pos="551"/>
              </w:tabs>
              <w:jc w:val="left"/>
              <w:rPr>
                <w:rFonts w:eastAsiaTheme="minorEastAsia"/>
                <w:lang w:val="en-US" w:eastAsia="zh-CN"/>
              </w:rPr>
            </w:pPr>
          </w:p>
        </w:tc>
        <w:tc>
          <w:tcPr>
            <w:tcW w:w="6234" w:type="dxa"/>
          </w:tcPr>
          <w:p w14:paraId="7C754288" w14:textId="77777777" w:rsidR="00A54B8D" w:rsidRDefault="00CA5D3E">
            <w:pPr>
              <w:spacing w:after="0" w:line="240" w:lineRule="auto"/>
              <w:jc w:val="left"/>
              <w:rPr>
                <w:rFonts w:eastAsia="Yu Mincho"/>
                <w:lang w:val="en-US" w:eastAsia="ja-JP"/>
              </w:rPr>
            </w:pPr>
            <w:r>
              <w:t>We agree vivo‘s comment and CATT’s comment. We think that is enough only with the agreement.</w:t>
            </w:r>
          </w:p>
        </w:tc>
      </w:tr>
      <w:tr w:rsidR="00A54B8D" w14:paraId="40F5F42B" w14:textId="77777777">
        <w:tc>
          <w:tcPr>
            <w:tcW w:w="1479" w:type="dxa"/>
          </w:tcPr>
          <w:p w14:paraId="72C2DE00" w14:textId="77777777" w:rsidR="00A54B8D" w:rsidRDefault="00CA5D3E">
            <w:pPr>
              <w:jc w:val="left"/>
              <w:rPr>
                <w:rFonts w:eastAsiaTheme="minorEastAsia"/>
                <w:lang w:val="en-US" w:eastAsia="zh-CN"/>
              </w:rPr>
            </w:pPr>
            <w:r>
              <w:rPr>
                <w:rFonts w:eastAsiaTheme="minorEastAsia" w:hint="eastAsia"/>
                <w:lang w:val="en-US" w:eastAsia="zh-CN"/>
              </w:rPr>
              <w:t>CMCC</w:t>
            </w:r>
          </w:p>
        </w:tc>
        <w:tc>
          <w:tcPr>
            <w:tcW w:w="1918" w:type="dxa"/>
          </w:tcPr>
          <w:p w14:paraId="38CB9126" w14:textId="77777777" w:rsidR="00A54B8D" w:rsidRDefault="00A54B8D">
            <w:pPr>
              <w:tabs>
                <w:tab w:val="left" w:pos="551"/>
              </w:tabs>
              <w:jc w:val="left"/>
              <w:rPr>
                <w:rFonts w:eastAsiaTheme="minorEastAsia"/>
                <w:lang w:val="en-US" w:eastAsia="zh-CN"/>
              </w:rPr>
            </w:pPr>
          </w:p>
        </w:tc>
        <w:tc>
          <w:tcPr>
            <w:tcW w:w="6234" w:type="dxa"/>
          </w:tcPr>
          <w:p w14:paraId="748C2F0D" w14:textId="77777777" w:rsidR="00A54B8D" w:rsidRDefault="00CA5D3E">
            <w:pPr>
              <w:spacing w:after="0" w:line="240" w:lineRule="auto"/>
              <w:jc w:val="left"/>
              <w:rPr>
                <w:rFonts w:eastAsia="宋体"/>
                <w:lang w:val="en-US" w:eastAsia="zh-CN"/>
              </w:rPr>
            </w:pPr>
            <w:r>
              <w:rPr>
                <w:rFonts w:eastAsia="宋体" w:hint="eastAsia"/>
                <w:lang w:val="en-US" w:eastAsia="zh-CN"/>
              </w:rPr>
              <w:t>Agree to up</w:t>
            </w:r>
            <w:r>
              <w:rPr>
                <w:rFonts w:eastAsiaTheme="minorEastAsia"/>
                <w:lang w:val="en-US" w:eastAsia="zh-CN"/>
              </w:rPr>
              <w:t xml:space="preserve"> to gNB implementation</w:t>
            </w:r>
            <w:r>
              <w:rPr>
                <w:rFonts w:eastAsiaTheme="minorEastAsia" w:hint="eastAsia"/>
                <w:lang w:val="en-US" w:eastAsia="zh-CN"/>
              </w:rPr>
              <w:t>.</w:t>
            </w:r>
          </w:p>
        </w:tc>
      </w:tr>
      <w:tr w:rsidR="00DA2B8A" w14:paraId="68281B32" w14:textId="77777777">
        <w:tc>
          <w:tcPr>
            <w:tcW w:w="1479" w:type="dxa"/>
          </w:tcPr>
          <w:p w14:paraId="36A4E592" w14:textId="77777777" w:rsidR="00DA2B8A" w:rsidRDefault="00DA2B8A">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918" w:type="dxa"/>
          </w:tcPr>
          <w:p w14:paraId="6F07E49C" w14:textId="77777777" w:rsidR="00DA2B8A" w:rsidRDefault="00DA2B8A">
            <w:pPr>
              <w:tabs>
                <w:tab w:val="left" w:pos="551"/>
              </w:tabs>
              <w:jc w:val="left"/>
              <w:rPr>
                <w:rFonts w:eastAsiaTheme="minorEastAsia"/>
                <w:lang w:val="en-US" w:eastAsia="zh-CN"/>
              </w:rPr>
            </w:pPr>
          </w:p>
        </w:tc>
        <w:tc>
          <w:tcPr>
            <w:tcW w:w="6234" w:type="dxa"/>
          </w:tcPr>
          <w:p w14:paraId="1CDA14F5" w14:textId="77777777" w:rsidR="00DA2B8A" w:rsidRDefault="00DA2B8A" w:rsidP="00DA2B8A">
            <w:pPr>
              <w:rPr>
                <w:rFonts w:eastAsia="宋体"/>
                <w:lang w:val="en-US" w:eastAsia="zh-CN"/>
              </w:rPr>
            </w:pPr>
            <w:r>
              <w:rPr>
                <w:lang w:eastAsia="zh-CN"/>
              </w:rPr>
              <w:t>Our understanding on the agreements regarding the MsgA PUSCH bandwidth is: if MsgA PUSCH resource is shared between Rel-18 RedCap and non-Rel-18 RedCap, at least some of the MsgA PUSCH resources are limited within 5MHz while other MsgA PUSCH resources may be more than 5MHz.</w:t>
            </w:r>
          </w:p>
          <w:p w14:paraId="7562BE36" w14:textId="77777777" w:rsidR="00DA2B8A" w:rsidRDefault="00DA2B8A" w:rsidP="00DA2B8A">
            <w:pPr>
              <w:spacing w:after="0" w:line="240" w:lineRule="auto"/>
              <w:rPr>
                <w:rFonts w:eastAsia="宋体"/>
                <w:lang w:val="en-US" w:eastAsia="zh-CN"/>
              </w:rPr>
            </w:pPr>
            <w:r>
              <w:rPr>
                <w:lang w:eastAsia="zh-CN"/>
              </w:rPr>
              <w:t>So, we share the similar views with vivo that this can up to gNB configuration, and no more discussion and clarification is needed.</w:t>
            </w:r>
          </w:p>
        </w:tc>
      </w:tr>
      <w:tr w:rsidR="00FC6182" w14:paraId="529392C0" w14:textId="77777777" w:rsidTr="00FC6182">
        <w:tc>
          <w:tcPr>
            <w:tcW w:w="1479" w:type="dxa"/>
          </w:tcPr>
          <w:p w14:paraId="1BBD282E" w14:textId="77777777" w:rsidR="00FC6182" w:rsidRDefault="00FC6182" w:rsidP="00400A76">
            <w:pPr>
              <w:jc w:val="left"/>
              <w:rPr>
                <w:rFonts w:eastAsiaTheme="minorEastAsia"/>
                <w:lang w:val="en-US" w:eastAsia="zh-CN"/>
              </w:rPr>
            </w:pPr>
            <w:r>
              <w:rPr>
                <w:rFonts w:eastAsiaTheme="minorEastAsia"/>
                <w:lang w:val="en-US" w:eastAsia="zh-CN"/>
              </w:rPr>
              <w:t>Intel</w:t>
            </w:r>
          </w:p>
        </w:tc>
        <w:tc>
          <w:tcPr>
            <w:tcW w:w="1918" w:type="dxa"/>
          </w:tcPr>
          <w:p w14:paraId="42BB3F95" w14:textId="77777777" w:rsidR="00FC6182" w:rsidRDefault="00FC6182" w:rsidP="00400A76">
            <w:pPr>
              <w:tabs>
                <w:tab w:val="left" w:pos="551"/>
              </w:tabs>
              <w:jc w:val="left"/>
              <w:rPr>
                <w:rFonts w:eastAsiaTheme="minorEastAsia"/>
                <w:lang w:val="en-US" w:eastAsia="zh-CN"/>
              </w:rPr>
            </w:pPr>
          </w:p>
        </w:tc>
        <w:tc>
          <w:tcPr>
            <w:tcW w:w="6234" w:type="dxa"/>
          </w:tcPr>
          <w:p w14:paraId="24830CEC" w14:textId="77777777" w:rsidR="00FC6182" w:rsidRDefault="00FC6182" w:rsidP="00400A76">
            <w:pPr>
              <w:jc w:val="left"/>
              <w:rPr>
                <w:rFonts w:eastAsiaTheme="minorEastAsia"/>
                <w:lang w:val="en-US" w:eastAsia="zh-CN"/>
              </w:rPr>
            </w:pPr>
            <w:r>
              <w:rPr>
                <w:rFonts w:eastAsiaTheme="minorEastAsia" w:hint="eastAsia"/>
                <w:lang w:val="en-US" w:eastAsia="zh-CN"/>
              </w:rPr>
              <w:t>This</w:t>
            </w:r>
            <w:r>
              <w:rPr>
                <w:rFonts w:eastAsiaTheme="minorEastAsia"/>
                <w:lang w:val="en-US" w:eastAsia="zh-CN"/>
              </w:rPr>
              <w:t xml:space="preserve"> question is essentially regarding what is TBS for msgA PUSCH. If the TBS is small, it can be fine to limit MsgA PUSCH for all </w:t>
            </w:r>
            <w:r>
              <w:rPr>
                <w:rFonts w:eastAsiaTheme="minorEastAsia" w:hint="eastAsia"/>
                <w:lang w:val="en-US" w:eastAsia="zh-CN"/>
              </w:rPr>
              <w:t>UEs</w:t>
            </w:r>
            <w:r>
              <w:rPr>
                <w:rFonts w:eastAsiaTheme="minorEastAsia"/>
                <w:lang w:val="en-US" w:eastAsia="zh-CN"/>
              </w:rPr>
              <w:t xml:space="preserve"> to be up to 5MHz. Input on the typical TBS from RAN2 is needed. </w:t>
            </w:r>
          </w:p>
        </w:tc>
      </w:tr>
    </w:tbl>
    <w:p w14:paraId="65A8377C" w14:textId="77777777" w:rsidR="00A54B8D" w:rsidRDefault="00A54B8D">
      <w:pPr>
        <w:tabs>
          <w:tab w:val="left" w:pos="1545"/>
        </w:tabs>
        <w:rPr>
          <w:rFonts w:eastAsia="Microsoft YaHei UI"/>
          <w:lang w:val="en-US" w:eastAsia="zh-CN"/>
        </w:rPr>
      </w:pPr>
    </w:p>
    <w:p w14:paraId="01658696" w14:textId="77777777" w:rsidR="00A54B8D" w:rsidRDefault="00CA5D3E">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9</w:t>
      </w:r>
      <w:r>
        <w:rPr>
          <w:rFonts w:ascii="Arial" w:eastAsia="Times New Roman" w:hAnsi="Arial"/>
          <w:sz w:val="32"/>
          <w:lang w:val="en-US"/>
        </w:rPr>
        <w:tab/>
        <w:t>MsgB PDSCH bandwidth</w:t>
      </w:r>
    </w:p>
    <w:p w14:paraId="2EE8E99B" w14:textId="77777777" w:rsidR="00A54B8D" w:rsidRDefault="00CA5D3E">
      <w:pPr>
        <w:tabs>
          <w:tab w:val="left" w:pos="1545"/>
        </w:tabs>
        <w:rPr>
          <w:rFonts w:eastAsia="Microsoft YaHei UI"/>
          <w:lang w:val="en-US" w:eastAsia="zh-CN"/>
        </w:rPr>
      </w:pPr>
      <w:r>
        <w:rPr>
          <w:rFonts w:eastAsia="Microsoft YaHei UI"/>
          <w:lang w:val="en-US" w:eastAsia="zh-CN"/>
        </w:rPr>
        <w:t>The contributions express the following views regarding how to restrict the MsgB PDSCH bandwidth:</w:t>
      </w:r>
    </w:p>
    <w:p w14:paraId="3856B33B" w14:textId="77777777" w:rsidR="00A54B8D" w:rsidRDefault="00CA5D3E">
      <w:pPr>
        <w:pStyle w:val="aff"/>
        <w:numPr>
          <w:ilvl w:val="0"/>
          <w:numId w:val="56"/>
        </w:numPr>
        <w:tabs>
          <w:tab w:val="left" w:pos="1545"/>
        </w:tabs>
        <w:jc w:val="left"/>
        <w:rPr>
          <w:rFonts w:eastAsia="Microsoft YaHei UI"/>
          <w:sz w:val="20"/>
          <w:szCs w:val="22"/>
          <w:lang w:val="en-US" w:eastAsia="zh-CN"/>
        </w:rPr>
      </w:pPr>
      <w:r>
        <w:rPr>
          <w:rFonts w:eastAsia="Microsoft YaHei UI"/>
          <w:sz w:val="20"/>
          <w:szCs w:val="22"/>
          <w:lang w:val="en-US" w:eastAsia="zh-CN"/>
        </w:rPr>
        <w:t>Contributions [10, 13, 15, 16, 20, 21, 25, 32] propose to restrict the MsgB PDSCH bandwidth in a similar way as for Msg4 PDSCH.</w:t>
      </w:r>
    </w:p>
    <w:p w14:paraId="7126AE31" w14:textId="77777777" w:rsidR="00A54B8D" w:rsidRDefault="00CA5D3E">
      <w:pPr>
        <w:pStyle w:val="aff"/>
        <w:numPr>
          <w:ilvl w:val="0"/>
          <w:numId w:val="56"/>
        </w:numPr>
        <w:tabs>
          <w:tab w:val="left" w:pos="1545"/>
        </w:tabs>
        <w:jc w:val="left"/>
        <w:rPr>
          <w:rFonts w:eastAsia="Microsoft YaHei UI"/>
          <w:sz w:val="20"/>
          <w:szCs w:val="22"/>
          <w:lang w:val="en-US" w:eastAsia="zh-CN"/>
        </w:rPr>
      </w:pPr>
      <w:r>
        <w:rPr>
          <w:rFonts w:eastAsia="Microsoft YaHei UI"/>
          <w:sz w:val="20"/>
          <w:szCs w:val="22"/>
          <w:lang w:val="en-US" w:eastAsia="zh-CN"/>
        </w:rPr>
        <w:t>Contributions [18, 26, 30, 37] propose to restrict the MsgB PDSCH bandwidth in a similar way as for Msg2 PDSCH, since MsgB has a similar multiplexing of messages to different UEs as Msg2.</w:t>
      </w:r>
    </w:p>
    <w:p w14:paraId="73F58888" w14:textId="77777777" w:rsidR="00A54B8D" w:rsidRDefault="00CA5D3E">
      <w:pPr>
        <w:jc w:val="left"/>
        <w:rPr>
          <w:bCs/>
          <w:lang w:val="en-US"/>
        </w:rPr>
      </w:pPr>
      <w:r>
        <w:rPr>
          <w:bCs/>
          <w:lang w:val="en-US"/>
        </w:rPr>
        <w:t>Companies are invited to reply to the following question.</w:t>
      </w:r>
    </w:p>
    <w:p w14:paraId="2D83B7A1" w14:textId="77777777" w:rsidR="00A54B8D" w:rsidRDefault="00CA5D3E">
      <w:pPr>
        <w:rPr>
          <w:b/>
          <w:bCs/>
          <w:szCs w:val="16"/>
        </w:rPr>
      </w:pPr>
      <w:r>
        <w:rPr>
          <w:b/>
          <w:szCs w:val="14"/>
          <w:highlight w:val="cyan"/>
        </w:rPr>
        <w:t>FL1/FL4/FL5 Medium Priority Question 2.9-1a</w:t>
      </w:r>
      <w:r>
        <w:rPr>
          <w:b/>
          <w:bCs/>
          <w:szCs w:val="14"/>
        </w:rPr>
        <w:t>:</w:t>
      </w:r>
    </w:p>
    <w:p w14:paraId="31285675" w14:textId="77777777" w:rsidR="00A54B8D" w:rsidRDefault="00CA5D3E">
      <w:pPr>
        <w:rPr>
          <w:b/>
          <w:bCs/>
          <w:lang w:val="en-US"/>
        </w:rPr>
      </w:pPr>
      <w:r>
        <w:rPr>
          <w:b/>
          <w:bCs/>
          <w:lang w:val="en-US"/>
        </w:rPr>
        <w:t>Should the MsgB PDSCH bandwidth be limited in the same way as for Msg2 or Msg4?</w:t>
      </w:r>
    </w:p>
    <w:p w14:paraId="73899E78" w14:textId="77777777" w:rsidR="00A54B8D" w:rsidRDefault="00CA5D3E">
      <w:pPr>
        <w:pStyle w:val="aff"/>
        <w:numPr>
          <w:ilvl w:val="0"/>
          <w:numId w:val="57"/>
        </w:numPr>
        <w:jc w:val="left"/>
        <w:rPr>
          <w:b/>
          <w:bCs/>
          <w:sz w:val="20"/>
          <w:szCs w:val="22"/>
          <w:lang w:val="en-US"/>
        </w:rPr>
      </w:pPr>
      <w:r>
        <w:rPr>
          <w:b/>
          <w:bCs/>
          <w:sz w:val="20"/>
          <w:szCs w:val="22"/>
          <w:lang w:val="en-US"/>
        </w:rPr>
        <w:t>Option 0: No.</w:t>
      </w:r>
    </w:p>
    <w:p w14:paraId="019144E1" w14:textId="77777777" w:rsidR="00A54B8D" w:rsidRDefault="00CA5D3E">
      <w:pPr>
        <w:pStyle w:val="aff"/>
        <w:numPr>
          <w:ilvl w:val="0"/>
          <w:numId w:val="57"/>
        </w:numPr>
        <w:jc w:val="left"/>
        <w:rPr>
          <w:b/>
          <w:bCs/>
          <w:sz w:val="20"/>
          <w:szCs w:val="22"/>
          <w:lang w:val="en-US"/>
        </w:rPr>
      </w:pPr>
      <w:r>
        <w:rPr>
          <w:b/>
          <w:bCs/>
          <w:sz w:val="20"/>
          <w:szCs w:val="22"/>
          <w:lang w:val="en-US"/>
        </w:rPr>
        <w:t>Option 2: Yes, limit the MsgB PDSCH bandwidth in the same way as for Msg2 PDSCH.</w:t>
      </w:r>
    </w:p>
    <w:p w14:paraId="3D0C12C7" w14:textId="77777777" w:rsidR="00A54B8D" w:rsidRDefault="00CA5D3E">
      <w:pPr>
        <w:pStyle w:val="aff"/>
        <w:numPr>
          <w:ilvl w:val="0"/>
          <w:numId w:val="57"/>
        </w:numPr>
        <w:jc w:val="left"/>
        <w:rPr>
          <w:b/>
          <w:bCs/>
          <w:sz w:val="20"/>
          <w:szCs w:val="22"/>
          <w:lang w:val="en-US"/>
        </w:rPr>
      </w:pPr>
      <w:r>
        <w:rPr>
          <w:b/>
          <w:bCs/>
          <w:sz w:val="20"/>
          <w:szCs w:val="22"/>
          <w:lang w:val="en-US"/>
        </w:rPr>
        <w:t>Option 4: Yes, limit the MsgB PDSCH bandwidth in the same way as for Msg4 PDSCH.</w:t>
      </w:r>
    </w:p>
    <w:tbl>
      <w:tblPr>
        <w:tblStyle w:val="af8"/>
        <w:tblW w:w="9606" w:type="dxa"/>
        <w:tblLayout w:type="fixed"/>
        <w:tblLook w:val="04A0" w:firstRow="1" w:lastRow="0" w:firstColumn="1" w:lastColumn="0" w:noHBand="0" w:noVBand="1"/>
      </w:tblPr>
      <w:tblGrid>
        <w:gridCol w:w="1479"/>
        <w:gridCol w:w="1464"/>
        <w:gridCol w:w="6663"/>
      </w:tblGrid>
      <w:tr w:rsidR="00A54B8D" w14:paraId="1DF28D9F" w14:textId="77777777">
        <w:tc>
          <w:tcPr>
            <w:tcW w:w="1479" w:type="dxa"/>
            <w:shd w:val="clear" w:color="auto" w:fill="D9D9D9" w:themeFill="background1" w:themeFillShade="D9"/>
          </w:tcPr>
          <w:p w14:paraId="13392820" w14:textId="77777777" w:rsidR="00A54B8D" w:rsidRDefault="00CA5D3E">
            <w:pPr>
              <w:jc w:val="left"/>
              <w:rPr>
                <w:b/>
                <w:bCs/>
                <w:lang w:val="en-US"/>
              </w:rPr>
            </w:pPr>
            <w:r>
              <w:rPr>
                <w:b/>
                <w:bCs/>
                <w:lang w:val="en-US"/>
              </w:rPr>
              <w:t>Company</w:t>
            </w:r>
          </w:p>
        </w:tc>
        <w:tc>
          <w:tcPr>
            <w:tcW w:w="1464" w:type="dxa"/>
            <w:shd w:val="clear" w:color="auto" w:fill="D9D9D9" w:themeFill="background1" w:themeFillShade="D9"/>
          </w:tcPr>
          <w:p w14:paraId="12C50BAD" w14:textId="77777777" w:rsidR="00A54B8D" w:rsidRDefault="00CA5D3E">
            <w:pPr>
              <w:jc w:val="left"/>
              <w:rPr>
                <w:b/>
                <w:bCs/>
                <w:lang w:val="en-US"/>
              </w:rPr>
            </w:pPr>
            <w:r>
              <w:rPr>
                <w:b/>
                <w:bCs/>
                <w:lang w:val="en-US"/>
              </w:rPr>
              <w:t>Option (0/2/4)</w:t>
            </w:r>
          </w:p>
        </w:tc>
        <w:tc>
          <w:tcPr>
            <w:tcW w:w="6663" w:type="dxa"/>
            <w:shd w:val="clear" w:color="auto" w:fill="D9D9D9" w:themeFill="background1" w:themeFillShade="D9"/>
          </w:tcPr>
          <w:p w14:paraId="2C5D9A3B" w14:textId="77777777" w:rsidR="00A54B8D" w:rsidRDefault="00CA5D3E">
            <w:pPr>
              <w:jc w:val="left"/>
              <w:rPr>
                <w:b/>
                <w:bCs/>
                <w:lang w:val="en-US"/>
              </w:rPr>
            </w:pPr>
            <w:r>
              <w:rPr>
                <w:b/>
                <w:bCs/>
                <w:lang w:val="en-US"/>
              </w:rPr>
              <w:t>Comments</w:t>
            </w:r>
          </w:p>
        </w:tc>
      </w:tr>
      <w:tr w:rsidR="00A54B8D" w14:paraId="5349A335" w14:textId="77777777">
        <w:tc>
          <w:tcPr>
            <w:tcW w:w="1479" w:type="dxa"/>
          </w:tcPr>
          <w:p w14:paraId="7D2FCB79" w14:textId="77777777" w:rsidR="00A54B8D" w:rsidRDefault="00CA5D3E">
            <w:pPr>
              <w:jc w:val="left"/>
              <w:rPr>
                <w:rFonts w:eastAsiaTheme="minorEastAsia"/>
                <w:lang w:val="en-US" w:eastAsia="zh-CN"/>
              </w:rPr>
            </w:pPr>
            <w:r>
              <w:rPr>
                <w:rFonts w:eastAsiaTheme="minorEastAsia"/>
                <w:lang w:val="en-US" w:eastAsia="zh-CN"/>
              </w:rPr>
              <w:t xml:space="preserve">Nordic </w:t>
            </w:r>
          </w:p>
        </w:tc>
        <w:tc>
          <w:tcPr>
            <w:tcW w:w="1464" w:type="dxa"/>
          </w:tcPr>
          <w:p w14:paraId="2D9DE26F" w14:textId="77777777" w:rsidR="00A54B8D" w:rsidRDefault="00CA5D3E">
            <w:pPr>
              <w:tabs>
                <w:tab w:val="left" w:pos="551"/>
              </w:tabs>
              <w:jc w:val="left"/>
              <w:rPr>
                <w:rFonts w:eastAsiaTheme="minorEastAsia"/>
                <w:lang w:val="en-US" w:eastAsia="zh-CN"/>
              </w:rPr>
            </w:pPr>
            <w:r>
              <w:rPr>
                <w:rFonts w:eastAsiaTheme="minorEastAsia"/>
                <w:lang w:val="en-US" w:eastAsia="zh-CN"/>
              </w:rPr>
              <w:t>MSG4 Option 4</w:t>
            </w:r>
          </w:p>
        </w:tc>
        <w:tc>
          <w:tcPr>
            <w:tcW w:w="6663" w:type="dxa"/>
          </w:tcPr>
          <w:p w14:paraId="1D04915F" w14:textId="77777777" w:rsidR="00A54B8D" w:rsidRDefault="00CA5D3E">
            <w:pPr>
              <w:jc w:val="left"/>
              <w:rPr>
                <w:rFonts w:eastAsiaTheme="minorEastAsia"/>
                <w:lang w:val="en-US" w:eastAsia="zh-CN"/>
              </w:rPr>
            </w:pPr>
            <w:r>
              <w:rPr>
                <w:rFonts w:eastAsiaTheme="minorEastAsia"/>
                <w:lang w:val="en-US" w:eastAsia="zh-CN"/>
              </w:rPr>
              <w:t>This, because HARQ-ACK is provided for MSG-B.  In case MSG-A -&gt; Fallback RAR.  MSG2 BW rule would apply on relaxation of timeline.</w:t>
            </w:r>
          </w:p>
        </w:tc>
      </w:tr>
      <w:tr w:rsidR="00A54B8D" w14:paraId="39DD17E0" w14:textId="77777777">
        <w:tc>
          <w:tcPr>
            <w:tcW w:w="1479" w:type="dxa"/>
          </w:tcPr>
          <w:p w14:paraId="4B06FCD9" w14:textId="77777777" w:rsidR="00A54B8D" w:rsidRDefault="00CA5D3E">
            <w:pPr>
              <w:jc w:val="left"/>
              <w:rPr>
                <w:rFonts w:eastAsiaTheme="minorEastAsia"/>
                <w:lang w:val="en-US" w:eastAsia="zh-CN"/>
              </w:rPr>
            </w:pPr>
            <w:r>
              <w:rPr>
                <w:rFonts w:eastAsiaTheme="minorEastAsia"/>
                <w:lang w:val="en-US" w:eastAsia="zh-CN"/>
              </w:rPr>
              <w:t>Qualcomm</w:t>
            </w:r>
          </w:p>
        </w:tc>
        <w:tc>
          <w:tcPr>
            <w:tcW w:w="1464" w:type="dxa"/>
          </w:tcPr>
          <w:p w14:paraId="661EED71" w14:textId="77777777" w:rsidR="00A54B8D" w:rsidRDefault="00CA5D3E">
            <w:pPr>
              <w:tabs>
                <w:tab w:val="left" w:pos="551"/>
              </w:tabs>
              <w:jc w:val="left"/>
              <w:rPr>
                <w:rFonts w:eastAsiaTheme="minorEastAsia"/>
                <w:lang w:val="en-US" w:eastAsia="zh-CN"/>
              </w:rPr>
            </w:pPr>
            <w:r>
              <w:rPr>
                <w:rFonts w:eastAsiaTheme="minorEastAsia"/>
                <w:lang w:val="en-US" w:eastAsia="zh-CN"/>
              </w:rPr>
              <w:t>Option 2</w:t>
            </w:r>
          </w:p>
        </w:tc>
        <w:tc>
          <w:tcPr>
            <w:tcW w:w="6663" w:type="dxa"/>
          </w:tcPr>
          <w:p w14:paraId="4B87F55F" w14:textId="77777777" w:rsidR="00A54B8D" w:rsidRDefault="00CA5D3E">
            <w:pPr>
              <w:jc w:val="left"/>
              <w:rPr>
                <w:rFonts w:eastAsiaTheme="minorEastAsia"/>
                <w:lang w:val="en-US" w:eastAsia="zh-CN"/>
              </w:rPr>
            </w:pPr>
            <w:r>
              <w:rPr>
                <w:rFonts w:eastAsia="Microsoft YaHei UI"/>
                <w:szCs w:val="22"/>
                <w:lang w:val="en-US" w:eastAsia="zh-CN"/>
              </w:rPr>
              <w:t>MsgB can multiplex messages to more than one UEs so MsgB needs to be considered as broadcast PDSCH. Then we have to handle MsgB PDSCH in the same way as the other broadcast PDSCH, i.e., Msg2 PDSCH.</w:t>
            </w:r>
          </w:p>
        </w:tc>
      </w:tr>
      <w:tr w:rsidR="00A54B8D" w14:paraId="08DF78C3" w14:textId="77777777">
        <w:tc>
          <w:tcPr>
            <w:tcW w:w="1479" w:type="dxa"/>
          </w:tcPr>
          <w:p w14:paraId="71E9C876" w14:textId="77777777" w:rsidR="00A54B8D" w:rsidRDefault="00CA5D3E">
            <w:pPr>
              <w:jc w:val="left"/>
              <w:rPr>
                <w:rFonts w:eastAsiaTheme="minorEastAsia"/>
                <w:lang w:val="en-US" w:eastAsia="zh-CN"/>
              </w:rPr>
            </w:pPr>
            <w:r>
              <w:rPr>
                <w:rFonts w:eastAsiaTheme="minorEastAsia" w:hint="eastAsia"/>
                <w:lang w:val="en-US" w:eastAsia="zh-CN"/>
              </w:rPr>
              <w:t>Sharp</w:t>
            </w:r>
          </w:p>
        </w:tc>
        <w:tc>
          <w:tcPr>
            <w:tcW w:w="1464" w:type="dxa"/>
          </w:tcPr>
          <w:p w14:paraId="30BC39C6" w14:textId="77777777" w:rsidR="00A54B8D" w:rsidRDefault="00CA5D3E">
            <w:pPr>
              <w:tabs>
                <w:tab w:val="left" w:pos="551"/>
              </w:tabs>
              <w:jc w:val="left"/>
              <w:rPr>
                <w:rFonts w:eastAsiaTheme="minorEastAsia"/>
                <w:lang w:val="en-US" w:eastAsia="zh-CN"/>
              </w:rPr>
            </w:pPr>
            <w:r>
              <w:rPr>
                <w:rFonts w:eastAsiaTheme="minorEastAsia"/>
                <w:lang w:val="en-US" w:eastAsia="zh-CN"/>
              </w:rPr>
              <w:t>Option4</w:t>
            </w:r>
          </w:p>
        </w:tc>
        <w:tc>
          <w:tcPr>
            <w:tcW w:w="6663" w:type="dxa"/>
          </w:tcPr>
          <w:p w14:paraId="400131C7" w14:textId="77777777" w:rsidR="00A54B8D" w:rsidRDefault="00A54B8D">
            <w:pPr>
              <w:jc w:val="left"/>
              <w:rPr>
                <w:rFonts w:eastAsiaTheme="minorEastAsia"/>
                <w:lang w:val="en-US" w:eastAsia="zh-CN"/>
              </w:rPr>
            </w:pPr>
          </w:p>
        </w:tc>
      </w:tr>
      <w:tr w:rsidR="00A54B8D" w14:paraId="4078AA45" w14:textId="77777777">
        <w:tc>
          <w:tcPr>
            <w:tcW w:w="1479" w:type="dxa"/>
          </w:tcPr>
          <w:p w14:paraId="00287FAD" w14:textId="77777777" w:rsidR="00A54B8D" w:rsidRDefault="00CA5D3E">
            <w:pPr>
              <w:jc w:val="left"/>
              <w:rPr>
                <w:rFonts w:eastAsiaTheme="minorEastAsia"/>
                <w:lang w:val="en-US" w:eastAsia="zh-CN"/>
              </w:rPr>
            </w:pPr>
            <w:r>
              <w:rPr>
                <w:rFonts w:eastAsiaTheme="minorEastAsia" w:hint="eastAsia"/>
                <w:lang w:val="en-US" w:eastAsia="zh-CN"/>
              </w:rPr>
              <w:t>CATT2</w:t>
            </w:r>
          </w:p>
        </w:tc>
        <w:tc>
          <w:tcPr>
            <w:tcW w:w="1464" w:type="dxa"/>
          </w:tcPr>
          <w:p w14:paraId="2CB6B11E" w14:textId="77777777" w:rsidR="00A54B8D" w:rsidRDefault="00CA5D3E">
            <w:pPr>
              <w:tabs>
                <w:tab w:val="left" w:pos="551"/>
              </w:tabs>
              <w:jc w:val="left"/>
              <w:rPr>
                <w:rFonts w:eastAsiaTheme="minorEastAsia"/>
                <w:lang w:val="en-US" w:eastAsia="zh-CN"/>
              </w:rPr>
            </w:pPr>
            <w:r>
              <w:rPr>
                <w:rFonts w:eastAsiaTheme="minorEastAsia" w:hint="eastAsia"/>
                <w:lang w:val="en-US" w:eastAsia="zh-CN"/>
              </w:rPr>
              <w:t>Option 4</w:t>
            </w:r>
          </w:p>
        </w:tc>
        <w:tc>
          <w:tcPr>
            <w:tcW w:w="6663" w:type="dxa"/>
          </w:tcPr>
          <w:p w14:paraId="77B59840" w14:textId="77777777" w:rsidR="00A54B8D" w:rsidRDefault="00CA5D3E">
            <w:pPr>
              <w:jc w:val="left"/>
              <w:rPr>
                <w:rFonts w:eastAsiaTheme="minorEastAsia"/>
                <w:lang w:val="en-US" w:eastAsia="zh-CN"/>
              </w:rPr>
            </w:pPr>
            <w:r>
              <w:rPr>
                <w:rFonts w:eastAsiaTheme="minorEastAsia" w:hint="eastAsia"/>
                <w:lang w:val="en-US" w:eastAsia="zh-CN"/>
              </w:rPr>
              <w:t xml:space="preserve">gNB should be able to </w:t>
            </w:r>
            <w:r>
              <w:rPr>
                <w:rFonts w:eastAsiaTheme="minorEastAsia"/>
                <w:lang w:val="en-US" w:eastAsia="zh-CN"/>
              </w:rPr>
              <w:t>identify</w:t>
            </w:r>
            <w:r>
              <w:rPr>
                <w:rFonts w:eastAsiaTheme="minorEastAsia" w:hint="eastAsia"/>
                <w:lang w:val="en-US" w:eastAsia="zh-CN"/>
              </w:rPr>
              <w:t xml:space="preserve"> Rel-18 RedCap UE by MsgA PUSCH anyway. If so, it should be able to restrict the PRB number of MsgB within 5 MHz for Rel-18 RedCap UEs.</w:t>
            </w:r>
          </w:p>
          <w:p w14:paraId="0C9EBB00" w14:textId="77777777" w:rsidR="00A54B8D" w:rsidRDefault="00CA5D3E">
            <w:pPr>
              <w:jc w:val="left"/>
              <w:rPr>
                <w:rFonts w:eastAsiaTheme="minorEastAsia"/>
                <w:lang w:val="en-US" w:eastAsia="zh-CN"/>
              </w:rPr>
            </w:pPr>
            <w:r>
              <w:rPr>
                <w:rFonts w:eastAsiaTheme="minorEastAsia" w:hint="eastAsia"/>
                <w:lang w:val="en-US" w:eastAsia="zh-CN"/>
              </w:rPr>
              <w:t xml:space="preserve">If </w:t>
            </w:r>
            <w:r>
              <w:rPr>
                <w:rFonts w:eastAsiaTheme="minorEastAsia"/>
                <w:lang w:val="en-US" w:eastAsia="zh-CN"/>
              </w:rPr>
              <w:t>multiple</w:t>
            </w:r>
            <w:r>
              <w:rPr>
                <w:rFonts w:eastAsiaTheme="minorEastAsia" w:hint="eastAsia"/>
                <w:lang w:val="en-US" w:eastAsia="zh-CN"/>
              </w:rPr>
              <w:t xml:space="preserve"> </w:t>
            </w:r>
            <w:r>
              <w:rPr>
                <w:rFonts w:eastAsiaTheme="minorEastAsia"/>
                <w:lang w:val="en-US" w:eastAsia="zh-CN"/>
              </w:rPr>
              <w:t>message</w:t>
            </w:r>
            <w:r>
              <w:rPr>
                <w:rFonts w:eastAsiaTheme="minorEastAsia" w:hint="eastAsia"/>
                <w:lang w:val="en-US" w:eastAsia="zh-CN"/>
              </w:rPr>
              <w:t>s for multiple UE are to transmit,</w:t>
            </w:r>
            <w:r>
              <w:t xml:space="preserve"> </w:t>
            </w:r>
            <w:r>
              <w:rPr>
                <w:rFonts w:eastAsiaTheme="minorEastAsia"/>
                <w:lang w:val="en-US" w:eastAsia="zh-CN"/>
              </w:rPr>
              <w:t>there are some ways to address this issue by implementation. For example, the gNB can send multiple</w:t>
            </w:r>
            <w:r>
              <w:rPr>
                <w:rFonts w:eastAsiaTheme="minorEastAsia"/>
                <w:i/>
                <w:lang w:val="en-US" w:eastAsia="zh-CN"/>
              </w:rPr>
              <w:t xml:space="preserve"> </w:t>
            </w:r>
            <w:r>
              <w:rPr>
                <w:rFonts w:eastAsiaTheme="minorEastAsia"/>
                <w:i/>
                <w:lang w:val="en-US" w:eastAsia="zh-CN"/>
              </w:rPr>
              <w:lastRenderedPageBreak/>
              <w:t>fallbackRAR</w:t>
            </w:r>
            <w:r>
              <w:rPr>
                <w:rFonts w:eastAsiaTheme="minorEastAsia"/>
                <w:lang w:val="en-US" w:eastAsia="zh-CN"/>
              </w:rPr>
              <w:t xml:space="preserve"> in multiple MsgBs (with</w:t>
            </w:r>
            <w:r>
              <w:rPr>
                <w:rFonts w:eastAsiaTheme="minorEastAsia" w:hint="eastAsia"/>
                <w:lang w:val="en-US" w:eastAsia="zh-CN"/>
              </w:rPr>
              <w:t>in 5 MHz</w:t>
            </w:r>
            <w:r>
              <w:rPr>
                <w:rFonts w:eastAsiaTheme="minorEastAsia"/>
                <w:lang w:val="en-US" w:eastAsia="zh-CN"/>
              </w:rPr>
              <w:t xml:space="preserve">) within the </w:t>
            </w:r>
            <w:r>
              <w:rPr>
                <w:rFonts w:eastAsiaTheme="minorEastAsia"/>
                <w:i/>
                <w:lang w:val="en-US" w:eastAsia="zh-CN"/>
              </w:rPr>
              <w:t>msgB-ResponseWindow</w:t>
            </w:r>
            <w:r>
              <w:rPr>
                <w:rFonts w:eastAsiaTheme="minorEastAsia"/>
                <w:lang w:val="en-US" w:eastAsia="zh-CN"/>
              </w:rPr>
              <w:t>.</w:t>
            </w:r>
          </w:p>
        </w:tc>
      </w:tr>
      <w:tr w:rsidR="00A54B8D" w14:paraId="79CA689E" w14:textId="77777777">
        <w:tc>
          <w:tcPr>
            <w:tcW w:w="1479" w:type="dxa"/>
          </w:tcPr>
          <w:p w14:paraId="7028E68A" w14:textId="77777777" w:rsidR="00A54B8D" w:rsidRDefault="00CA5D3E">
            <w:pPr>
              <w:jc w:val="left"/>
              <w:rPr>
                <w:rFonts w:eastAsiaTheme="minorEastAsia"/>
                <w:lang w:val="en-US" w:eastAsia="zh-CN"/>
              </w:rPr>
            </w:pPr>
            <w:r>
              <w:rPr>
                <w:rFonts w:eastAsiaTheme="minorEastAsia"/>
                <w:lang w:val="en-US" w:eastAsia="zh-CN"/>
              </w:rPr>
              <w:lastRenderedPageBreak/>
              <w:t>Vivo</w:t>
            </w:r>
          </w:p>
        </w:tc>
        <w:tc>
          <w:tcPr>
            <w:tcW w:w="1464" w:type="dxa"/>
          </w:tcPr>
          <w:p w14:paraId="6C21354A" w14:textId="77777777" w:rsidR="00A54B8D" w:rsidRDefault="00A54B8D">
            <w:pPr>
              <w:tabs>
                <w:tab w:val="left" w:pos="551"/>
              </w:tabs>
              <w:jc w:val="left"/>
              <w:rPr>
                <w:rFonts w:eastAsiaTheme="minorEastAsia"/>
                <w:lang w:val="en-US" w:eastAsia="zh-CN"/>
              </w:rPr>
            </w:pPr>
          </w:p>
        </w:tc>
        <w:tc>
          <w:tcPr>
            <w:tcW w:w="6663" w:type="dxa"/>
          </w:tcPr>
          <w:p w14:paraId="51064D25" w14:textId="77777777" w:rsidR="00A54B8D" w:rsidRDefault="00CA5D3E">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4 is first preference, but we can accept option 2 given Msg.B actually is kind of broadcast message and NW may want to prioritize 20MHz+PR1 R18 eRedCap UE. </w:t>
            </w:r>
          </w:p>
        </w:tc>
      </w:tr>
      <w:tr w:rsidR="00A54B8D" w14:paraId="3A2E5867" w14:textId="77777777">
        <w:tc>
          <w:tcPr>
            <w:tcW w:w="1479" w:type="dxa"/>
          </w:tcPr>
          <w:p w14:paraId="651C6FFB" w14:textId="77777777" w:rsidR="00A54B8D" w:rsidRDefault="00CA5D3E">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0F00D052" w14:textId="77777777" w:rsidR="00A54B8D" w:rsidRDefault="00CA5D3E">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4</w:t>
            </w:r>
          </w:p>
        </w:tc>
        <w:tc>
          <w:tcPr>
            <w:tcW w:w="6663" w:type="dxa"/>
          </w:tcPr>
          <w:p w14:paraId="2D448EFD" w14:textId="77777777" w:rsidR="00A54B8D" w:rsidRDefault="00A54B8D">
            <w:pPr>
              <w:jc w:val="left"/>
              <w:rPr>
                <w:rFonts w:eastAsiaTheme="minorEastAsia"/>
                <w:lang w:val="en-US" w:eastAsia="zh-CN"/>
              </w:rPr>
            </w:pPr>
          </w:p>
        </w:tc>
      </w:tr>
      <w:tr w:rsidR="00A54B8D" w14:paraId="66F8AFCE" w14:textId="77777777">
        <w:tc>
          <w:tcPr>
            <w:tcW w:w="1479" w:type="dxa"/>
            <w:tcBorders>
              <w:top w:val="single" w:sz="4" w:space="0" w:color="auto"/>
              <w:left w:val="single" w:sz="4" w:space="0" w:color="auto"/>
              <w:bottom w:val="single" w:sz="4" w:space="0" w:color="auto"/>
              <w:right w:val="single" w:sz="4" w:space="0" w:color="auto"/>
            </w:tcBorders>
          </w:tcPr>
          <w:p w14:paraId="1F022EC1" w14:textId="77777777" w:rsidR="00A54B8D" w:rsidRDefault="00CA5D3E">
            <w:pPr>
              <w:jc w:val="left"/>
              <w:rPr>
                <w:rFonts w:eastAsiaTheme="minorEastAsia"/>
                <w:lang w:val="en-US" w:eastAsia="zh-CN"/>
              </w:rPr>
            </w:pPr>
            <w:r>
              <w:rPr>
                <w:rFonts w:eastAsia="Malgun Gothic"/>
                <w:lang w:val="en-US" w:eastAsia="ko-KR"/>
              </w:rPr>
              <w:t>LG</w:t>
            </w:r>
          </w:p>
        </w:tc>
        <w:tc>
          <w:tcPr>
            <w:tcW w:w="1464" w:type="dxa"/>
            <w:tcBorders>
              <w:top w:val="single" w:sz="4" w:space="0" w:color="auto"/>
              <w:left w:val="single" w:sz="4" w:space="0" w:color="auto"/>
              <w:bottom w:val="single" w:sz="4" w:space="0" w:color="auto"/>
              <w:right w:val="single" w:sz="4" w:space="0" w:color="auto"/>
            </w:tcBorders>
          </w:tcPr>
          <w:p w14:paraId="31C85298" w14:textId="77777777" w:rsidR="00A54B8D" w:rsidRDefault="00CA5D3E">
            <w:pPr>
              <w:tabs>
                <w:tab w:val="left" w:pos="551"/>
              </w:tabs>
              <w:jc w:val="left"/>
              <w:rPr>
                <w:rFonts w:eastAsiaTheme="minorEastAsia"/>
                <w:lang w:val="en-US" w:eastAsia="zh-CN"/>
              </w:rPr>
            </w:pPr>
            <w:r>
              <w:rPr>
                <w:rFonts w:eastAsia="Malgun Gothic"/>
                <w:lang w:val="en-US" w:eastAsia="ko-KR"/>
              </w:rPr>
              <w:t>Option 2</w:t>
            </w:r>
          </w:p>
        </w:tc>
        <w:tc>
          <w:tcPr>
            <w:tcW w:w="6663" w:type="dxa"/>
            <w:tcBorders>
              <w:top w:val="single" w:sz="4" w:space="0" w:color="auto"/>
              <w:left w:val="single" w:sz="4" w:space="0" w:color="auto"/>
              <w:bottom w:val="single" w:sz="4" w:space="0" w:color="auto"/>
              <w:right w:val="single" w:sz="4" w:space="0" w:color="auto"/>
            </w:tcBorders>
          </w:tcPr>
          <w:p w14:paraId="6D1558B3" w14:textId="77777777" w:rsidR="00A54B8D" w:rsidRDefault="00CA5D3E">
            <w:pPr>
              <w:jc w:val="left"/>
              <w:rPr>
                <w:rFonts w:eastAsiaTheme="minorEastAsia"/>
                <w:lang w:val="en-US" w:eastAsia="zh-CN"/>
              </w:rPr>
            </w:pPr>
            <w:r>
              <w:rPr>
                <w:rFonts w:eastAsiaTheme="minorEastAsia"/>
                <w:lang w:val="en-US" w:eastAsia="zh-CN"/>
              </w:rPr>
              <w:t>MsgB-RNTI is different from C-RNTI or TC-RNTI (CS-RNTI, MCS-C-RNTI) which is scheduled for one UE of unicast PDSCH and is almost same with P-RNTI or RA-RNIT which can be scheduled for multiple UEs. Multiple UE’s MAC Control PDU contents can be multiplexed into a Message B according to TS 38.321.</w:t>
            </w:r>
          </w:p>
        </w:tc>
      </w:tr>
      <w:tr w:rsidR="00A54B8D" w14:paraId="616F5E17" w14:textId="77777777">
        <w:tc>
          <w:tcPr>
            <w:tcW w:w="1479" w:type="dxa"/>
            <w:tcBorders>
              <w:top w:val="single" w:sz="4" w:space="0" w:color="auto"/>
              <w:left w:val="single" w:sz="4" w:space="0" w:color="auto"/>
              <w:bottom w:val="single" w:sz="4" w:space="0" w:color="auto"/>
              <w:right w:val="single" w:sz="4" w:space="0" w:color="auto"/>
            </w:tcBorders>
          </w:tcPr>
          <w:p w14:paraId="6D7D5783" w14:textId="77777777" w:rsidR="00A54B8D" w:rsidRDefault="00CA5D3E">
            <w:pPr>
              <w:jc w:val="left"/>
              <w:rPr>
                <w:rFonts w:eastAsia="Malgun Gothic"/>
                <w:lang w:val="en-US" w:eastAsia="ko-KR"/>
              </w:rPr>
            </w:pPr>
            <w:r>
              <w:rPr>
                <w:rFonts w:eastAsia="Yu Mincho" w:hint="eastAsia"/>
                <w:lang w:val="en-US" w:eastAsia="ja-JP"/>
              </w:rPr>
              <w:t>D</w:t>
            </w:r>
            <w:r>
              <w:rPr>
                <w:rFonts w:eastAsia="Yu Mincho"/>
                <w:lang w:val="en-US" w:eastAsia="ja-JP"/>
              </w:rPr>
              <w:t>OCOMO</w:t>
            </w:r>
          </w:p>
        </w:tc>
        <w:tc>
          <w:tcPr>
            <w:tcW w:w="1464" w:type="dxa"/>
            <w:tcBorders>
              <w:top w:val="single" w:sz="4" w:space="0" w:color="auto"/>
              <w:left w:val="single" w:sz="4" w:space="0" w:color="auto"/>
              <w:bottom w:val="single" w:sz="4" w:space="0" w:color="auto"/>
              <w:right w:val="single" w:sz="4" w:space="0" w:color="auto"/>
            </w:tcBorders>
          </w:tcPr>
          <w:p w14:paraId="7C932915" w14:textId="77777777" w:rsidR="00A54B8D" w:rsidRDefault="00CA5D3E">
            <w:pPr>
              <w:tabs>
                <w:tab w:val="left" w:pos="551"/>
              </w:tabs>
              <w:jc w:val="left"/>
              <w:rPr>
                <w:rFonts w:eastAsia="Malgun Gothic"/>
                <w:lang w:val="en-US" w:eastAsia="ko-KR"/>
              </w:rPr>
            </w:pPr>
            <w:r>
              <w:rPr>
                <w:rFonts w:eastAsia="Yu Mincho"/>
                <w:lang w:val="en-US" w:eastAsia="ja-JP"/>
              </w:rPr>
              <w:t>Option 2</w:t>
            </w:r>
          </w:p>
        </w:tc>
        <w:tc>
          <w:tcPr>
            <w:tcW w:w="6663" w:type="dxa"/>
            <w:tcBorders>
              <w:top w:val="single" w:sz="4" w:space="0" w:color="auto"/>
              <w:left w:val="single" w:sz="4" w:space="0" w:color="auto"/>
              <w:bottom w:val="single" w:sz="4" w:space="0" w:color="auto"/>
              <w:right w:val="single" w:sz="4" w:space="0" w:color="auto"/>
            </w:tcBorders>
          </w:tcPr>
          <w:p w14:paraId="349C0B6F" w14:textId="77777777" w:rsidR="00A54B8D" w:rsidRDefault="00CA5D3E">
            <w:pPr>
              <w:jc w:val="left"/>
              <w:rPr>
                <w:rFonts w:eastAsiaTheme="minorEastAsia"/>
                <w:lang w:val="en-US" w:eastAsia="zh-CN"/>
              </w:rPr>
            </w:pPr>
            <w:r>
              <w:rPr>
                <w:rFonts w:eastAsia="Yu Mincho"/>
                <w:lang w:val="en-US" w:eastAsia="ja-JP"/>
              </w:rPr>
              <w:t>We tend to agree with Qualcomm.</w:t>
            </w:r>
          </w:p>
        </w:tc>
      </w:tr>
      <w:tr w:rsidR="00A54B8D" w14:paraId="655F56D1" w14:textId="77777777">
        <w:tc>
          <w:tcPr>
            <w:tcW w:w="1479" w:type="dxa"/>
            <w:tcBorders>
              <w:top w:val="single" w:sz="4" w:space="0" w:color="auto"/>
              <w:left w:val="single" w:sz="4" w:space="0" w:color="auto"/>
              <w:bottom w:val="single" w:sz="4" w:space="0" w:color="auto"/>
              <w:right w:val="single" w:sz="4" w:space="0" w:color="auto"/>
            </w:tcBorders>
          </w:tcPr>
          <w:p w14:paraId="08797E1D" w14:textId="77777777" w:rsidR="00A54B8D" w:rsidRDefault="00CA5D3E">
            <w:pPr>
              <w:jc w:val="left"/>
              <w:rPr>
                <w:rFonts w:eastAsia="Yu Mincho"/>
                <w:lang w:val="en-US" w:eastAsia="ja-JP"/>
              </w:rPr>
            </w:pPr>
            <w:r>
              <w:rPr>
                <w:rFonts w:eastAsia="Yu Mincho"/>
                <w:lang w:val="en-US" w:eastAsia="ja-JP"/>
              </w:rPr>
              <w:t>FUTUREWEI</w:t>
            </w:r>
          </w:p>
        </w:tc>
        <w:tc>
          <w:tcPr>
            <w:tcW w:w="1464" w:type="dxa"/>
            <w:tcBorders>
              <w:top w:val="single" w:sz="4" w:space="0" w:color="auto"/>
              <w:left w:val="single" w:sz="4" w:space="0" w:color="auto"/>
              <w:bottom w:val="single" w:sz="4" w:space="0" w:color="auto"/>
              <w:right w:val="single" w:sz="4" w:space="0" w:color="auto"/>
            </w:tcBorders>
          </w:tcPr>
          <w:p w14:paraId="37E7C546" w14:textId="77777777" w:rsidR="00A54B8D" w:rsidRDefault="00CA5D3E">
            <w:pPr>
              <w:tabs>
                <w:tab w:val="left" w:pos="551"/>
              </w:tabs>
              <w:jc w:val="left"/>
              <w:rPr>
                <w:rFonts w:eastAsia="Yu Mincho"/>
                <w:lang w:val="en-US" w:eastAsia="ja-JP"/>
              </w:rPr>
            </w:pPr>
            <w:r>
              <w:rPr>
                <w:rFonts w:eastAsia="Yu Mincho"/>
                <w:lang w:val="en-US" w:eastAsia="ja-JP"/>
              </w:rPr>
              <w:t>Option 2</w:t>
            </w:r>
          </w:p>
        </w:tc>
        <w:tc>
          <w:tcPr>
            <w:tcW w:w="6663" w:type="dxa"/>
            <w:tcBorders>
              <w:top w:val="single" w:sz="4" w:space="0" w:color="auto"/>
              <w:left w:val="single" w:sz="4" w:space="0" w:color="auto"/>
              <w:bottom w:val="single" w:sz="4" w:space="0" w:color="auto"/>
              <w:right w:val="single" w:sz="4" w:space="0" w:color="auto"/>
            </w:tcBorders>
          </w:tcPr>
          <w:p w14:paraId="5187E4BF" w14:textId="77777777" w:rsidR="00A54B8D" w:rsidRDefault="00CA5D3E">
            <w:pPr>
              <w:jc w:val="left"/>
              <w:rPr>
                <w:rFonts w:eastAsia="Yu Mincho"/>
                <w:lang w:val="en-US" w:eastAsia="ja-JP"/>
              </w:rPr>
            </w:pPr>
            <w:r>
              <w:rPr>
                <w:rFonts w:eastAsia="Yu Mincho"/>
                <w:lang w:val="en-US" w:eastAsia="ja-JP"/>
              </w:rPr>
              <w:t>Multiple MsgB may be multiplexed like Msg2</w:t>
            </w:r>
          </w:p>
        </w:tc>
      </w:tr>
      <w:tr w:rsidR="00A54B8D" w14:paraId="3FE06048" w14:textId="77777777">
        <w:tc>
          <w:tcPr>
            <w:tcW w:w="1479" w:type="dxa"/>
            <w:tcBorders>
              <w:top w:val="single" w:sz="4" w:space="0" w:color="auto"/>
              <w:left w:val="single" w:sz="4" w:space="0" w:color="auto"/>
              <w:bottom w:val="single" w:sz="4" w:space="0" w:color="auto"/>
              <w:right w:val="single" w:sz="4" w:space="0" w:color="auto"/>
            </w:tcBorders>
          </w:tcPr>
          <w:p w14:paraId="15926B31" w14:textId="77777777" w:rsidR="00A54B8D" w:rsidRDefault="00CA5D3E">
            <w:pPr>
              <w:jc w:val="left"/>
              <w:rPr>
                <w:rFonts w:eastAsia="宋体"/>
                <w:lang w:val="en-US" w:eastAsia="ja-JP"/>
              </w:rPr>
            </w:pPr>
            <w:r>
              <w:rPr>
                <w:rFonts w:eastAsia="宋体" w:hint="eastAsia"/>
                <w:lang w:val="en-US" w:eastAsia="zh-CN"/>
              </w:rPr>
              <w:t>Transsion</w:t>
            </w:r>
          </w:p>
        </w:tc>
        <w:tc>
          <w:tcPr>
            <w:tcW w:w="1464" w:type="dxa"/>
            <w:tcBorders>
              <w:top w:val="single" w:sz="4" w:space="0" w:color="auto"/>
              <w:left w:val="single" w:sz="4" w:space="0" w:color="auto"/>
              <w:bottom w:val="single" w:sz="4" w:space="0" w:color="auto"/>
              <w:right w:val="single" w:sz="4" w:space="0" w:color="auto"/>
            </w:tcBorders>
          </w:tcPr>
          <w:p w14:paraId="2D26F36B" w14:textId="77777777" w:rsidR="00A54B8D" w:rsidRDefault="00CA5D3E">
            <w:pPr>
              <w:tabs>
                <w:tab w:val="left" w:pos="551"/>
              </w:tabs>
              <w:jc w:val="left"/>
              <w:rPr>
                <w:rFonts w:eastAsia="宋体"/>
                <w:lang w:val="en-US" w:eastAsia="ja-JP"/>
              </w:rPr>
            </w:pPr>
            <w:r>
              <w:rPr>
                <w:rFonts w:eastAsia="宋体" w:hint="eastAsia"/>
                <w:lang w:val="en-US" w:eastAsia="zh-CN"/>
              </w:rPr>
              <w:t>Option</w:t>
            </w:r>
            <w:r>
              <w:rPr>
                <w:rFonts w:eastAsia="宋体"/>
                <w:lang w:val="en-US" w:eastAsia="zh-CN"/>
              </w:rPr>
              <w:t xml:space="preserve"> </w:t>
            </w:r>
            <w:r>
              <w:rPr>
                <w:rFonts w:eastAsia="宋体" w:hint="eastAsia"/>
                <w:lang w:val="en-US" w:eastAsia="zh-CN"/>
              </w:rPr>
              <w:t>4</w:t>
            </w:r>
          </w:p>
        </w:tc>
        <w:tc>
          <w:tcPr>
            <w:tcW w:w="6663" w:type="dxa"/>
            <w:tcBorders>
              <w:top w:val="single" w:sz="4" w:space="0" w:color="auto"/>
              <w:left w:val="single" w:sz="4" w:space="0" w:color="auto"/>
              <w:bottom w:val="single" w:sz="4" w:space="0" w:color="auto"/>
              <w:right w:val="single" w:sz="4" w:space="0" w:color="auto"/>
            </w:tcBorders>
          </w:tcPr>
          <w:p w14:paraId="4A5527B0" w14:textId="77777777" w:rsidR="00A54B8D" w:rsidRDefault="00A54B8D">
            <w:pPr>
              <w:jc w:val="left"/>
              <w:rPr>
                <w:rFonts w:eastAsia="Yu Mincho"/>
                <w:lang w:val="en-US" w:eastAsia="ja-JP"/>
              </w:rPr>
            </w:pPr>
          </w:p>
        </w:tc>
      </w:tr>
      <w:tr w:rsidR="00A54B8D" w14:paraId="25C02C06" w14:textId="77777777">
        <w:tc>
          <w:tcPr>
            <w:tcW w:w="1479" w:type="dxa"/>
            <w:tcBorders>
              <w:top w:val="single" w:sz="4" w:space="0" w:color="auto"/>
              <w:left w:val="single" w:sz="4" w:space="0" w:color="auto"/>
              <w:bottom w:val="single" w:sz="4" w:space="0" w:color="auto"/>
              <w:right w:val="single" w:sz="4" w:space="0" w:color="auto"/>
            </w:tcBorders>
          </w:tcPr>
          <w:p w14:paraId="1DDA7FBA" w14:textId="77777777" w:rsidR="00A54B8D" w:rsidRDefault="00CA5D3E">
            <w:pPr>
              <w:jc w:val="left"/>
              <w:rPr>
                <w:rFonts w:eastAsia="Yu Mincho"/>
                <w:lang w:val="en-US" w:eastAsia="ja-JP"/>
              </w:rPr>
            </w:pPr>
            <w:r>
              <w:rPr>
                <w:rFonts w:eastAsia="Yu Mincho"/>
                <w:lang w:val="en-US" w:eastAsia="ja-JP"/>
              </w:rPr>
              <w:t>Intel</w:t>
            </w:r>
          </w:p>
        </w:tc>
        <w:tc>
          <w:tcPr>
            <w:tcW w:w="1464" w:type="dxa"/>
            <w:tcBorders>
              <w:top w:val="single" w:sz="4" w:space="0" w:color="auto"/>
              <w:left w:val="single" w:sz="4" w:space="0" w:color="auto"/>
              <w:bottom w:val="single" w:sz="4" w:space="0" w:color="auto"/>
              <w:right w:val="single" w:sz="4" w:space="0" w:color="auto"/>
            </w:tcBorders>
          </w:tcPr>
          <w:p w14:paraId="6262C6AE" w14:textId="77777777" w:rsidR="00A54B8D" w:rsidRDefault="00CA5D3E">
            <w:pPr>
              <w:tabs>
                <w:tab w:val="left" w:pos="551"/>
              </w:tabs>
              <w:jc w:val="left"/>
              <w:rPr>
                <w:rFonts w:eastAsia="Yu Mincho"/>
                <w:lang w:val="en-US" w:eastAsia="ja-JP"/>
              </w:rPr>
            </w:pPr>
            <w:r>
              <w:rPr>
                <w:rFonts w:eastAsia="Yu Mincho"/>
                <w:lang w:val="en-US" w:eastAsia="ja-JP"/>
              </w:rPr>
              <w:t>Option 2</w:t>
            </w:r>
          </w:p>
        </w:tc>
        <w:tc>
          <w:tcPr>
            <w:tcW w:w="6663" w:type="dxa"/>
            <w:tcBorders>
              <w:top w:val="single" w:sz="4" w:space="0" w:color="auto"/>
              <w:left w:val="single" w:sz="4" w:space="0" w:color="auto"/>
              <w:bottom w:val="single" w:sz="4" w:space="0" w:color="auto"/>
              <w:right w:val="single" w:sz="4" w:space="0" w:color="auto"/>
            </w:tcBorders>
          </w:tcPr>
          <w:p w14:paraId="026CDF53" w14:textId="77777777" w:rsidR="00A54B8D" w:rsidRDefault="00CA5D3E">
            <w:pPr>
              <w:jc w:val="left"/>
              <w:rPr>
                <w:rFonts w:eastAsia="Yu Mincho"/>
                <w:lang w:val="en-US" w:eastAsia="ja-JP"/>
              </w:rPr>
            </w:pPr>
            <w:r>
              <w:rPr>
                <w:rFonts w:eastAsia="Yu Mincho"/>
                <w:lang w:val="en-US" w:eastAsia="ja-JP"/>
              </w:rPr>
              <w:t>Same comments as Qualcomm</w:t>
            </w:r>
          </w:p>
        </w:tc>
      </w:tr>
      <w:tr w:rsidR="00A54B8D" w14:paraId="1A0C2E25" w14:textId="77777777">
        <w:tc>
          <w:tcPr>
            <w:tcW w:w="1479" w:type="dxa"/>
            <w:tcBorders>
              <w:top w:val="single" w:sz="4" w:space="0" w:color="auto"/>
              <w:left w:val="single" w:sz="4" w:space="0" w:color="auto"/>
              <w:bottom w:val="single" w:sz="4" w:space="0" w:color="auto"/>
              <w:right w:val="single" w:sz="4" w:space="0" w:color="auto"/>
            </w:tcBorders>
          </w:tcPr>
          <w:p w14:paraId="5865B6DA" w14:textId="77777777" w:rsidR="00A54B8D" w:rsidRDefault="00CA5D3E">
            <w:pPr>
              <w:jc w:val="left"/>
              <w:rPr>
                <w:rFonts w:eastAsia="Yu Mincho"/>
                <w:lang w:val="en-US" w:eastAsia="ja-JP"/>
              </w:rPr>
            </w:pPr>
            <w:r>
              <w:rPr>
                <w:rFonts w:eastAsiaTheme="minorEastAsia" w:hint="eastAsia"/>
                <w:lang w:val="en-US" w:eastAsia="zh-CN"/>
              </w:rPr>
              <w:t>S</w:t>
            </w:r>
            <w:r>
              <w:rPr>
                <w:rFonts w:eastAsiaTheme="minorEastAsia"/>
                <w:lang w:val="en-US" w:eastAsia="zh-CN"/>
              </w:rPr>
              <w:t>preadtrum</w:t>
            </w:r>
          </w:p>
        </w:tc>
        <w:tc>
          <w:tcPr>
            <w:tcW w:w="1464" w:type="dxa"/>
            <w:tcBorders>
              <w:top w:val="single" w:sz="4" w:space="0" w:color="auto"/>
              <w:left w:val="single" w:sz="4" w:space="0" w:color="auto"/>
              <w:bottom w:val="single" w:sz="4" w:space="0" w:color="auto"/>
              <w:right w:val="single" w:sz="4" w:space="0" w:color="auto"/>
            </w:tcBorders>
          </w:tcPr>
          <w:p w14:paraId="51249D6A" w14:textId="77777777" w:rsidR="00A54B8D" w:rsidRDefault="00CA5D3E">
            <w:pPr>
              <w:tabs>
                <w:tab w:val="left" w:pos="551"/>
              </w:tabs>
              <w:jc w:val="left"/>
              <w:rPr>
                <w:rFonts w:eastAsia="Yu Mincho"/>
                <w:lang w:val="en-US" w:eastAsia="ja-JP"/>
              </w:rPr>
            </w:pPr>
            <w:r>
              <w:rPr>
                <w:rFonts w:eastAsiaTheme="minorEastAsia" w:hint="eastAsia"/>
                <w:lang w:val="en-US" w:eastAsia="zh-CN"/>
              </w:rPr>
              <w:t>O</w:t>
            </w:r>
            <w:r>
              <w:rPr>
                <w:rFonts w:eastAsiaTheme="minorEastAsia"/>
                <w:lang w:val="en-US" w:eastAsia="zh-CN"/>
              </w:rPr>
              <w:t>ption 4</w:t>
            </w:r>
          </w:p>
        </w:tc>
        <w:tc>
          <w:tcPr>
            <w:tcW w:w="6663" w:type="dxa"/>
            <w:tcBorders>
              <w:top w:val="single" w:sz="4" w:space="0" w:color="auto"/>
              <w:left w:val="single" w:sz="4" w:space="0" w:color="auto"/>
              <w:bottom w:val="single" w:sz="4" w:space="0" w:color="auto"/>
              <w:right w:val="single" w:sz="4" w:space="0" w:color="auto"/>
            </w:tcBorders>
          </w:tcPr>
          <w:p w14:paraId="04B7CBA5" w14:textId="77777777" w:rsidR="00A54B8D" w:rsidRDefault="00A54B8D">
            <w:pPr>
              <w:jc w:val="left"/>
              <w:rPr>
                <w:rFonts w:eastAsia="Yu Mincho"/>
                <w:lang w:val="en-US" w:eastAsia="ja-JP"/>
              </w:rPr>
            </w:pPr>
          </w:p>
        </w:tc>
      </w:tr>
      <w:tr w:rsidR="00A54B8D" w14:paraId="4829AAE9" w14:textId="77777777">
        <w:tc>
          <w:tcPr>
            <w:tcW w:w="1479" w:type="dxa"/>
            <w:tcBorders>
              <w:top w:val="single" w:sz="4" w:space="0" w:color="auto"/>
              <w:left w:val="single" w:sz="4" w:space="0" w:color="auto"/>
              <w:bottom w:val="single" w:sz="4" w:space="0" w:color="auto"/>
              <w:right w:val="single" w:sz="4" w:space="0" w:color="auto"/>
            </w:tcBorders>
          </w:tcPr>
          <w:p w14:paraId="6052F391" w14:textId="77777777" w:rsidR="00A54B8D" w:rsidRDefault="00CA5D3E">
            <w:pPr>
              <w:jc w:val="left"/>
              <w:rPr>
                <w:rFonts w:eastAsiaTheme="minorEastAsia"/>
                <w:lang w:val="en-US" w:eastAsia="zh-CN"/>
              </w:rPr>
            </w:pPr>
            <w:r>
              <w:rPr>
                <w:rFonts w:eastAsia="Yu Mincho" w:hint="eastAsia"/>
                <w:lang w:val="en-US" w:eastAsia="ja-JP"/>
              </w:rPr>
              <w:t>N</w:t>
            </w:r>
            <w:r>
              <w:rPr>
                <w:rFonts w:eastAsia="Yu Mincho"/>
                <w:lang w:val="en-US" w:eastAsia="ja-JP"/>
              </w:rPr>
              <w:t>EC</w:t>
            </w:r>
          </w:p>
        </w:tc>
        <w:tc>
          <w:tcPr>
            <w:tcW w:w="1464" w:type="dxa"/>
            <w:tcBorders>
              <w:top w:val="single" w:sz="4" w:space="0" w:color="auto"/>
              <w:left w:val="single" w:sz="4" w:space="0" w:color="auto"/>
              <w:bottom w:val="single" w:sz="4" w:space="0" w:color="auto"/>
              <w:right w:val="single" w:sz="4" w:space="0" w:color="auto"/>
            </w:tcBorders>
          </w:tcPr>
          <w:p w14:paraId="6956EF5E" w14:textId="77777777" w:rsidR="00A54B8D" w:rsidRDefault="00CA5D3E">
            <w:pPr>
              <w:tabs>
                <w:tab w:val="left" w:pos="551"/>
              </w:tabs>
              <w:jc w:val="left"/>
              <w:rPr>
                <w:rFonts w:eastAsiaTheme="minorEastAsia"/>
                <w:lang w:val="en-US" w:eastAsia="zh-CN"/>
              </w:rPr>
            </w:pPr>
            <w:r>
              <w:rPr>
                <w:rFonts w:eastAsia="Yu Mincho" w:hint="eastAsia"/>
                <w:lang w:val="en-US" w:eastAsia="ja-JP"/>
              </w:rPr>
              <w:t>O</w:t>
            </w:r>
            <w:r>
              <w:rPr>
                <w:rFonts w:eastAsia="Yu Mincho"/>
                <w:lang w:val="en-US" w:eastAsia="ja-JP"/>
              </w:rPr>
              <w:t>ption 2</w:t>
            </w:r>
          </w:p>
        </w:tc>
        <w:tc>
          <w:tcPr>
            <w:tcW w:w="6663" w:type="dxa"/>
            <w:tcBorders>
              <w:top w:val="single" w:sz="4" w:space="0" w:color="auto"/>
              <w:left w:val="single" w:sz="4" w:space="0" w:color="auto"/>
              <w:bottom w:val="single" w:sz="4" w:space="0" w:color="auto"/>
              <w:right w:val="single" w:sz="4" w:space="0" w:color="auto"/>
            </w:tcBorders>
          </w:tcPr>
          <w:p w14:paraId="4729E65A" w14:textId="77777777" w:rsidR="00A54B8D" w:rsidRDefault="00CA5D3E">
            <w:pPr>
              <w:jc w:val="left"/>
              <w:rPr>
                <w:rFonts w:eastAsia="Yu Mincho"/>
                <w:lang w:val="en-US" w:eastAsia="ja-JP"/>
              </w:rPr>
            </w:pPr>
            <w:r>
              <w:rPr>
                <w:rFonts w:eastAsia="Yu Mincho"/>
                <w:lang w:val="en-US" w:eastAsia="ja-JP"/>
              </w:rPr>
              <w:t>A MsgB may convey multiple successful RAR for any type of UE. And MsgB-RNTI is calculated in similar way as RA-RNTI.</w:t>
            </w:r>
          </w:p>
          <w:p w14:paraId="2D76F88B" w14:textId="77777777" w:rsidR="00A54B8D" w:rsidRDefault="00CA5D3E">
            <w:pPr>
              <w:jc w:val="left"/>
              <w:rPr>
                <w:rFonts w:eastAsia="Yu Mincho"/>
                <w:lang w:val="en-US" w:eastAsia="ja-JP"/>
              </w:rPr>
            </w:pPr>
            <w:r>
              <w:rPr>
                <w:rFonts w:eastAsia="Yu Mincho"/>
                <w:lang w:val="en-US" w:eastAsia="ja-JP"/>
              </w:rPr>
              <w:t>In case a MsgB is intended for a single Rel-18 RedCap UE, its BW may be limited.</w:t>
            </w:r>
          </w:p>
        </w:tc>
      </w:tr>
      <w:tr w:rsidR="00A54B8D" w14:paraId="6507F752" w14:textId="77777777">
        <w:tc>
          <w:tcPr>
            <w:tcW w:w="1479" w:type="dxa"/>
          </w:tcPr>
          <w:p w14:paraId="018E9240" w14:textId="77777777" w:rsidR="00A54B8D" w:rsidRDefault="00CA5D3E">
            <w:pPr>
              <w:jc w:val="left"/>
              <w:rPr>
                <w:rFonts w:eastAsia="Yu Mincho"/>
                <w:lang w:val="en-US" w:eastAsia="ja-JP"/>
              </w:rPr>
            </w:pPr>
            <w:r>
              <w:rPr>
                <w:rFonts w:eastAsia="Yu Mincho"/>
                <w:lang w:val="en-US" w:eastAsia="ja-JP"/>
              </w:rPr>
              <w:t>OPPO</w:t>
            </w:r>
          </w:p>
        </w:tc>
        <w:tc>
          <w:tcPr>
            <w:tcW w:w="1464" w:type="dxa"/>
          </w:tcPr>
          <w:p w14:paraId="558D606A" w14:textId="77777777" w:rsidR="00A54B8D" w:rsidRDefault="00CA5D3E">
            <w:pPr>
              <w:tabs>
                <w:tab w:val="left" w:pos="551"/>
              </w:tabs>
              <w:jc w:val="left"/>
              <w:rPr>
                <w:rFonts w:eastAsia="Yu Mincho"/>
                <w:lang w:val="en-US" w:eastAsia="ja-JP"/>
              </w:rPr>
            </w:pPr>
            <w:r>
              <w:rPr>
                <w:rFonts w:eastAsia="Yu Mincho"/>
                <w:lang w:val="en-US" w:eastAsia="ja-JP"/>
              </w:rPr>
              <w:t>Option 4</w:t>
            </w:r>
          </w:p>
        </w:tc>
        <w:tc>
          <w:tcPr>
            <w:tcW w:w="6663" w:type="dxa"/>
          </w:tcPr>
          <w:p w14:paraId="2BB8A112" w14:textId="77777777" w:rsidR="00A54B8D" w:rsidRDefault="00A54B8D">
            <w:pPr>
              <w:jc w:val="left"/>
              <w:rPr>
                <w:rFonts w:eastAsia="Yu Mincho"/>
                <w:lang w:val="en-US" w:eastAsia="ja-JP"/>
              </w:rPr>
            </w:pPr>
          </w:p>
        </w:tc>
      </w:tr>
      <w:tr w:rsidR="00A54B8D" w14:paraId="0EDF3DF7" w14:textId="77777777">
        <w:tc>
          <w:tcPr>
            <w:tcW w:w="1479" w:type="dxa"/>
          </w:tcPr>
          <w:p w14:paraId="7DA7DF13" w14:textId="77777777" w:rsidR="00A54B8D" w:rsidRDefault="00CA5D3E">
            <w:pPr>
              <w:jc w:val="left"/>
              <w:rPr>
                <w:rFonts w:eastAsia="宋体"/>
                <w:lang w:val="en-US" w:eastAsia="ja-JP"/>
              </w:rPr>
            </w:pPr>
            <w:r>
              <w:rPr>
                <w:rFonts w:eastAsia="宋体" w:hint="eastAsia"/>
                <w:lang w:val="en-US" w:eastAsia="zh-CN"/>
              </w:rPr>
              <w:t>CMCC</w:t>
            </w:r>
          </w:p>
        </w:tc>
        <w:tc>
          <w:tcPr>
            <w:tcW w:w="1464" w:type="dxa"/>
          </w:tcPr>
          <w:p w14:paraId="2C25D763" w14:textId="77777777" w:rsidR="00A54B8D" w:rsidRDefault="00CA5D3E">
            <w:pPr>
              <w:tabs>
                <w:tab w:val="left" w:pos="551"/>
              </w:tabs>
              <w:jc w:val="left"/>
              <w:rPr>
                <w:rFonts w:eastAsia="宋体"/>
                <w:lang w:val="en-US" w:eastAsia="ja-JP"/>
              </w:rPr>
            </w:pPr>
            <w:r>
              <w:rPr>
                <w:rFonts w:eastAsia="宋体" w:hint="eastAsia"/>
                <w:lang w:val="en-US" w:eastAsia="zh-CN"/>
              </w:rPr>
              <w:t>Option</w:t>
            </w:r>
            <w:r>
              <w:rPr>
                <w:rFonts w:eastAsia="宋体"/>
                <w:lang w:val="en-US" w:eastAsia="zh-CN"/>
              </w:rPr>
              <w:t xml:space="preserve"> </w:t>
            </w:r>
            <w:r>
              <w:rPr>
                <w:rFonts w:eastAsia="宋体" w:hint="eastAsia"/>
                <w:lang w:val="en-US" w:eastAsia="zh-CN"/>
              </w:rPr>
              <w:t>4</w:t>
            </w:r>
          </w:p>
        </w:tc>
        <w:tc>
          <w:tcPr>
            <w:tcW w:w="6663" w:type="dxa"/>
          </w:tcPr>
          <w:p w14:paraId="42C4B1A1" w14:textId="77777777" w:rsidR="00A54B8D" w:rsidRDefault="00CA5D3E">
            <w:pPr>
              <w:jc w:val="left"/>
              <w:rPr>
                <w:rFonts w:eastAsia="宋体"/>
                <w:lang w:val="en-US" w:eastAsia="ja-JP"/>
              </w:rPr>
            </w:pPr>
            <w:r>
              <w:rPr>
                <w:rFonts w:eastAsia="宋体" w:hint="eastAsia"/>
                <w:lang w:val="en-US" w:eastAsia="zh-CN"/>
              </w:rPr>
              <w:t>Since RAN2 i</w:t>
            </w:r>
            <w:r>
              <w:rPr>
                <w:bCs/>
                <w:szCs w:val="22"/>
                <w:lang w:eastAsia="ja-JP"/>
              </w:rPr>
              <w:t>ntroduce</w:t>
            </w:r>
            <w:r>
              <w:rPr>
                <w:rFonts w:eastAsia="宋体" w:hint="eastAsia"/>
                <w:bCs/>
                <w:szCs w:val="22"/>
                <w:lang w:val="en-US" w:eastAsia="zh-CN"/>
              </w:rPr>
              <w:t>s</w:t>
            </w:r>
            <w:r>
              <w:rPr>
                <w:bCs/>
                <w:szCs w:val="22"/>
                <w:lang w:eastAsia="ja-JP"/>
              </w:rPr>
              <w:t xml:space="preserve"> MsgA PUSCH based early indication for Rel-18 RedCap</w:t>
            </w:r>
            <w:r>
              <w:rPr>
                <w:rFonts w:eastAsia="宋体" w:hint="eastAsia"/>
                <w:bCs/>
                <w:szCs w:val="22"/>
                <w:lang w:val="en-US" w:eastAsia="zh-CN"/>
              </w:rPr>
              <w:t xml:space="preserve">, </w:t>
            </w:r>
            <w:r>
              <w:rPr>
                <w:rFonts w:eastAsiaTheme="minorEastAsia" w:hint="eastAsia"/>
                <w:lang w:val="en-US" w:eastAsia="zh-CN"/>
              </w:rPr>
              <w:t>MsgB should be within 5 MHz.</w:t>
            </w:r>
          </w:p>
        </w:tc>
      </w:tr>
      <w:tr w:rsidR="00A54B8D" w14:paraId="709C83E8" w14:textId="77777777">
        <w:tc>
          <w:tcPr>
            <w:tcW w:w="1479" w:type="dxa"/>
          </w:tcPr>
          <w:p w14:paraId="2558E35B" w14:textId="77777777" w:rsidR="00A54B8D" w:rsidRDefault="00CA5D3E">
            <w:pPr>
              <w:jc w:val="left"/>
              <w:rPr>
                <w:rFonts w:eastAsia="Yu Mincho"/>
                <w:lang w:val="en-US" w:eastAsia="ja-JP"/>
              </w:rPr>
            </w:pPr>
            <w:r>
              <w:rPr>
                <w:rFonts w:eastAsiaTheme="minorEastAsia"/>
                <w:lang w:val="en-US" w:eastAsia="zh-CN"/>
              </w:rPr>
              <w:t>Ericsson</w:t>
            </w:r>
          </w:p>
        </w:tc>
        <w:tc>
          <w:tcPr>
            <w:tcW w:w="1464" w:type="dxa"/>
          </w:tcPr>
          <w:p w14:paraId="5E16DD7E" w14:textId="77777777" w:rsidR="00A54B8D" w:rsidRDefault="00CA5D3E">
            <w:pPr>
              <w:tabs>
                <w:tab w:val="left" w:pos="551"/>
              </w:tabs>
              <w:jc w:val="left"/>
              <w:rPr>
                <w:rFonts w:eastAsia="Yu Mincho"/>
                <w:lang w:val="en-US" w:eastAsia="ja-JP"/>
              </w:rPr>
            </w:pPr>
            <w:r>
              <w:rPr>
                <w:rFonts w:eastAsia="Yu Mincho"/>
                <w:lang w:val="en-US" w:eastAsia="ja-JP"/>
              </w:rPr>
              <w:t xml:space="preserve">Option 4 (at least for </w:t>
            </w:r>
            <w:r>
              <w:rPr>
                <w:rFonts w:eastAsia="Yu Mincho"/>
                <w:i/>
                <w:iCs/>
                <w:lang w:val="en-US" w:eastAsia="ja-JP"/>
              </w:rPr>
              <w:t>successRAR</w:t>
            </w:r>
            <w:r>
              <w:rPr>
                <w:rFonts w:eastAsia="Yu Mincho"/>
                <w:lang w:val="en-US" w:eastAsia="ja-JP"/>
              </w:rPr>
              <w:t>)</w:t>
            </w:r>
          </w:p>
        </w:tc>
        <w:tc>
          <w:tcPr>
            <w:tcW w:w="6663" w:type="dxa"/>
          </w:tcPr>
          <w:p w14:paraId="2E3C16E5" w14:textId="77777777" w:rsidR="00A54B8D" w:rsidRDefault="00CA5D3E">
            <w:pPr>
              <w:jc w:val="left"/>
              <w:rPr>
                <w:rFonts w:eastAsia="Yu Mincho"/>
                <w:lang w:val="en-US" w:eastAsia="ja-JP"/>
              </w:rPr>
            </w:pPr>
            <w:r>
              <w:rPr>
                <w:rFonts w:eastAsia="Yu Mincho"/>
                <w:lang w:val="en-US" w:eastAsia="ja-JP"/>
              </w:rPr>
              <w:t>While it is true that MsgB is a broadcast channel in a similar way as Msg2, there are some differences between MsgB and Msg2:</w:t>
            </w:r>
          </w:p>
          <w:p w14:paraId="52472D27" w14:textId="77777777" w:rsidR="00A54B8D" w:rsidRDefault="00CA5D3E">
            <w:pPr>
              <w:jc w:val="left"/>
              <w:rPr>
                <w:rFonts w:eastAsia="Yu Mincho"/>
                <w:lang w:val="en-US" w:eastAsia="ja-JP"/>
              </w:rPr>
            </w:pPr>
            <w:r>
              <w:rPr>
                <w:rFonts w:eastAsia="Yu Mincho"/>
                <w:lang w:val="en-US" w:eastAsia="ja-JP"/>
              </w:rPr>
              <w:t>First, as CATT points out, gNB can always use the early indication in MsgA to guide the scheduling decision for MsgB, whereas for Msg2 this early indication might not be available (unless Msg1 indication is supported and configured).</w:t>
            </w:r>
          </w:p>
          <w:p w14:paraId="0F9C0278" w14:textId="77777777" w:rsidR="00A54B8D" w:rsidRDefault="00CA5D3E">
            <w:pPr>
              <w:jc w:val="left"/>
              <w:rPr>
                <w:rFonts w:eastAsia="Yu Mincho"/>
                <w:lang w:val="en-US" w:eastAsia="ja-JP"/>
              </w:rPr>
            </w:pPr>
            <w:r>
              <w:rPr>
                <w:rFonts w:eastAsia="Yu Mincho"/>
                <w:lang w:val="en-US" w:eastAsia="ja-JP"/>
              </w:rPr>
              <w:t>Second, as Nordic points out, MsgB supports HARQ retransmission, like Msg4 but unlike Msg2, and the timeline for MsgB is more like that of Msg4 than that of Msg2.</w:t>
            </w:r>
          </w:p>
          <w:p w14:paraId="6F176C24" w14:textId="77777777" w:rsidR="00A54B8D" w:rsidRDefault="00CA5D3E">
            <w:pPr>
              <w:jc w:val="left"/>
              <w:rPr>
                <w:rFonts w:eastAsia="Yu Mincho"/>
                <w:lang w:val="en-US" w:eastAsia="ja-JP"/>
              </w:rPr>
            </w:pPr>
            <w:r>
              <w:rPr>
                <w:rFonts w:eastAsia="Yu Mincho"/>
                <w:lang w:val="en-US" w:eastAsia="ja-JP"/>
              </w:rPr>
              <w:t xml:space="preserve">However, in the case of </w:t>
            </w:r>
            <w:r>
              <w:rPr>
                <w:rFonts w:eastAsia="Yu Mincho"/>
                <w:i/>
                <w:iCs/>
                <w:lang w:val="en-US" w:eastAsia="ja-JP"/>
              </w:rPr>
              <w:t>fallbackRAR</w:t>
            </w:r>
            <w:r>
              <w:rPr>
                <w:rFonts w:eastAsia="Yu Mincho"/>
                <w:lang w:val="en-US" w:eastAsia="ja-JP"/>
              </w:rPr>
              <w:t>, as suggested by Nordic, perhaps the Msg2 bandwidth/timeline relaxation rule should apply. This may require some further discussion.</w:t>
            </w:r>
          </w:p>
        </w:tc>
      </w:tr>
      <w:tr w:rsidR="00A54B8D" w14:paraId="6D60E3EC" w14:textId="77777777">
        <w:tc>
          <w:tcPr>
            <w:tcW w:w="1479" w:type="dxa"/>
          </w:tcPr>
          <w:p w14:paraId="3F7D4B99" w14:textId="77777777" w:rsidR="00A54B8D" w:rsidRDefault="00CA5D3E">
            <w:pPr>
              <w:jc w:val="left"/>
              <w:rPr>
                <w:rFonts w:eastAsiaTheme="minorEastAsia"/>
                <w:lang w:val="en-US" w:eastAsia="zh-CN"/>
              </w:rPr>
            </w:pPr>
            <w:r>
              <w:rPr>
                <w:rFonts w:eastAsiaTheme="minorEastAsia" w:hint="eastAsia"/>
                <w:lang w:val="en-US" w:eastAsia="zh-CN"/>
              </w:rPr>
              <w:t>Xiao</w:t>
            </w:r>
            <w:r>
              <w:rPr>
                <w:rFonts w:eastAsiaTheme="minorEastAsia"/>
                <w:lang w:val="en-US" w:eastAsia="zh-CN"/>
              </w:rPr>
              <w:t>mi2</w:t>
            </w:r>
          </w:p>
        </w:tc>
        <w:tc>
          <w:tcPr>
            <w:tcW w:w="1464" w:type="dxa"/>
          </w:tcPr>
          <w:p w14:paraId="44CA1136" w14:textId="77777777" w:rsidR="00A54B8D" w:rsidRDefault="00CA5D3E">
            <w:pPr>
              <w:tabs>
                <w:tab w:val="left" w:pos="551"/>
              </w:tabs>
              <w:jc w:val="left"/>
              <w:rPr>
                <w:rFonts w:eastAsia="Yu Mincho"/>
                <w:lang w:val="en-US" w:eastAsia="ja-JP"/>
              </w:rPr>
            </w:pPr>
            <w:r>
              <w:rPr>
                <w:rFonts w:eastAsiaTheme="minorEastAsia" w:hint="eastAsia"/>
                <w:lang w:val="en-US" w:eastAsia="zh-CN"/>
              </w:rPr>
              <w:t>Opt</w:t>
            </w:r>
            <w:r>
              <w:rPr>
                <w:rFonts w:eastAsiaTheme="minorEastAsia"/>
                <w:lang w:val="en-US" w:eastAsia="zh-CN"/>
              </w:rPr>
              <w:t>ion 4</w:t>
            </w:r>
          </w:p>
        </w:tc>
        <w:tc>
          <w:tcPr>
            <w:tcW w:w="6663" w:type="dxa"/>
          </w:tcPr>
          <w:p w14:paraId="17031C49" w14:textId="77777777" w:rsidR="00A54B8D" w:rsidRDefault="00CA5D3E">
            <w:pPr>
              <w:jc w:val="left"/>
              <w:rPr>
                <w:rFonts w:eastAsia="Yu Mincho"/>
                <w:lang w:val="en-US" w:eastAsia="ja-JP"/>
              </w:rPr>
            </w:pPr>
            <w:r>
              <w:rPr>
                <w:rFonts w:eastAsiaTheme="minorEastAsia" w:hint="eastAsia"/>
                <w:lang w:val="en-US" w:eastAsia="zh-CN"/>
              </w:rPr>
              <w:t>Cons</w:t>
            </w:r>
            <w:r>
              <w:rPr>
                <w:rFonts w:eastAsiaTheme="minorEastAsia"/>
                <w:lang w:val="en-US" w:eastAsia="zh-CN"/>
              </w:rPr>
              <w:t xml:space="preserve">idering the </w:t>
            </w:r>
            <w:r>
              <w:rPr>
                <w:rFonts w:eastAsiaTheme="minorEastAsia" w:hint="eastAsia"/>
                <w:lang w:val="en-US" w:eastAsia="zh-CN"/>
              </w:rPr>
              <w:t>e</w:t>
            </w:r>
            <w:r>
              <w:rPr>
                <w:rFonts w:eastAsiaTheme="minorEastAsia"/>
                <w:lang w:val="en-US" w:eastAsia="zh-CN"/>
              </w:rPr>
              <w:t>RedCap can be identified by separate early indication at least via MsgA PUSCH, separate scheduling between eRedCap and non-eRedCap can be implemented by the gNB. So, Option 4 is more preferred by us.</w:t>
            </w:r>
          </w:p>
        </w:tc>
      </w:tr>
      <w:tr w:rsidR="00A54B8D" w14:paraId="2A8D7F30" w14:textId="77777777">
        <w:tc>
          <w:tcPr>
            <w:tcW w:w="1479" w:type="dxa"/>
          </w:tcPr>
          <w:p w14:paraId="3914D8E9" w14:textId="77777777" w:rsidR="00A54B8D" w:rsidRDefault="00CA5D3E">
            <w:pPr>
              <w:jc w:val="left"/>
              <w:rPr>
                <w:rFonts w:eastAsiaTheme="minorEastAsia"/>
                <w:lang w:val="en-US" w:eastAsia="zh-CN"/>
              </w:rPr>
            </w:pPr>
            <w:r>
              <w:rPr>
                <w:rFonts w:eastAsiaTheme="minorEastAsia"/>
                <w:lang w:val="en-US" w:eastAsia="zh-CN"/>
              </w:rPr>
              <w:t>Nokia, NSB</w:t>
            </w:r>
          </w:p>
        </w:tc>
        <w:tc>
          <w:tcPr>
            <w:tcW w:w="1464" w:type="dxa"/>
          </w:tcPr>
          <w:p w14:paraId="6FD22601" w14:textId="77777777" w:rsidR="00A54B8D" w:rsidRDefault="00CA5D3E">
            <w:pPr>
              <w:tabs>
                <w:tab w:val="left" w:pos="551"/>
              </w:tabs>
              <w:jc w:val="left"/>
              <w:rPr>
                <w:rFonts w:eastAsia="Yu Mincho"/>
                <w:lang w:val="en-US" w:eastAsia="ja-JP"/>
              </w:rPr>
            </w:pPr>
            <w:r>
              <w:rPr>
                <w:rFonts w:eastAsia="Yu Mincho"/>
                <w:lang w:val="en-US" w:eastAsia="ja-JP"/>
              </w:rPr>
              <w:t>Option 2</w:t>
            </w:r>
          </w:p>
        </w:tc>
        <w:tc>
          <w:tcPr>
            <w:tcW w:w="6663" w:type="dxa"/>
          </w:tcPr>
          <w:p w14:paraId="6C08D984" w14:textId="77777777" w:rsidR="00A54B8D" w:rsidRDefault="00CA5D3E">
            <w:pPr>
              <w:jc w:val="left"/>
              <w:rPr>
                <w:rFonts w:eastAsia="Yu Mincho"/>
                <w:lang w:val="en-US" w:eastAsia="ja-JP"/>
              </w:rPr>
            </w:pPr>
            <w:r>
              <w:rPr>
                <w:rFonts w:eastAsia="Yu Mincho"/>
                <w:lang w:val="en-US" w:eastAsia="ja-JP"/>
              </w:rPr>
              <w:t>We have similar view as other companies that Msg2 can be to multiple UEs and that several UEs can be monitoring the same MsgB-RNTI. So we think it should be treated like Msg2.</w:t>
            </w:r>
          </w:p>
        </w:tc>
      </w:tr>
      <w:tr w:rsidR="00A54B8D" w14:paraId="6119E659" w14:textId="77777777">
        <w:tc>
          <w:tcPr>
            <w:tcW w:w="1479" w:type="dxa"/>
          </w:tcPr>
          <w:p w14:paraId="11550D03" w14:textId="77777777" w:rsidR="00A54B8D" w:rsidRDefault="00CA5D3E">
            <w:pPr>
              <w:jc w:val="left"/>
              <w:rPr>
                <w:rFonts w:eastAsiaTheme="minorEastAsia"/>
                <w:lang w:val="en-US" w:eastAsia="zh-CN"/>
              </w:rPr>
            </w:pPr>
            <w:r>
              <w:rPr>
                <w:rFonts w:eastAsiaTheme="minorEastAsia" w:hint="eastAsia"/>
                <w:lang w:val="en-US" w:eastAsia="zh-CN"/>
              </w:rPr>
              <w:t>ZTE, Sanechips</w:t>
            </w:r>
          </w:p>
        </w:tc>
        <w:tc>
          <w:tcPr>
            <w:tcW w:w="1464" w:type="dxa"/>
          </w:tcPr>
          <w:p w14:paraId="06E0E4E4" w14:textId="77777777" w:rsidR="00A54B8D" w:rsidRDefault="00A54B8D">
            <w:pPr>
              <w:tabs>
                <w:tab w:val="left" w:pos="551"/>
              </w:tabs>
              <w:jc w:val="left"/>
              <w:rPr>
                <w:rFonts w:eastAsia="宋体"/>
                <w:lang w:val="en-US" w:eastAsia="ja-JP"/>
              </w:rPr>
            </w:pPr>
          </w:p>
        </w:tc>
        <w:tc>
          <w:tcPr>
            <w:tcW w:w="6663" w:type="dxa"/>
          </w:tcPr>
          <w:p w14:paraId="7CB9A629" w14:textId="77777777" w:rsidR="00A54B8D" w:rsidRDefault="00CA5D3E">
            <w:pPr>
              <w:jc w:val="left"/>
              <w:rPr>
                <w:rFonts w:eastAsia="宋体"/>
                <w:lang w:val="en-US" w:eastAsia="zh-CN"/>
              </w:rPr>
            </w:pPr>
            <w:r>
              <w:rPr>
                <w:rFonts w:eastAsia="宋体" w:hint="eastAsia"/>
                <w:lang w:val="en-US" w:eastAsia="zh-CN"/>
              </w:rPr>
              <w:t>For option2, does it mean UE</w:t>
            </w:r>
            <w:r>
              <w:rPr>
                <w:rFonts w:eastAsia="宋体"/>
                <w:lang w:val="en-US" w:eastAsia="zh-CN"/>
              </w:rPr>
              <w:t>’</w:t>
            </w:r>
            <w:r>
              <w:rPr>
                <w:rFonts w:eastAsia="宋体" w:hint="eastAsia"/>
                <w:lang w:val="en-US" w:eastAsia="zh-CN"/>
              </w:rPr>
              <w:t>s processing timeline is relaxed? We do not understand how we limit the MsgB PDSCH bandwidth .</w:t>
            </w:r>
          </w:p>
          <w:p w14:paraId="792880F5" w14:textId="77777777" w:rsidR="00A54B8D" w:rsidRDefault="00CA5D3E">
            <w:pPr>
              <w:jc w:val="left"/>
              <w:rPr>
                <w:rFonts w:eastAsia="宋体"/>
                <w:lang w:val="en-US" w:eastAsia="zh-CN"/>
              </w:rPr>
            </w:pPr>
            <w:r>
              <w:rPr>
                <w:rFonts w:eastAsia="宋体" w:hint="eastAsia"/>
                <w:lang w:val="en-US" w:eastAsia="zh-CN"/>
              </w:rPr>
              <w:lastRenderedPageBreak/>
              <w:t>For option4, does it mean if the bandwidth is larger than 5MHz, the UE is not required to receive msgB? We also do not understand how we limit the bandwidth?</w:t>
            </w:r>
          </w:p>
          <w:p w14:paraId="21E81FD5" w14:textId="77777777" w:rsidR="00A54B8D" w:rsidRDefault="00CA5D3E">
            <w:pPr>
              <w:jc w:val="left"/>
              <w:rPr>
                <w:rFonts w:eastAsia="宋体"/>
                <w:lang w:val="en-US" w:eastAsia="ja-JP"/>
              </w:rPr>
            </w:pPr>
            <w:r>
              <w:rPr>
                <w:rFonts w:eastAsia="宋体" w:hint="eastAsia"/>
                <w:lang w:val="en-US" w:eastAsia="zh-CN"/>
              </w:rPr>
              <w:t xml:space="preserve">Since for msg2 and msg4, the bandwidth actually is not limited, which can be up to 20MHz. To be more specific, we suggest to describe the option 2 and option4 more directly, instead of using the wording of </w:t>
            </w:r>
            <w:r>
              <w:rPr>
                <w:rFonts w:eastAsia="宋体"/>
                <w:lang w:val="en-US" w:eastAsia="zh-CN"/>
              </w:rPr>
              <w:t>‘</w:t>
            </w:r>
            <w:r>
              <w:rPr>
                <w:rFonts w:eastAsia="宋体" w:hint="eastAsia"/>
                <w:lang w:val="en-US" w:eastAsia="zh-CN"/>
              </w:rPr>
              <w:t>same way as</w:t>
            </w:r>
            <w:r>
              <w:rPr>
                <w:rFonts w:eastAsia="宋体"/>
                <w:lang w:val="en-US" w:eastAsia="zh-CN"/>
              </w:rPr>
              <w:t>’</w:t>
            </w:r>
          </w:p>
        </w:tc>
      </w:tr>
    </w:tbl>
    <w:p w14:paraId="39A6D879" w14:textId="77777777" w:rsidR="00A54B8D" w:rsidRDefault="00CA5D3E">
      <w:pPr>
        <w:tabs>
          <w:tab w:val="left" w:pos="1545"/>
        </w:tabs>
        <w:rPr>
          <w:rFonts w:eastAsia="Microsoft YaHei UI"/>
          <w:lang w:val="en-US" w:eastAsia="zh-CN"/>
        </w:rPr>
      </w:pPr>
      <w:r>
        <w:rPr>
          <w:rFonts w:eastAsia="Microsoft YaHei UI"/>
          <w:lang w:val="en-US" w:eastAsia="zh-CN"/>
        </w:rPr>
        <w:lastRenderedPageBreak/>
        <w:br/>
        <w:t>Most of the received responses to Question 2.9-1a indicate that they prefer Option 4. Based on the responses, the following proposal can be considered.</w:t>
      </w:r>
    </w:p>
    <w:p w14:paraId="50CB6243" w14:textId="77777777" w:rsidR="00A54B8D" w:rsidRDefault="00CA5D3E">
      <w:pPr>
        <w:tabs>
          <w:tab w:val="left" w:pos="1545"/>
        </w:tabs>
        <w:rPr>
          <w:b/>
          <w:bCs/>
          <w:szCs w:val="14"/>
        </w:rPr>
      </w:pPr>
      <w:r>
        <w:rPr>
          <w:b/>
          <w:bCs/>
          <w:szCs w:val="14"/>
          <w:highlight w:val="cyan"/>
        </w:rPr>
        <w:t>FL6 Medium Priority Proposal 2.9-1b</w:t>
      </w:r>
      <w:r>
        <w:rPr>
          <w:b/>
          <w:bCs/>
          <w:szCs w:val="14"/>
        </w:rPr>
        <w:t>:</w:t>
      </w:r>
    </w:p>
    <w:p w14:paraId="2585890C" w14:textId="77777777" w:rsidR="00A54B8D" w:rsidRDefault="00CA5D3E">
      <w:pPr>
        <w:jc w:val="left"/>
        <w:rPr>
          <w:lang w:val="en-US"/>
        </w:rPr>
      </w:pPr>
      <w:r>
        <w:rPr>
          <w:b/>
          <w:bCs/>
          <w:lang w:val="en-US"/>
        </w:rPr>
        <w:t>Assuming</w:t>
      </w:r>
      <w:r>
        <w:rPr>
          <w:b/>
          <w:lang w:val="en-US"/>
        </w:rPr>
        <w:t xml:space="preserve"> that </w:t>
      </w:r>
      <w:r>
        <w:rPr>
          <w:b/>
          <w:bCs/>
          <w:lang w:val="en-US"/>
        </w:rPr>
        <w:t>MsgA</w:t>
      </w:r>
      <w:r>
        <w:rPr>
          <w:b/>
          <w:lang w:val="en-US"/>
        </w:rPr>
        <w:t xml:space="preserve"> indication is available,</w:t>
      </w:r>
    </w:p>
    <w:p w14:paraId="0EE749A2" w14:textId="77777777" w:rsidR="00A54B8D" w:rsidRDefault="00CA5D3E">
      <w:pPr>
        <w:pStyle w:val="aff"/>
        <w:numPr>
          <w:ilvl w:val="0"/>
          <w:numId w:val="58"/>
        </w:numPr>
        <w:jc w:val="left"/>
        <w:rPr>
          <w:rFonts w:ascii="Times New Roman" w:hAnsi="Times New Roman" w:cs="Times New Roman"/>
          <w:b/>
          <w:sz w:val="20"/>
          <w:szCs w:val="20"/>
          <w:lang w:val="en-US"/>
        </w:rPr>
      </w:pPr>
      <w:r>
        <w:rPr>
          <w:rFonts w:ascii="Times New Roman" w:hAnsi="Times New Roman" w:cs="Times New Roman"/>
          <w:b/>
          <w:bCs/>
          <w:sz w:val="20"/>
          <w:szCs w:val="20"/>
          <w:lang w:val="en-US"/>
        </w:rPr>
        <w:t xml:space="preserve">For UE BB complexity reduction, </w:t>
      </w:r>
      <w:r>
        <w:rPr>
          <w:rFonts w:ascii="Times New Roman" w:hAnsi="Times New Roman" w:cs="Times New Roman"/>
          <w:b/>
          <w:sz w:val="20"/>
          <w:szCs w:val="20"/>
          <w:lang w:val="en-US"/>
        </w:rPr>
        <w:t xml:space="preserve">a UE is able to receive a </w:t>
      </w:r>
      <w:r>
        <w:rPr>
          <w:rFonts w:ascii="Times New Roman" w:hAnsi="Times New Roman" w:cs="Times New Roman"/>
          <w:b/>
          <w:bCs/>
          <w:sz w:val="20"/>
          <w:szCs w:val="20"/>
          <w:lang w:val="en-US"/>
        </w:rPr>
        <w:t>MsgB</w:t>
      </w:r>
      <w:r>
        <w:rPr>
          <w:rFonts w:ascii="Times New Roman" w:hAnsi="Times New Roman" w:cs="Times New Roman"/>
          <w:b/>
          <w:sz w:val="20"/>
          <w:szCs w:val="20"/>
          <w:lang w:val="en-US"/>
        </w:rPr>
        <w:t xml:space="preserve"> PDSCH resource allocation spanning a bandwidth of more than ~5 MHz per slot.</w:t>
      </w:r>
    </w:p>
    <w:p w14:paraId="5A008F23" w14:textId="77777777" w:rsidR="00A54B8D" w:rsidRDefault="00CA5D3E">
      <w:pPr>
        <w:numPr>
          <w:ilvl w:val="1"/>
          <w:numId w:val="53"/>
        </w:numPr>
        <w:jc w:val="left"/>
        <w:rPr>
          <w:b/>
          <w:bCs/>
          <w:lang w:val="en-US"/>
        </w:rPr>
      </w:pPr>
      <w:r>
        <w:rPr>
          <w:b/>
          <w:lang w:val="en-US"/>
        </w:rPr>
        <w:t xml:space="preserve">The UE is not required to process a </w:t>
      </w:r>
      <w:r>
        <w:rPr>
          <w:b/>
          <w:bCs/>
          <w:lang w:val="en-US"/>
        </w:rPr>
        <w:t>MsgB</w:t>
      </w:r>
      <w:r>
        <w:rPr>
          <w:b/>
          <w:lang w:val="en-US"/>
        </w:rPr>
        <w:t xml:space="preserve"> PDSCH with a larger number of PRBs than 25 PRBs for 15 kHz SCS and 12 PRBs for 30 kHz SCS.</w:t>
      </w:r>
    </w:p>
    <w:tbl>
      <w:tblPr>
        <w:tblStyle w:val="af8"/>
        <w:tblW w:w="9631" w:type="dxa"/>
        <w:tblLayout w:type="fixed"/>
        <w:tblLook w:val="04A0" w:firstRow="1" w:lastRow="0" w:firstColumn="1" w:lastColumn="0" w:noHBand="0" w:noVBand="1"/>
      </w:tblPr>
      <w:tblGrid>
        <w:gridCol w:w="1479"/>
        <w:gridCol w:w="1464"/>
        <w:gridCol w:w="6688"/>
      </w:tblGrid>
      <w:tr w:rsidR="00A54B8D" w14:paraId="39089123" w14:textId="77777777">
        <w:tc>
          <w:tcPr>
            <w:tcW w:w="1479" w:type="dxa"/>
            <w:shd w:val="clear" w:color="auto" w:fill="D9D9D9" w:themeFill="background1" w:themeFillShade="D9"/>
          </w:tcPr>
          <w:p w14:paraId="62800FE6" w14:textId="77777777" w:rsidR="00A54B8D" w:rsidRDefault="00CA5D3E">
            <w:pPr>
              <w:jc w:val="left"/>
              <w:rPr>
                <w:b/>
                <w:bCs/>
                <w:lang w:val="en-US"/>
              </w:rPr>
            </w:pPr>
            <w:r>
              <w:rPr>
                <w:b/>
                <w:bCs/>
                <w:lang w:val="en-US"/>
              </w:rPr>
              <w:t>Company</w:t>
            </w:r>
          </w:p>
        </w:tc>
        <w:tc>
          <w:tcPr>
            <w:tcW w:w="1464" w:type="dxa"/>
            <w:shd w:val="clear" w:color="auto" w:fill="D9D9D9" w:themeFill="background1" w:themeFillShade="D9"/>
          </w:tcPr>
          <w:p w14:paraId="65EED0C1" w14:textId="77777777" w:rsidR="00A54B8D" w:rsidRDefault="00CA5D3E">
            <w:pPr>
              <w:jc w:val="left"/>
              <w:rPr>
                <w:b/>
                <w:bCs/>
                <w:lang w:val="en-US"/>
              </w:rPr>
            </w:pPr>
            <w:r>
              <w:rPr>
                <w:b/>
                <w:bCs/>
                <w:lang w:val="en-US"/>
              </w:rPr>
              <w:t>Y/N</w:t>
            </w:r>
          </w:p>
        </w:tc>
        <w:tc>
          <w:tcPr>
            <w:tcW w:w="6688" w:type="dxa"/>
            <w:shd w:val="clear" w:color="auto" w:fill="D9D9D9" w:themeFill="background1" w:themeFillShade="D9"/>
          </w:tcPr>
          <w:p w14:paraId="15CB7307" w14:textId="77777777" w:rsidR="00A54B8D" w:rsidRDefault="00CA5D3E">
            <w:pPr>
              <w:jc w:val="left"/>
              <w:rPr>
                <w:b/>
                <w:bCs/>
                <w:lang w:val="en-US"/>
              </w:rPr>
            </w:pPr>
            <w:r>
              <w:rPr>
                <w:b/>
                <w:bCs/>
                <w:lang w:val="en-US"/>
              </w:rPr>
              <w:t>Comments</w:t>
            </w:r>
          </w:p>
        </w:tc>
      </w:tr>
      <w:tr w:rsidR="00A54B8D" w14:paraId="788F1F97" w14:textId="77777777">
        <w:tc>
          <w:tcPr>
            <w:tcW w:w="1479" w:type="dxa"/>
          </w:tcPr>
          <w:p w14:paraId="18B4AB08" w14:textId="77777777" w:rsidR="00A54B8D" w:rsidRDefault="00CA5D3E">
            <w:pPr>
              <w:jc w:val="left"/>
              <w:rPr>
                <w:rFonts w:eastAsiaTheme="minorEastAsia"/>
                <w:lang w:val="en-US" w:eastAsia="zh-CN"/>
              </w:rPr>
            </w:pPr>
            <w:r>
              <w:rPr>
                <w:rFonts w:eastAsiaTheme="minorEastAsia"/>
                <w:lang w:val="en-US" w:eastAsia="zh-CN"/>
              </w:rPr>
              <w:t>FUTUREWEI</w:t>
            </w:r>
          </w:p>
        </w:tc>
        <w:tc>
          <w:tcPr>
            <w:tcW w:w="1464" w:type="dxa"/>
          </w:tcPr>
          <w:p w14:paraId="6612180A" w14:textId="77777777" w:rsidR="00A54B8D" w:rsidRDefault="00CA5D3E">
            <w:pPr>
              <w:tabs>
                <w:tab w:val="left" w:pos="551"/>
              </w:tabs>
              <w:jc w:val="left"/>
              <w:rPr>
                <w:rFonts w:eastAsiaTheme="minorEastAsia"/>
                <w:lang w:val="en-US" w:eastAsia="zh-CN"/>
              </w:rPr>
            </w:pPr>
            <w:r>
              <w:rPr>
                <w:rFonts w:eastAsiaTheme="minorEastAsia"/>
                <w:lang w:val="en-US" w:eastAsia="zh-CN"/>
              </w:rPr>
              <w:t>N</w:t>
            </w:r>
          </w:p>
        </w:tc>
        <w:tc>
          <w:tcPr>
            <w:tcW w:w="6688" w:type="dxa"/>
          </w:tcPr>
          <w:p w14:paraId="5F311212" w14:textId="77777777" w:rsidR="00A54B8D" w:rsidRDefault="00CA5D3E">
            <w:pPr>
              <w:jc w:val="left"/>
              <w:rPr>
                <w:rFonts w:eastAsiaTheme="minorEastAsia"/>
                <w:lang w:val="en-US" w:eastAsia="zh-CN"/>
              </w:rPr>
            </w:pPr>
            <w:r>
              <w:rPr>
                <w:rFonts w:eastAsiaTheme="minorEastAsia"/>
                <w:lang w:val="en-US" w:eastAsia="zh-CN"/>
              </w:rPr>
              <w:t>MsgB PDSCH should be processed even if it takes longer to process. Because MsgA EI is available, the network can accommodate the longer processing time needed by eRedCap UEs when scheduling the uplink</w:t>
            </w:r>
          </w:p>
        </w:tc>
      </w:tr>
      <w:tr w:rsidR="00A54B8D" w14:paraId="51547F2A" w14:textId="77777777">
        <w:tc>
          <w:tcPr>
            <w:tcW w:w="1479" w:type="dxa"/>
          </w:tcPr>
          <w:p w14:paraId="25BBE901" w14:textId="77777777" w:rsidR="00A54B8D" w:rsidRDefault="00CA5D3E">
            <w:pPr>
              <w:jc w:val="left"/>
              <w:rPr>
                <w:rFonts w:eastAsia="Malgun Gothic"/>
                <w:lang w:val="en-US" w:eastAsia="ko-KR"/>
              </w:rPr>
            </w:pPr>
            <w:r>
              <w:rPr>
                <w:rFonts w:eastAsia="Malgun Gothic"/>
                <w:lang w:val="en-US" w:eastAsia="ko-KR"/>
              </w:rPr>
              <w:t>LG</w:t>
            </w:r>
          </w:p>
        </w:tc>
        <w:tc>
          <w:tcPr>
            <w:tcW w:w="1464" w:type="dxa"/>
          </w:tcPr>
          <w:p w14:paraId="34E69CA9" w14:textId="77777777" w:rsidR="00A54B8D" w:rsidRDefault="00CA5D3E">
            <w:pPr>
              <w:tabs>
                <w:tab w:val="left" w:pos="551"/>
              </w:tabs>
              <w:jc w:val="left"/>
              <w:rPr>
                <w:rFonts w:eastAsia="Malgun Gothic"/>
                <w:lang w:val="en-US" w:eastAsia="ko-KR"/>
              </w:rPr>
            </w:pPr>
            <w:r>
              <w:rPr>
                <w:rFonts w:eastAsia="Malgun Gothic"/>
                <w:lang w:val="en-US" w:eastAsia="ko-KR"/>
              </w:rPr>
              <w:t>N</w:t>
            </w:r>
          </w:p>
        </w:tc>
        <w:tc>
          <w:tcPr>
            <w:tcW w:w="6688" w:type="dxa"/>
          </w:tcPr>
          <w:p w14:paraId="0E14DC4F" w14:textId="77777777" w:rsidR="00A54B8D" w:rsidRDefault="00CA5D3E">
            <w:pPr>
              <w:jc w:val="left"/>
              <w:rPr>
                <w:rFonts w:eastAsiaTheme="minorEastAsia"/>
                <w:lang w:val="en-US" w:eastAsia="zh-CN"/>
              </w:rPr>
            </w:pPr>
            <w:r>
              <w:rPr>
                <w:rFonts w:eastAsia="Malgun Gothic"/>
                <w:lang w:val="en-US" w:eastAsia="ko-KR"/>
              </w:rPr>
              <w:t xml:space="preserve">UE needs to process the </w:t>
            </w:r>
            <w:r>
              <w:rPr>
                <w:rFonts w:eastAsia="Malgun Gothic"/>
                <w:lang w:eastAsia="ko-KR"/>
              </w:rPr>
              <w:t>MsgB PDSCH with a larger number of PRBs than 25 PRBs for 15 kHz SCS and 12 PRBs for 30 kHz SCS regardless of the MsgA early indication being available or not</w:t>
            </w:r>
          </w:p>
        </w:tc>
      </w:tr>
      <w:tr w:rsidR="00A54B8D" w14:paraId="3159D8B8" w14:textId="77777777">
        <w:tc>
          <w:tcPr>
            <w:tcW w:w="1479" w:type="dxa"/>
          </w:tcPr>
          <w:p w14:paraId="319F5E80" w14:textId="77777777" w:rsidR="00A54B8D" w:rsidRDefault="00CA5D3E">
            <w:pPr>
              <w:jc w:val="left"/>
              <w:rPr>
                <w:rFonts w:eastAsiaTheme="minorEastAsia"/>
                <w:lang w:val="en-US" w:eastAsia="zh-CN"/>
              </w:rPr>
            </w:pPr>
            <w:r>
              <w:rPr>
                <w:rFonts w:eastAsia="Yu Mincho"/>
                <w:lang w:val="en-US" w:eastAsia="ja-JP"/>
              </w:rPr>
              <w:t>DOCOMO</w:t>
            </w:r>
          </w:p>
        </w:tc>
        <w:tc>
          <w:tcPr>
            <w:tcW w:w="1464" w:type="dxa"/>
          </w:tcPr>
          <w:p w14:paraId="49F93216" w14:textId="77777777" w:rsidR="00A54B8D" w:rsidRDefault="00CA5D3E">
            <w:pPr>
              <w:tabs>
                <w:tab w:val="left" w:pos="551"/>
              </w:tabs>
              <w:jc w:val="left"/>
              <w:rPr>
                <w:rFonts w:eastAsiaTheme="minorEastAsia"/>
                <w:lang w:val="en-US" w:eastAsia="zh-CN"/>
              </w:rPr>
            </w:pPr>
            <w:r>
              <w:rPr>
                <w:rFonts w:eastAsia="Yu Mincho"/>
                <w:lang w:val="en-US" w:eastAsia="ja-JP"/>
              </w:rPr>
              <w:t>N</w:t>
            </w:r>
          </w:p>
        </w:tc>
        <w:tc>
          <w:tcPr>
            <w:tcW w:w="6688" w:type="dxa"/>
          </w:tcPr>
          <w:p w14:paraId="78034ACF" w14:textId="77777777" w:rsidR="00A54B8D" w:rsidRDefault="00CA5D3E">
            <w:pPr>
              <w:jc w:val="left"/>
              <w:rPr>
                <w:rFonts w:eastAsiaTheme="minorEastAsia"/>
                <w:lang w:val="en-US" w:eastAsia="zh-CN"/>
              </w:rPr>
            </w:pPr>
            <w:r>
              <w:rPr>
                <w:rFonts w:eastAsia="Yu Mincho"/>
                <w:lang w:val="en-US" w:eastAsia="ja-JP"/>
              </w:rPr>
              <w:t>As commented by companies, multiple MAC PDU for multiple UEs can be multiplexed in a MsgB PDSCH with the same MsgB-RNTI same as Msg2. If the same handling as Msg2 is applied for MsgB, some timeline extension between MsgB PDSCH and corresponding HARQ-ACK needs to be considered.</w:t>
            </w:r>
          </w:p>
        </w:tc>
      </w:tr>
      <w:tr w:rsidR="00A54B8D" w14:paraId="5A4D4D14" w14:textId="77777777">
        <w:tc>
          <w:tcPr>
            <w:tcW w:w="1479" w:type="dxa"/>
          </w:tcPr>
          <w:p w14:paraId="5EDBC583" w14:textId="77777777" w:rsidR="00A54B8D" w:rsidRDefault="00CA5D3E">
            <w:pPr>
              <w:jc w:val="left"/>
              <w:rPr>
                <w:rFonts w:eastAsia="Yu Mincho"/>
                <w:lang w:val="en-US" w:eastAsia="ja-JP"/>
              </w:rPr>
            </w:pPr>
            <w:r>
              <w:rPr>
                <w:rFonts w:eastAsiaTheme="minorEastAsia"/>
                <w:lang w:val="en-US" w:eastAsia="zh-CN"/>
              </w:rPr>
              <w:t>Qualcomm</w:t>
            </w:r>
          </w:p>
        </w:tc>
        <w:tc>
          <w:tcPr>
            <w:tcW w:w="1464" w:type="dxa"/>
          </w:tcPr>
          <w:p w14:paraId="3035150C" w14:textId="77777777" w:rsidR="00A54B8D" w:rsidRDefault="00A54B8D">
            <w:pPr>
              <w:tabs>
                <w:tab w:val="left" w:pos="551"/>
              </w:tabs>
              <w:jc w:val="left"/>
              <w:rPr>
                <w:rFonts w:eastAsia="Yu Mincho"/>
                <w:lang w:val="en-US" w:eastAsia="ja-JP"/>
              </w:rPr>
            </w:pPr>
          </w:p>
        </w:tc>
        <w:tc>
          <w:tcPr>
            <w:tcW w:w="6688" w:type="dxa"/>
          </w:tcPr>
          <w:p w14:paraId="7F753AC2" w14:textId="77777777" w:rsidR="00A54B8D" w:rsidRDefault="00CA5D3E">
            <w:pPr>
              <w:jc w:val="left"/>
              <w:rPr>
                <w:rFonts w:eastAsiaTheme="minorEastAsia"/>
                <w:lang w:val="en-US" w:eastAsia="zh-CN"/>
              </w:rPr>
            </w:pPr>
            <w:r>
              <w:rPr>
                <w:rFonts w:eastAsiaTheme="minorEastAsia"/>
                <w:lang w:val="en-US" w:eastAsia="zh-CN"/>
              </w:rPr>
              <w:t xml:space="preserve">We understand that MsgA always includes the early indication for Rel-18 eRedCap UE. Then my question is </w:t>
            </w:r>
          </w:p>
          <w:p w14:paraId="4F5C16AB" w14:textId="77777777" w:rsidR="00A54B8D" w:rsidRDefault="00CA5D3E">
            <w:pPr>
              <w:pStyle w:val="aff"/>
              <w:numPr>
                <w:ilvl w:val="0"/>
                <w:numId w:val="59"/>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option 4: gNB always strictly follows the UE’s BB capability indication for the scheduling of MsgB </w:t>
            </w:r>
          </w:p>
          <w:p w14:paraId="1ADE7112" w14:textId="77777777" w:rsidR="00A54B8D" w:rsidRDefault="00CA5D3E">
            <w:pPr>
              <w:pStyle w:val="aff"/>
              <w:numPr>
                <w:ilvl w:val="0"/>
                <w:numId w:val="59"/>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option 2: we allow gNB to perform scheduling of MsgB for all UEs including eRedCap UEs as in legacy operation (by allowing larger than 5MHz)</w:t>
            </w:r>
          </w:p>
          <w:p w14:paraId="62A475EF" w14:textId="77777777" w:rsidR="00A54B8D" w:rsidRDefault="00CA5D3E">
            <w:pPr>
              <w:jc w:val="left"/>
              <w:rPr>
                <w:rFonts w:eastAsia="Yu Mincho"/>
                <w:lang w:val="en-US" w:eastAsia="ja-JP"/>
              </w:rPr>
            </w:pPr>
            <w:r>
              <w:rPr>
                <w:rFonts w:eastAsiaTheme="minorEastAsia"/>
                <w:lang w:val="en-US" w:eastAsia="zh-CN"/>
              </w:rPr>
              <w:t>If option 4 is the right way to go, we can agree on the proposal. If option 2 is more preferable, we handle MsgB as Msg2 and need to change the proposal. We prefer the option 2 for maximizing gNB scheduling flexibility, which seems more aligned with what we have agreed on in the past. But we can be flexible if majority companies agree on option 4.</w:t>
            </w:r>
          </w:p>
        </w:tc>
      </w:tr>
      <w:tr w:rsidR="00A54B8D" w14:paraId="2C5D910F" w14:textId="77777777">
        <w:tc>
          <w:tcPr>
            <w:tcW w:w="1479" w:type="dxa"/>
          </w:tcPr>
          <w:p w14:paraId="6292F0C0" w14:textId="77777777" w:rsidR="00A54B8D" w:rsidRDefault="00CA5D3E">
            <w:pPr>
              <w:jc w:val="left"/>
              <w:rPr>
                <w:rFonts w:eastAsia="Yu Mincho"/>
                <w:lang w:val="en-US" w:eastAsia="ja-JP"/>
              </w:rPr>
            </w:pPr>
            <w:r>
              <w:rPr>
                <w:rFonts w:eastAsia="Yu Mincho"/>
                <w:lang w:val="en-US" w:eastAsia="ja-JP"/>
              </w:rPr>
              <w:t>Panasonic</w:t>
            </w:r>
          </w:p>
        </w:tc>
        <w:tc>
          <w:tcPr>
            <w:tcW w:w="1464" w:type="dxa"/>
          </w:tcPr>
          <w:p w14:paraId="3A2AD296" w14:textId="77777777" w:rsidR="00A54B8D" w:rsidRDefault="00CA5D3E">
            <w:pPr>
              <w:tabs>
                <w:tab w:val="left" w:pos="551"/>
              </w:tabs>
              <w:jc w:val="left"/>
              <w:rPr>
                <w:rFonts w:eastAsia="Yu Mincho"/>
                <w:lang w:val="en-US" w:eastAsia="ja-JP"/>
              </w:rPr>
            </w:pPr>
            <w:r>
              <w:rPr>
                <w:rFonts w:eastAsia="Yu Mincho"/>
                <w:lang w:val="en-US" w:eastAsia="ja-JP"/>
              </w:rPr>
              <w:t>Y</w:t>
            </w:r>
          </w:p>
        </w:tc>
        <w:tc>
          <w:tcPr>
            <w:tcW w:w="6688" w:type="dxa"/>
          </w:tcPr>
          <w:p w14:paraId="17DDA05B" w14:textId="77777777" w:rsidR="00A54B8D" w:rsidRDefault="00A54B8D">
            <w:pPr>
              <w:jc w:val="left"/>
              <w:rPr>
                <w:rFonts w:eastAsiaTheme="minorEastAsia"/>
                <w:lang w:val="en-US" w:eastAsia="zh-CN"/>
              </w:rPr>
            </w:pPr>
          </w:p>
        </w:tc>
      </w:tr>
      <w:tr w:rsidR="00A54B8D" w14:paraId="0B5D042C" w14:textId="77777777">
        <w:tc>
          <w:tcPr>
            <w:tcW w:w="1479" w:type="dxa"/>
          </w:tcPr>
          <w:p w14:paraId="1C92C9AA" w14:textId="77777777" w:rsidR="00A54B8D" w:rsidRDefault="00CA5D3E">
            <w:pPr>
              <w:jc w:val="left"/>
              <w:rPr>
                <w:rFonts w:eastAsiaTheme="minorEastAsia"/>
                <w:lang w:val="en-US" w:eastAsia="zh-CN"/>
              </w:rPr>
            </w:pPr>
            <w:r>
              <w:rPr>
                <w:rFonts w:eastAsiaTheme="minorEastAsia"/>
                <w:lang w:val="en-US" w:eastAsia="zh-CN"/>
              </w:rPr>
              <w:t>vivo</w:t>
            </w:r>
          </w:p>
        </w:tc>
        <w:tc>
          <w:tcPr>
            <w:tcW w:w="1464" w:type="dxa"/>
          </w:tcPr>
          <w:p w14:paraId="464F30BC" w14:textId="77777777" w:rsidR="00A54B8D" w:rsidRDefault="00A54B8D">
            <w:pPr>
              <w:tabs>
                <w:tab w:val="left" w:pos="551"/>
              </w:tabs>
              <w:jc w:val="left"/>
              <w:rPr>
                <w:rFonts w:eastAsia="Yu Mincho"/>
                <w:lang w:val="en-US" w:eastAsia="ja-JP"/>
              </w:rPr>
            </w:pPr>
          </w:p>
        </w:tc>
        <w:tc>
          <w:tcPr>
            <w:tcW w:w="6688" w:type="dxa"/>
          </w:tcPr>
          <w:p w14:paraId="670D7C0E" w14:textId="77777777" w:rsidR="00A54B8D" w:rsidRDefault="00CA5D3E">
            <w:pPr>
              <w:jc w:val="left"/>
              <w:rPr>
                <w:rFonts w:eastAsiaTheme="minorEastAsia"/>
                <w:lang w:val="en-US" w:eastAsia="zh-CN"/>
              </w:rPr>
            </w:pPr>
            <w:r>
              <w:rPr>
                <w:rFonts w:eastAsiaTheme="minorEastAsia"/>
                <w:lang w:val="en-US" w:eastAsia="zh-CN"/>
              </w:rPr>
              <w:t xml:space="preserve">@QC, my understanding of the proposal is option 2 that allow gNB to perform scheduling of MsgB for all UEs including eRedCap UEs as in legacy operation (by allowing larger than 5MHz). But not sure my understanding is aligned with other companies or not. </w:t>
            </w:r>
          </w:p>
        </w:tc>
      </w:tr>
      <w:tr w:rsidR="00A54B8D" w14:paraId="6BB64DDD" w14:textId="77777777">
        <w:tc>
          <w:tcPr>
            <w:tcW w:w="1479" w:type="dxa"/>
          </w:tcPr>
          <w:p w14:paraId="0A75D2B8" w14:textId="77777777" w:rsidR="00A54B8D" w:rsidRDefault="00CA5D3E">
            <w:pPr>
              <w:jc w:val="left"/>
              <w:rPr>
                <w:rFonts w:eastAsiaTheme="minorEastAsia"/>
                <w:lang w:val="en-US" w:eastAsia="zh-CN"/>
              </w:rPr>
            </w:pPr>
            <w:r>
              <w:rPr>
                <w:rFonts w:eastAsiaTheme="minorEastAsia"/>
                <w:lang w:val="en-US" w:eastAsia="zh-CN"/>
              </w:rPr>
              <w:lastRenderedPageBreak/>
              <w:t>CATT</w:t>
            </w:r>
          </w:p>
        </w:tc>
        <w:tc>
          <w:tcPr>
            <w:tcW w:w="1464" w:type="dxa"/>
          </w:tcPr>
          <w:p w14:paraId="6521A24D" w14:textId="77777777" w:rsidR="00A54B8D" w:rsidRDefault="00CA5D3E">
            <w:pPr>
              <w:tabs>
                <w:tab w:val="left" w:pos="551"/>
              </w:tabs>
              <w:jc w:val="left"/>
              <w:rPr>
                <w:rFonts w:eastAsia="Yu Mincho"/>
                <w:lang w:val="en-US" w:eastAsia="ja-JP"/>
              </w:rPr>
            </w:pPr>
            <w:r>
              <w:rPr>
                <w:rFonts w:eastAsiaTheme="minorEastAsia"/>
                <w:lang w:val="en-US" w:eastAsia="zh-CN"/>
              </w:rPr>
              <w:t>Y</w:t>
            </w:r>
          </w:p>
        </w:tc>
        <w:tc>
          <w:tcPr>
            <w:tcW w:w="6688" w:type="dxa"/>
          </w:tcPr>
          <w:p w14:paraId="565C4C6C" w14:textId="77777777" w:rsidR="00A54B8D" w:rsidRDefault="00CA5D3E">
            <w:pPr>
              <w:jc w:val="left"/>
              <w:rPr>
                <w:rFonts w:eastAsiaTheme="minorEastAsia"/>
                <w:lang w:val="en-US" w:eastAsia="zh-CN"/>
              </w:rPr>
            </w:pPr>
            <w:r>
              <w:rPr>
                <w:rFonts w:eastAsiaTheme="minorEastAsia"/>
                <w:lang w:val="en-US" w:eastAsia="zh-CN"/>
              </w:rPr>
              <w:t xml:space="preserve">We do not want to abuse relax processing time. This should hold at least for </w:t>
            </w:r>
            <w:r>
              <w:rPr>
                <w:rFonts w:eastAsiaTheme="minorEastAsia"/>
                <w:i/>
                <w:lang w:val="en-US" w:eastAsia="zh-CN"/>
              </w:rPr>
              <w:t>successRAR</w:t>
            </w:r>
            <w:r>
              <w:rPr>
                <w:rFonts w:eastAsiaTheme="minorEastAsia"/>
                <w:lang w:val="en-US" w:eastAsia="zh-CN"/>
              </w:rPr>
              <w:t xml:space="preserve"> case.</w:t>
            </w:r>
          </w:p>
          <w:p w14:paraId="2DECAD04" w14:textId="77777777" w:rsidR="00A54B8D" w:rsidRDefault="00CA5D3E">
            <w:pPr>
              <w:jc w:val="left"/>
              <w:rPr>
                <w:rFonts w:eastAsiaTheme="minorEastAsia"/>
                <w:lang w:val="en-US" w:eastAsia="zh-CN"/>
              </w:rPr>
            </w:pPr>
            <w:r>
              <w:rPr>
                <w:rFonts w:eastAsiaTheme="minorEastAsia"/>
                <w:lang w:val="en-US" w:eastAsia="zh-CN"/>
              </w:rPr>
              <w:t xml:space="preserve">As long as MsgA indication is available, why does gNB still schedule a large bandwidth MsgB for Rel-18 RedCap UE, but not send multiple small bandwidth MsgBs within </w:t>
            </w:r>
            <w:r>
              <w:rPr>
                <w:rFonts w:eastAsiaTheme="minorEastAsia"/>
                <w:i/>
                <w:lang w:val="en-US" w:eastAsia="zh-CN"/>
              </w:rPr>
              <w:t>msgB-ResponseWindow.</w:t>
            </w:r>
          </w:p>
        </w:tc>
      </w:tr>
      <w:tr w:rsidR="00A54B8D" w14:paraId="1932D9B8" w14:textId="77777777">
        <w:tc>
          <w:tcPr>
            <w:tcW w:w="1479" w:type="dxa"/>
          </w:tcPr>
          <w:p w14:paraId="4BD60834" w14:textId="77777777" w:rsidR="00A54B8D" w:rsidRDefault="00CA5D3E">
            <w:pPr>
              <w:jc w:val="left"/>
              <w:rPr>
                <w:rFonts w:eastAsiaTheme="minorEastAsia"/>
                <w:lang w:val="en-US" w:eastAsia="zh-CN"/>
              </w:rPr>
            </w:pPr>
            <w:r>
              <w:rPr>
                <w:rFonts w:eastAsiaTheme="minorEastAsia"/>
                <w:lang w:val="en-US" w:eastAsia="zh-CN"/>
              </w:rPr>
              <w:t>Spreadtrum</w:t>
            </w:r>
          </w:p>
        </w:tc>
        <w:tc>
          <w:tcPr>
            <w:tcW w:w="1464" w:type="dxa"/>
          </w:tcPr>
          <w:p w14:paraId="6D058289" w14:textId="77777777"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688" w:type="dxa"/>
          </w:tcPr>
          <w:p w14:paraId="076DC533" w14:textId="77777777" w:rsidR="00A54B8D" w:rsidRDefault="00A54B8D">
            <w:pPr>
              <w:jc w:val="left"/>
              <w:rPr>
                <w:rFonts w:eastAsiaTheme="minorEastAsia"/>
                <w:lang w:val="en-US" w:eastAsia="zh-CN"/>
              </w:rPr>
            </w:pPr>
          </w:p>
        </w:tc>
      </w:tr>
      <w:tr w:rsidR="00A54B8D" w14:paraId="1F18503E" w14:textId="77777777">
        <w:tc>
          <w:tcPr>
            <w:tcW w:w="1479" w:type="dxa"/>
          </w:tcPr>
          <w:p w14:paraId="4ED7376B" w14:textId="77777777" w:rsidR="00A54B8D" w:rsidRDefault="00CA5D3E">
            <w:pPr>
              <w:jc w:val="left"/>
              <w:rPr>
                <w:rFonts w:eastAsia="宋体"/>
                <w:lang w:val="en-US" w:eastAsia="zh-CN"/>
              </w:rPr>
            </w:pPr>
            <w:r>
              <w:rPr>
                <w:rFonts w:eastAsia="宋体"/>
                <w:lang w:val="en-US" w:eastAsia="zh-CN"/>
              </w:rPr>
              <w:t>CMCC</w:t>
            </w:r>
          </w:p>
        </w:tc>
        <w:tc>
          <w:tcPr>
            <w:tcW w:w="1464" w:type="dxa"/>
          </w:tcPr>
          <w:p w14:paraId="3175D9F7" w14:textId="77777777" w:rsidR="00A54B8D" w:rsidRDefault="00CA5D3E">
            <w:pPr>
              <w:tabs>
                <w:tab w:val="left" w:pos="551"/>
              </w:tabs>
              <w:jc w:val="left"/>
              <w:rPr>
                <w:rFonts w:eastAsia="宋体"/>
                <w:lang w:val="en-US" w:eastAsia="zh-CN"/>
              </w:rPr>
            </w:pPr>
            <w:r>
              <w:rPr>
                <w:rFonts w:eastAsia="宋体"/>
                <w:lang w:val="en-US" w:eastAsia="zh-CN"/>
              </w:rPr>
              <w:t>Y</w:t>
            </w:r>
          </w:p>
        </w:tc>
        <w:tc>
          <w:tcPr>
            <w:tcW w:w="6688" w:type="dxa"/>
          </w:tcPr>
          <w:p w14:paraId="1137A742" w14:textId="77777777" w:rsidR="00A54B8D" w:rsidRDefault="00A54B8D">
            <w:pPr>
              <w:jc w:val="left"/>
              <w:rPr>
                <w:rFonts w:eastAsiaTheme="minorEastAsia"/>
                <w:lang w:val="en-US" w:eastAsia="zh-CN"/>
              </w:rPr>
            </w:pPr>
          </w:p>
        </w:tc>
      </w:tr>
      <w:tr w:rsidR="00A54B8D" w14:paraId="236939A1" w14:textId="77777777">
        <w:tc>
          <w:tcPr>
            <w:tcW w:w="1479" w:type="dxa"/>
          </w:tcPr>
          <w:p w14:paraId="02CB1605" w14:textId="77777777" w:rsidR="00A54B8D" w:rsidRDefault="00CA5D3E">
            <w:pPr>
              <w:jc w:val="left"/>
              <w:rPr>
                <w:rFonts w:eastAsia="宋体"/>
                <w:lang w:val="en-US" w:eastAsia="zh-CN"/>
              </w:rPr>
            </w:pPr>
            <w:r>
              <w:rPr>
                <w:rFonts w:eastAsia="Yu Mincho"/>
                <w:lang w:val="en-US" w:eastAsia="ja-JP"/>
              </w:rPr>
              <w:t>NEC</w:t>
            </w:r>
          </w:p>
        </w:tc>
        <w:tc>
          <w:tcPr>
            <w:tcW w:w="1464" w:type="dxa"/>
          </w:tcPr>
          <w:p w14:paraId="441879D6" w14:textId="77777777" w:rsidR="00A54B8D" w:rsidRDefault="00A54B8D">
            <w:pPr>
              <w:tabs>
                <w:tab w:val="left" w:pos="551"/>
              </w:tabs>
              <w:jc w:val="left"/>
              <w:rPr>
                <w:rFonts w:eastAsia="宋体"/>
                <w:lang w:val="en-US" w:eastAsia="zh-CN"/>
              </w:rPr>
            </w:pPr>
          </w:p>
        </w:tc>
        <w:tc>
          <w:tcPr>
            <w:tcW w:w="6688" w:type="dxa"/>
          </w:tcPr>
          <w:p w14:paraId="7A06CD2D" w14:textId="77777777" w:rsidR="00A54B8D" w:rsidRDefault="00CA5D3E">
            <w:pPr>
              <w:jc w:val="left"/>
              <w:rPr>
                <w:rFonts w:eastAsia="Yu Mincho"/>
                <w:lang w:val="en-US" w:eastAsia="ja-JP"/>
              </w:rPr>
            </w:pPr>
            <w:r>
              <w:rPr>
                <w:rFonts w:eastAsia="Yu Mincho"/>
                <w:lang w:val="en-US" w:eastAsia="ja-JP"/>
              </w:rPr>
              <w:t>Share view with LG, DOCOMO, Qualcomm.</w:t>
            </w:r>
          </w:p>
          <w:p w14:paraId="71FA1E4C" w14:textId="77777777" w:rsidR="00A54B8D" w:rsidRDefault="00CA5D3E">
            <w:pPr>
              <w:jc w:val="left"/>
              <w:rPr>
                <w:rFonts w:eastAsiaTheme="minorEastAsia"/>
                <w:lang w:val="en-US" w:eastAsia="zh-CN"/>
              </w:rPr>
            </w:pPr>
            <w:r>
              <w:rPr>
                <w:rFonts w:eastAsia="Yu Mincho"/>
                <w:lang w:val="en-US" w:eastAsia="ja-JP"/>
              </w:rPr>
              <w:t>With the proposal, it is unclear for us how a MsgB can be handled in a similar way as Msg4. Is a MsgB restricted to include a single successRAR for a Rel-18 RedCap UE? Or, is a MsgB restricted to include multiple successRAR for Rel-18 RedCap UEs only? In case a Rel-18 RedCap UE receives a DCI scheduling more PRBs than maximum number of PRBs, does it consider e.g. contention resolution is unsuccessful? Is a MsgB intended for other than Rel-18 RedCap UE also not allowed scheduled with more PRBs than maximum number of PRBs?</w:t>
            </w:r>
          </w:p>
        </w:tc>
      </w:tr>
      <w:tr w:rsidR="00A54B8D" w14:paraId="7392DA15" w14:textId="77777777">
        <w:tc>
          <w:tcPr>
            <w:tcW w:w="1479" w:type="dxa"/>
          </w:tcPr>
          <w:p w14:paraId="16D49E3F" w14:textId="77777777" w:rsidR="00A54B8D" w:rsidRDefault="00CA5D3E">
            <w:pPr>
              <w:jc w:val="left"/>
              <w:rPr>
                <w:rFonts w:eastAsia="Yu Mincho"/>
                <w:lang w:val="en-US" w:eastAsia="ja-JP"/>
              </w:rPr>
            </w:pPr>
            <w:r>
              <w:rPr>
                <w:rFonts w:eastAsia="Yu Mincho"/>
                <w:lang w:val="en-US" w:eastAsia="ja-JP"/>
              </w:rPr>
              <w:t>OPPO</w:t>
            </w:r>
          </w:p>
        </w:tc>
        <w:tc>
          <w:tcPr>
            <w:tcW w:w="1464" w:type="dxa"/>
          </w:tcPr>
          <w:p w14:paraId="75C798AC" w14:textId="77777777" w:rsidR="00A54B8D" w:rsidRDefault="00CA5D3E">
            <w:pPr>
              <w:tabs>
                <w:tab w:val="left" w:pos="551"/>
              </w:tabs>
              <w:jc w:val="left"/>
              <w:rPr>
                <w:rFonts w:eastAsia="宋体"/>
                <w:lang w:val="en-US" w:eastAsia="zh-CN"/>
              </w:rPr>
            </w:pPr>
            <w:r>
              <w:rPr>
                <w:rFonts w:eastAsia="宋体"/>
                <w:lang w:val="en-US" w:eastAsia="zh-CN"/>
              </w:rPr>
              <w:t>Y</w:t>
            </w:r>
          </w:p>
        </w:tc>
        <w:tc>
          <w:tcPr>
            <w:tcW w:w="6688" w:type="dxa"/>
          </w:tcPr>
          <w:p w14:paraId="0538EAC2" w14:textId="77777777" w:rsidR="00A54B8D" w:rsidRDefault="00A54B8D">
            <w:pPr>
              <w:jc w:val="left"/>
              <w:rPr>
                <w:rFonts w:eastAsia="Yu Mincho"/>
                <w:lang w:val="en-US" w:eastAsia="ja-JP"/>
              </w:rPr>
            </w:pPr>
          </w:p>
        </w:tc>
      </w:tr>
      <w:tr w:rsidR="00A54B8D" w14:paraId="4E5A5D9A" w14:textId="77777777">
        <w:tc>
          <w:tcPr>
            <w:tcW w:w="1479" w:type="dxa"/>
          </w:tcPr>
          <w:p w14:paraId="63C54E04" w14:textId="77777777" w:rsidR="00A54B8D" w:rsidRDefault="00CA5D3E">
            <w:pPr>
              <w:jc w:val="left"/>
              <w:rPr>
                <w:rFonts w:eastAsia="宋体"/>
                <w:lang w:val="en-US" w:eastAsia="zh-CN"/>
              </w:rPr>
            </w:pPr>
            <w:r>
              <w:rPr>
                <w:rFonts w:eastAsia="宋体"/>
                <w:lang w:val="en-US" w:eastAsia="zh-CN"/>
              </w:rPr>
              <w:t>ZTE, Sanechips</w:t>
            </w:r>
          </w:p>
        </w:tc>
        <w:tc>
          <w:tcPr>
            <w:tcW w:w="1464" w:type="dxa"/>
          </w:tcPr>
          <w:p w14:paraId="234EC8FF" w14:textId="77777777" w:rsidR="00A54B8D" w:rsidRDefault="00CA5D3E">
            <w:pPr>
              <w:tabs>
                <w:tab w:val="left" w:pos="551"/>
              </w:tabs>
              <w:jc w:val="left"/>
              <w:rPr>
                <w:rFonts w:eastAsia="宋体"/>
                <w:lang w:val="en-US" w:eastAsia="zh-CN"/>
              </w:rPr>
            </w:pPr>
            <w:r>
              <w:rPr>
                <w:rFonts w:eastAsia="宋体"/>
                <w:lang w:val="en-US" w:eastAsia="zh-CN"/>
              </w:rPr>
              <w:t>N</w:t>
            </w:r>
          </w:p>
        </w:tc>
        <w:tc>
          <w:tcPr>
            <w:tcW w:w="6688" w:type="dxa"/>
          </w:tcPr>
          <w:p w14:paraId="20819470" w14:textId="77777777" w:rsidR="00A54B8D" w:rsidRDefault="00CA5D3E">
            <w:pPr>
              <w:jc w:val="left"/>
              <w:rPr>
                <w:rFonts w:eastAsia="宋体"/>
                <w:lang w:val="en-US" w:eastAsia="zh-CN"/>
              </w:rPr>
            </w:pPr>
            <w:r>
              <w:rPr>
                <w:rFonts w:eastAsia="宋体"/>
                <w:lang w:val="en-US" w:eastAsia="zh-CN"/>
              </w:rPr>
              <w:t>With early indication in msgA, gNB would has the following implementation</w:t>
            </w:r>
          </w:p>
          <w:p w14:paraId="26285033" w14:textId="77777777" w:rsidR="00A54B8D" w:rsidRDefault="00CA5D3E">
            <w:pPr>
              <w:numPr>
                <w:ilvl w:val="0"/>
                <w:numId w:val="60"/>
              </w:numPr>
              <w:jc w:val="left"/>
              <w:rPr>
                <w:rFonts w:eastAsia="宋体"/>
                <w:lang w:val="en-US" w:eastAsia="zh-CN"/>
              </w:rPr>
            </w:pPr>
            <w:r>
              <w:rPr>
                <w:rFonts w:eastAsia="宋体"/>
                <w:lang w:val="en-US" w:eastAsia="zh-CN"/>
              </w:rPr>
              <w:t>Schedule msgB within 5MHz</w:t>
            </w:r>
          </w:p>
          <w:p w14:paraId="73998140" w14:textId="77777777" w:rsidR="00A54B8D" w:rsidRDefault="00CA5D3E">
            <w:pPr>
              <w:numPr>
                <w:ilvl w:val="0"/>
                <w:numId w:val="60"/>
              </w:numPr>
              <w:jc w:val="left"/>
              <w:rPr>
                <w:rFonts w:eastAsia="宋体"/>
                <w:lang w:val="en-US" w:eastAsia="zh-CN"/>
              </w:rPr>
            </w:pPr>
            <w:r>
              <w:rPr>
                <w:rFonts w:eastAsia="宋体"/>
                <w:lang w:val="en-US" w:eastAsia="zh-CN"/>
              </w:rPr>
              <w:t>Schedule msg4 larger than 5MHz and the timeline between PUCCH feedback and msgB is sufficient.</w:t>
            </w:r>
          </w:p>
          <w:p w14:paraId="63007473" w14:textId="77777777" w:rsidR="00A54B8D" w:rsidRDefault="00CA5D3E">
            <w:pPr>
              <w:jc w:val="left"/>
              <w:rPr>
                <w:rFonts w:eastAsia="宋体"/>
                <w:lang w:val="en-US" w:eastAsia="zh-CN"/>
              </w:rPr>
            </w:pPr>
            <w:r>
              <w:rPr>
                <w:rFonts w:eastAsia="宋体"/>
                <w:lang w:val="en-US" w:eastAsia="zh-CN"/>
              </w:rPr>
              <w:t>Therefore, there is no need to have limit on UE and gNB. The following is suggested.</w:t>
            </w:r>
          </w:p>
          <w:p w14:paraId="238057E4" w14:textId="77777777" w:rsidR="00A54B8D" w:rsidRDefault="00CA5D3E">
            <w:pPr>
              <w:jc w:val="left"/>
              <w:rPr>
                <w:lang w:val="en-US"/>
              </w:rPr>
            </w:pPr>
            <w:r>
              <w:rPr>
                <w:b/>
                <w:bCs/>
                <w:lang w:val="en-US"/>
              </w:rPr>
              <w:t>Assuming</w:t>
            </w:r>
            <w:r>
              <w:rPr>
                <w:b/>
                <w:lang w:val="en-US"/>
              </w:rPr>
              <w:t xml:space="preserve"> that </w:t>
            </w:r>
            <w:r>
              <w:rPr>
                <w:b/>
                <w:bCs/>
                <w:lang w:val="en-US"/>
              </w:rPr>
              <w:t>MsgA</w:t>
            </w:r>
            <w:r>
              <w:rPr>
                <w:b/>
                <w:lang w:val="en-US"/>
              </w:rPr>
              <w:t xml:space="preserve"> indication is available,</w:t>
            </w:r>
          </w:p>
          <w:p w14:paraId="0DB87FD3" w14:textId="77777777" w:rsidR="00A54B8D" w:rsidRDefault="00CA5D3E">
            <w:pPr>
              <w:pStyle w:val="aff"/>
              <w:numPr>
                <w:ilvl w:val="0"/>
                <w:numId w:val="58"/>
              </w:numPr>
              <w:jc w:val="left"/>
              <w:rPr>
                <w:rFonts w:ascii="Times New Roman" w:hAnsi="Times New Roman" w:cs="Times New Roman"/>
                <w:b/>
                <w:sz w:val="20"/>
                <w:szCs w:val="20"/>
                <w:lang w:val="en-US"/>
              </w:rPr>
            </w:pPr>
            <w:r>
              <w:rPr>
                <w:rFonts w:ascii="Times New Roman" w:hAnsi="Times New Roman" w:cs="Times New Roman"/>
                <w:b/>
                <w:bCs/>
                <w:sz w:val="20"/>
                <w:szCs w:val="20"/>
                <w:lang w:val="en-US"/>
              </w:rPr>
              <w:t xml:space="preserve">For UE BB complexity reduction, </w:t>
            </w:r>
            <w:r>
              <w:rPr>
                <w:rFonts w:ascii="Times New Roman" w:hAnsi="Times New Roman" w:cs="Times New Roman"/>
                <w:b/>
                <w:sz w:val="20"/>
                <w:szCs w:val="20"/>
                <w:lang w:val="en-US"/>
              </w:rPr>
              <w:t xml:space="preserve">a UE is able to receive a </w:t>
            </w:r>
            <w:r>
              <w:rPr>
                <w:rFonts w:ascii="Times New Roman" w:hAnsi="Times New Roman" w:cs="Times New Roman"/>
                <w:b/>
                <w:bCs/>
                <w:sz w:val="20"/>
                <w:szCs w:val="20"/>
                <w:lang w:val="en-US"/>
              </w:rPr>
              <w:t>MsgB</w:t>
            </w:r>
            <w:r>
              <w:rPr>
                <w:rFonts w:ascii="Times New Roman" w:hAnsi="Times New Roman" w:cs="Times New Roman"/>
                <w:b/>
                <w:sz w:val="20"/>
                <w:szCs w:val="20"/>
                <w:lang w:val="en-US"/>
              </w:rPr>
              <w:t xml:space="preserve"> PDSCH resource allocation spanning a bandwidth of more than ~5 MHz per slot.</w:t>
            </w:r>
          </w:p>
          <w:p w14:paraId="7A0C8BC1" w14:textId="77777777" w:rsidR="00A54B8D" w:rsidRDefault="00CA5D3E">
            <w:pPr>
              <w:numPr>
                <w:ilvl w:val="1"/>
                <w:numId w:val="53"/>
              </w:numPr>
              <w:jc w:val="left"/>
              <w:rPr>
                <w:b/>
                <w:bCs/>
                <w:strike/>
                <w:lang w:val="en-US"/>
              </w:rPr>
            </w:pPr>
            <w:r>
              <w:rPr>
                <w:b/>
                <w:strike/>
                <w:lang w:val="en-US"/>
              </w:rPr>
              <w:t xml:space="preserve">The UE is not required to process a </w:t>
            </w:r>
            <w:r>
              <w:rPr>
                <w:b/>
                <w:bCs/>
                <w:strike/>
                <w:lang w:val="en-US"/>
              </w:rPr>
              <w:t>MsgB</w:t>
            </w:r>
            <w:r>
              <w:rPr>
                <w:b/>
                <w:strike/>
                <w:lang w:val="en-US"/>
              </w:rPr>
              <w:t xml:space="preserve"> PDSCH with a larger number of PRBs than 25 PRBs for 15 kHz SCS and 12 PRBs for 30 kHz SCS.</w:t>
            </w:r>
          </w:p>
        </w:tc>
      </w:tr>
      <w:tr w:rsidR="00A54B8D" w14:paraId="66FF4E1D" w14:textId="77777777">
        <w:tc>
          <w:tcPr>
            <w:tcW w:w="1479" w:type="dxa"/>
          </w:tcPr>
          <w:p w14:paraId="7BC5CBC3" w14:textId="77777777" w:rsidR="00A54B8D" w:rsidRDefault="00CA5D3E">
            <w:pPr>
              <w:jc w:val="left"/>
              <w:rPr>
                <w:rFonts w:eastAsia="宋体"/>
                <w:lang w:val="en-US" w:eastAsia="zh-CN"/>
              </w:rPr>
            </w:pPr>
            <w:r>
              <w:rPr>
                <w:rFonts w:eastAsia="宋体"/>
                <w:lang w:val="en-US" w:eastAsia="zh-CN"/>
              </w:rPr>
              <w:t>Samsung</w:t>
            </w:r>
          </w:p>
        </w:tc>
        <w:tc>
          <w:tcPr>
            <w:tcW w:w="1464" w:type="dxa"/>
          </w:tcPr>
          <w:p w14:paraId="6E26EA7A" w14:textId="77777777" w:rsidR="00A54B8D" w:rsidRDefault="00CA5D3E">
            <w:pPr>
              <w:tabs>
                <w:tab w:val="left" w:pos="551"/>
              </w:tabs>
              <w:jc w:val="left"/>
              <w:rPr>
                <w:rFonts w:eastAsia="宋体"/>
                <w:lang w:val="en-US" w:eastAsia="zh-CN"/>
              </w:rPr>
            </w:pPr>
            <w:r>
              <w:rPr>
                <w:rFonts w:eastAsia="宋体"/>
                <w:lang w:val="en-US" w:eastAsia="zh-CN"/>
              </w:rPr>
              <w:t>Y</w:t>
            </w:r>
          </w:p>
        </w:tc>
        <w:tc>
          <w:tcPr>
            <w:tcW w:w="6688" w:type="dxa"/>
          </w:tcPr>
          <w:p w14:paraId="65FE4739" w14:textId="77777777" w:rsidR="00A54B8D" w:rsidRDefault="00A54B8D">
            <w:pPr>
              <w:jc w:val="left"/>
              <w:rPr>
                <w:rFonts w:eastAsia="宋体"/>
                <w:lang w:val="en-US" w:eastAsia="zh-CN"/>
              </w:rPr>
            </w:pPr>
          </w:p>
        </w:tc>
      </w:tr>
      <w:tr w:rsidR="00A54B8D" w14:paraId="4CEED555" w14:textId="77777777">
        <w:tc>
          <w:tcPr>
            <w:tcW w:w="1479" w:type="dxa"/>
          </w:tcPr>
          <w:p w14:paraId="6B64AAC4" w14:textId="77777777" w:rsidR="00A54B8D" w:rsidRDefault="00CA5D3E">
            <w:pPr>
              <w:jc w:val="left"/>
              <w:rPr>
                <w:rFonts w:eastAsia="Yu Mincho"/>
                <w:lang w:val="en-US" w:eastAsia="ja-JP"/>
              </w:rPr>
            </w:pPr>
            <w:r>
              <w:rPr>
                <w:rFonts w:eastAsia="Yu Mincho"/>
                <w:lang w:val="en-US" w:eastAsia="ja-JP"/>
              </w:rPr>
              <w:t>Intel</w:t>
            </w:r>
          </w:p>
        </w:tc>
        <w:tc>
          <w:tcPr>
            <w:tcW w:w="1464" w:type="dxa"/>
          </w:tcPr>
          <w:p w14:paraId="0FF80131" w14:textId="77777777" w:rsidR="00A54B8D" w:rsidRDefault="00A54B8D">
            <w:pPr>
              <w:tabs>
                <w:tab w:val="left" w:pos="551"/>
              </w:tabs>
              <w:jc w:val="left"/>
              <w:rPr>
                <w:rFonts w:eastAsia="宋体"/>
                <w:lang w:val="en-US" w:eastAsia="zh-CN"/>
              </w:rPr>
            </w:pPr>
          </w:p>
        </w:tc>
        <w:tc>
          <w:tcPr>
            <w:tcW w:w="6688" w:type="dxa"/>
          </w:tcPr>
          <w:p w14:paraId="38525C24" w14:textId="77777777" w:rsidR="00A54B8D" w:rsidRDefault="00CA5D3E">
            <w:pPr>
              <w:jc w:val="left"/>
              <w:rPr>
                <w:rFonts w:eastAsia="Yu Mincho"/>
                <w:lang w:val="en-US" w:eastAsia="ja-JP"/>
              </w:rPr>
            </w:pPr>
            <w:r>
              <w:rPr>
                <w:rFonts w:eastAsia="Yu Mincho"/>
                <w:lang w:val="en-US" w:eastAsia="ja-JP"/>
              </w:rPr>
              <w:t xml:space="preserve">Our preference is to treat MsgB as if Msg2. MsgB can carry RAR for multiple UEs, so it is essentially broadcast PDSCH as msg2. Further, since EI is anyway available by msgA PUSCH, gNB can do proper scheduling for msgB PDSCH of &gt; or &lt;= 5MHz, which allows better gNB flexibility. </w:t>
            </w:r>
          </w:p>
          <w:p w14:paraId="4AA5926A" w14:textId="77777777" w:rsidR="00A54B8D" w:rsidRDefault="00CA5D3E">
            <w:pPr>
              <w:jc w:val="left"/>
              <w:rPr>
                <w:rFonts w:eastAsia="Yu Mincho"/>
                <w:lang w:val="en-US" w:eastAsia="ja-JP"/>
              </w:rPr>
            </w:pPr>
            <w:r>
              <w:rPr>
                <w:rFonts w:eastAsiaTheme="minorEastAsia"/>
                <w:lang w:val="en-US" w:eastAsia="zh-CN"/>
              </w:rPr>
              <w:t>We can be flexible if majority companies agree with the proposal.</w:t>
            </w:r>
          </w:p>
        </w:tc>
      </w:tr>
      <w:tr w:rsidR="00A54B8D" w14:paraId="7E5A599E" w14:textId="77777777">
        <w:tc>
          <w:tcPr>
            <w:tcW w:w="1479" w:type="dxa"/>
          </w:tcPr>
          <w:p w14:paraId="017AFC25" w14:textId="77777777" w:rsidR="00A54B8D" w:rsidRDefault="00CA5D3E">
            <w:pPr>
              <w:jc w:val="left"/>
              <w:rPr>
                <w:rFonts w:eastAsia="Yu Mincho"/>
                <w:lang w:val="en-US" w:eastAsia="ja-JP"/>
              </w:rPr>
            </w:pPr>
            <w:r>
              <w:rPr>
                <w:rFonts w:eastAsia="Yu Mincho"/>
                <w:lang w:val="en-US" w:eastAsia="ja-JP"/>
              </w:rPr>
              <w:t>Nokia, NSB</w:t>
            </w:r>
          </w:p>
        </w:tc>
        <w:tc>
          <w:tcPr>
            <w:tcW w:w="1464" w:type="dxa"/>
          </w:tcPr>
          <w:p w14:paraId="6627B7E2" w14:textId="77777777" w:rsidR="00A54B8D" w:rsidRDefault="00CA5D3E">
            <w:pPr>
              <w:tabs>
                <w:tab w:val="left" w:pos="551"/>
              </w:tabs>
              <w:jc w:val="left"/>
              <w:rPr>
                <w:rFonts w:eastAsia="宋体"/>
                <w:lang w:val="en-US" w:eastAsia="zh-CN"/>
              </w:rPr>
            </w:pPr>
            <w:r>
              <w:rPr>
                <w:rFonts w:eastAsia="宋体"/>
                <w:lang w:val="en-US" w:eastAsia="zh-CN"/>
              </w:rPr>
              <w:t>N</w:t>
            </w:r>
          </w:p>
        </w:tc>
        <w:tc>
          <w:tcPr>
            <w:tcW w:w="6688" w:type="dxa"/>
          </w:tcPr>
          <w:p w14:paraId="1CC64BE5" w14:textId="77777777" w:rsidR="00A54B8D" w:rsidRDefault="00CA5D3E">
            <w:pPr>
              <w:jc w:val="left"/>
              <w:rPr>
                <w:rFonts w:eastAsia="Yu Mincho"/>
                <w:lang w:val="en-US" w:eastAsia="ja-JP"/>
              </w:rPr>
            </w:pPr>
            <w:r>
              <w:rPr>
                <w:rFonts w:eastAsia="Yu Mincho"/>
                <w:lang w:val="en-US" w:eastAsia="ja-JP"/>
              </w:rPr>
              <w:t>In our understanding, MsgB can include for multiple messages for UEs which can be a mixed of Rel-18 RedCap and legacy UEs. Therefore, this proposal would restrict what the network can do.</w:t>
            </w:r>
          </w:p>
        </w:tc>
      </w:tr>
      <w:tr w:rsidR="00A54B8D" w14:paraId="707F232D" w14:textId="77777777">
        <w:tc>
          <w:tcPr>
            <w:tcW w:w="1479" w:type="dxa"/>
          </w:tcPr>
          <w:p w14:paraId="6B2D02E6" w14:textId="77777777" w:rsidR="00A54B8D" w:rsidRDefault="00CA5D3E">
            <w:pPr>
              <w:jc w:val="left"/>
              <w:rPr>
                <w:rFonts w:eastAsiaTheme="minorEastAsia"/>
                <w:lang w:val="en-US" w:eastAsia="zh-CN"/>
              </w:rPr>
            </w:pPr>
            <w:r>
              <w:rPr>
                <w:rFonts w:eastAsiaTheme="minorEastAsia"/>
                <w:lang w:val="en-US" w:eastAsia="zh-CN"/>
              </w:rPr>
              <w:t>Ericsson</w:t>
            </w:r>
          </w:p>
        </w:tc>
        <w:tc>
          <w:tcPr>
            <w:tcW w:w="1464" w:type="dxa"/>
          </w:tcPr>
          <w:p w14:paraId="38D51F2D" w14:textId="77777777"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688" w:type="dxa"/>
          </w:tcPr>
          <w:p w14:paraId="6319D14B" w14:textId="77777777" w:rsidR="00A54B8D" w:rsidRDefault="00A54B8D">
            <w:pPr>
              <w:jc w:val="left"/>
              <w:rPr>
                <w:rFonts w:eastAsiaTheme="minorEastAsia"/>
                <w:lang w:val="en-US" w:eastAsia="zh-CN"/>
              </w:rPr>
            </w:pPr>
          </w:p>
        </w:tc>
      </w:tr>
      <w:tr w:rsidR="00A54B8D" w14:paraId="5D6F0AAE" w14:textId="77777777">
        <w:tc>
          <w:tcPr>
            <w:tcW w:w="1479" w:type="dxa"/>
          </w:tcPr>
          <w:p w14:paraId="58757BFE" w14:textId="77777777" w:rsidR="00A54B8D" w:rsidRDefault="00CA5D3E">
            <w:pPr>
              <w:jc w:val="left"/>
              <w:rPr>
                <w:rFonts w:eastAsiaTheme="minorEastAsia"/>
                <w:lang w:val="en-US" w:eastAsia="zh-CN"/>
              </w:rPr>
            </w:pPr>
            <w:r>
              <w:rPr>
                <w:rFonts w:eastAsiaTheme="minorEastAsia"/>
                <w:lang w:val="en-US" w:eastAsia="zh-CN"/>
              </w:rPr>
              <w:t xml:space="preserve">Nordic </w:t>
            </w:r>
          </w:p>
        </w:tc>
        <w:tc>
          <w:tcPr>
            <w:tcW w:w="1464" w:type="dxa"/>
          </w:tcPr>
          <w:p w14:paraId="2E22A8D9" w14:textId="77777777" w:rsidR="00A54B8D" w:rsidRDefault="00CA5D3E">
            <w:pPr>
              <w:tabs>
                <w:tab w:val="left" w:pos="551"/>
              </w:tabs>
              <w:jc w:val="left"/>
              <w:rPr>
                <w:rFonts w:eastAsiaTheme="minorEastAsia"/>
                <w:lang w:val="en-US" w:eastAsia="zh-CN"/>
              </w:rPr>
            </w:pPr>
            <w:r>
              <w:rPr>
                <w:rFonts w:eastAsiaTheme="minorEastAsia"/>
                <w:lang w:val="en-US" w:eastAsia="zh-CN"/>
              </w:rPr>
              <w:t>N</w:t>
            </w:r>
          </w:p>
        </w:tc>
        <w:tc>
          <w:tcPr>
            <w:tcW w:w="6688" w:type="dxa"/>
          </w:tcPr>
          <w:p w14:paraId="02B4640D" w14:textId="77777777" w:rsidR="00A54B8D" w:rsidRDefault="00CA5D3E">
            <w:pPr>
              <w:jc w:val="left"/>
              <w:rPr>
                <w:rFonts w:eastAsiaTheme="minorEastAsia"/>
                <w:lang w:val="en-US" w:eastAsia="zh-CN"/>
              </w:rPr>
            </w:pPr>
            <w:r>
              <w:rPr>
                <w:rFonts w:eastAsiaTheme="minorEastAsia"/>
                <w:lang w:val="en-US" w:eastAsia="zh-CN"/>
              </w:rPr>
              <w:t>UE provides ACK/NACK for MSGB. Also gNB knows from MSGA which UE it R18.</w:t>
            </w:r>
          </w:p>
        </w:tc>
      </w:tr>
      <w:tr w:rsidR="00A54B8D" w14:paraId="51E05B80" w14:textId="77777777">
        <w:tc>
          <w:tcPr>
            <w:tcW w:w="1479" w:type="dxa"/>
          </w:tcPr>
          <w:p w14:paraId="07F9ABC1" w14:textId="77777777" w:rsidR="00A54B8D" w:rsidRDefault="00CA5D3E">
            <w:pPr>
              <w:jc w:val="left"/>
              <w:rPr>
                <w:rFonts w:eastAsiaTheme="minorEastAsia"/>
                <w:lang w:val="en-US" w:eastAsia="zh-CN"/>
              </w:rPr>
            </w:pPr>
            <w:r>
              <w:rPr>
                <w:rFonts w:eastAsiaTheme="minorEastAsia"/>
                <w:lang w:val="en-US" w:eastAsia="zh-CN"/>
              </w:rPr>
              <w:lastRenderedPageBreak/>
              <w:t>FL7</w:t>
            </w:r>
          </w:p>
        </w:tc>
        <w:tc>
          <w:tcPr>
            <w:tcW w:w="8152" w:type="dxa"/>
            <w:gridSpan w:val="2"/>
          </w:tcPr>
          <w:p w14:paraId="103EBCDE" w14:textId="77777777" w:rsidR="00A54B8D" w:rsidRDefault="00CA5D3E">
            <w:pPr>
              <w:jc w:val="left"/>
              <w:rPr>
                <w:rFonts w:eastAsiaTheme="minorEastAsia"/>
                <w:lang w:val="en-US" w:eastAsia="zh-CN"/>
              </w:rPr>
            </w:pPr>
            <w:r>
              <w:rPr>
                <w:rFonts w:eastAsiaTheme="minorEastAsia"/>
                <w:lang w:val="en-US" w:eastAsia="zh-CN"/>
              </w:rPr>
              <w:t>RAN1 can revisit the MsgA PDSCH bandwidth in the next meeting.</w:t>
            </w:r>
          </w:p>
        </w:tc>
      </w:tr>
    </w:tbl>
    <w:p w14:paraId="272328F3" w14:textId="77777777" w:rsidR="00A54B8D" w:rsidRDefault="00A54B8D">
      <w:pPr>
        <w:tabs>
          <w:tab w:val="left" w:pos="1545"/>
        </w:tabs>
        <w:rPr>
          <w:rFonts w:eastAsia="Microsoft YaHei UI"/>
          <w:lang w:eastAsia="zh-CN"/>
        </w:rPr>
      </w:pPr>
    </w:p>
    <w:p w14:paraId="0AE6B7E4" w14:textId="77777777" w:rsidR="00A54B8D" w:rsidRDefault="00CA5D3E">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10</w:t>
      </w:r>
      <w:r>
        <w:rPr>
          <w:rFonts w:ascii="Arial" w:eastAsia="Times New Roman" w:hAnsi="Arial"/>
          <w:sz w:val="32"/>
          <w:lang w:val="en-US"/>
        </w:rPr>
        <w:tab/>
        <w:t>MBS PDSCH bandwidth</w:t>
      </w:r>
    </w:p>
    <w:p w14:paraId="50294F7D" w14:textId="77777777" w:rsidR="00A54B8D" w:rsidRDefault="00CA5D3E">
      <w:pPr>
        <w:tabs>
          <w:tab w:val="left" w:pos="1545"/>
        </w:tabs>
        <w:rPr>
          <w:szCs w:val="22"/>
          <w:lang w:val="en-US"/>
        </w:rPr>
      </w:pPr>
      <w:r>
        <w:rPr>
          <w:szCs w:val="22"/>
          <w:lang w:val="en-US"/>
        </w:rPr>
        <w:t>Contribution [36] proposes that broadcast MBS PDSCH transmissions can be wider than 5 MHz whereas multicast MBS PDSCH transmissions should not be larger than the maximum number of PRBs for unicast.</w:t>
      </w:r>
    </w:p>
    <w:p w14:paraId="5BDB47F3" w14:textId="77777777" w:rsidR="00A54B8D" w:rsidRDefault="00CA5D3E">
      <w:pPr>
        <w:jc w:val="left"/>
        <w:rPr>
          <w:bCs/>
          <w:lang w:val="en-US"/>
        </w:rPr>
      </w:pPr>
      <w:r>
        <w:rPr>
          <w:bCs/>
          <w:lang w:val="en-US"/>
        </w:rPr>
        <w:t>Companies are invited to reply to the following questions.</w:t>
      </w:r>
    </w:p>
    <w:p w14:paraId="06641171" w14:textId="77777777" w:rsidR="00A54B8D" w:rsidRDefault="00CA5D3E">
      <w:pPr>
        <w:rPr>
          <w:b/>
          <w:bCs/>
          <w:lang w:val="en-US"/>
        </w:rPr>
      </w:pPr>
      <w:r>
        <w:rPr>
          <w:b/>
          <w:highlight w:val="cyan"/>
          <w:lang w:val="en-US"/>
        </w:rPr>
        <w:t>FL1 Medium Priority Question 2.10-1a</w:t>
      </w:r>
      <w:r>
        <w:rPr>
          <w:b/>
          <w:bCs/>
          <w:lang w:val="en-US"/>
        </w:rPr>
        <w:t xml:space="preserve">: Should </w:t>
      </w:r>
      <w:r>
        <w:rPr>
          <w:b/>
          <w:bCs/>
          <w:u w:val="single"/>
          <w:lang w:val="en-US"/>
        </w:rPr>
        <w:t>broadcast</w:t>
      </w:r>
      <w:r>
        <w:rPr>
          <w:b/>
          <w:bCs/>
          <w:lang w:val="en-US"/>
        </w:rPr>
        <w:t xml:space="preserve"> MBS PDSCH bandwidth be restricted? How?</w:t>
      </w:r>
    </w:p>
    <w:tbl>
      <w:tblPr>
        <w:tblStyle w:val="af8"/>
        <w:tblW w:w="9631" w:type="dxa"/>
        <w:tblLayout w:type="fixed"/>
        <w:tblLook w:val="04A0" w:firstRow="1" w:lastRow="0" w:firstColumn="1" w:lastColumn="0" w:noHBand="0" w:noVBand="1"/>
      </w:tblPr>
      <w:tblGrid>
        <w:gridCol w:w="1479"/>
        <w:gridCol w:w="1464"/>
        <w:gridCol w:w="6688"/>
      </w:tblGrid>
      <w:tr w:rsidR="00A54B8D" w14:paraId="2A53CCB5" w14:textId="77777777">
        <w:tc>
          <w:tcPr>
            <w:tcW w:w="1479" w:type="dxa"/>
            <w:shd w:val="clear" w:color="auto" w:fill="D9D9D9" w:themeFill="background1" w:themeFillShade="D9"/>
          </w:tcPr>
          <w:p w14:paraId="47FDDF90" w14:textId="77777777" w:rsidR="00A54B8D" w:rsidRDefault="00CA5D3E">
            <w:pPr>
              <w:jc w:val="left"/>
              <w:rPr>
                <w:b/>
                <w:bCs/>
                <w:lang w:val="en-US"/>
              </w:rPr>
            </w:pPr>
            <w:r>
              <w:rPr>
                <w:b/>
                <w:bCs/>
                <w:lang w:val="en-US"/>
              </w:rPr>
              <w:t>Company</w:t>
            </w:r>
          </w:p>
        </w:tc>
        <w:tc>
          <w:tcPr>
            <w:tcW w:w="1464" w:type="dxa"/>
            <w:shd w:val="clear" w:color="auto" w:fill="D9D9D9" w:themeFill="background1" w:themeFillShade="D9"/>
          </w:tcPr>
          <w:p w14:paraId="71766409" w14:textId="77777777" w:rsidR="00A54B8D" w:rsidRDefault="00CA5D3E">
            <w:pPr>
              <w:jc w:val="left"/>
              <w:rPr>
                <w:b/>
                <w:bCs/>
                <w:lang w:val="en-US"/>
              </w:rPr>
            </w:pPr>
            <w:r>
              <w:rPr>
                <w:b/>
                <w:bCs/>
                <w:lang w:val="en-US"/>
              </w:rPr>
              <w:t>Y/N</w:t>
            </w:r>
          </w:p>
        </w:tc>
        <w:tc>
          <w:tcPr>
            <w:tcW w:w="6688" w:type="dxa"/>
            <w:shd w:val="clear" w:color="auto" w:fill="D9D9D9" w:themeFill="background1" w:themeFillShade="D9"/>
          </w:tcPr>
          <w:p w14:paraId="65E8AD78" w14:textId="77777777" w:rsidR="00A54B8D" w:rsidRDefault="00CA5D3E">
            <w:pPr>
              <w:jc w:val="left"/>
              <w:rPr>
                <w:b/>
                <w:bCs/>
                <w:lang w:val="en-US"/>
              </w:rPr>
            </w:pPr>
            <w:r>
              <w:rPr>
                <w:b/>
                <w:bCs/>
                <w:lang w:val="en-US"/>
              </w:rPr>
              <w:t>Comments</w:t>
            </w:r>
          </w:p>
        </w:tc>
      </w:tr>
      <w:tr w:rsidR="00A54B8D" w14:paraId="3D0B2144" w14:textId="77777777">
        <w:tc>
          <w:tcPr>
            <w:tcW w:w="1479" w:type="dxa"/>
          </w:tcPr>
          <w:p w14:paraId="6BE0F5BF" w14:textId="77777777" w:rsidR="00A54B8D" w:rsidRDefault="00CA5D3E">
            <w:pPr>
              <w:jc w:val="left"/>
              <w:rPr>
                <w:rFonts w:eastAsiaTheme="minorEastAsia"/>
                <w:lang w:val="en-US" w:eastAsia="zh-CN"/>
              </w:rPr>
            </w:pPr>
            <w:r>
              <w:rPr>
                <w:rFonts w:eastAsiaTheme="minorEastAsia"/>
                <w:lang w:val="en-US" w:eastAsia="zh-CN"/>
              </w:rPr>
              <w:t xml:space="preserve">Nordic </w:t>
            </w:r>
          </w:p>
        </w:tc>
        <w:tc>
          <w:tcPr>
            <w:tcW w:w="1464" w:type="dxa"/>
          </w:tcPr>
          <w:p w14:paraId="304090DB" w14:textId="77777777"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688" w:type="dxa"/>
          </w:tcPr>
          <w:p w14:paraId="3801EDC3" w14:textId="77777777" w:rsidR="00A54B8D" w:rsidRDefault="00CA5D3E">
            <w:pPr>
              <w:jc w:val="left"/>
              <w:rPr>
                <w:rFonts w:eastAsiaTheme="minorEastAsia"/>
                <w:lang w:val="en-US" w:eastAsia="zh-CN"/>
              </w:rPr>
            </w:pPr>
            <w:r>
              <w:rPr>
                <w:rFonts w:eastAsiaTheme="minorEastAsia"/>
                <w:lang w:val="en-US" w:eastAsia="zh-CN"/>
              </w:rPr>
              <w:t xml:space="preserve">Even if HARQ-ACK not provided, MBS PDSCH can be scheduled continuously over continuous slots.  </w:t>
            </w:r>
          </w:p>
        </w:tc>
      </w:tr>
      <w:tr w:rsidR="00A54B8D" w14:paraId="7876C933" w14:textId="77777777">
        <w:tc>
          <w:tcPr>
            <w:tcW w:w="1479" w:type="dxa"/>
          </w:tcPr>
          <w:p w14:paraId="6F07F5DB" w14:textId="77777777" w:rsidR="00A54B8D" w:rsidRDefault="00CA5D3E">
            <w:pPr>
              <w:jc w:val="left"/>
              <w:rPr>
                <w:rFonts w:eastAsiaTheme="minorEastAsia"/>
                <w:lang w:val="en-US" w:eastAsia="zh-CN"/>
              </w:rPr>
            </w:pPr>
            <w:r>
              <w:rPr>
                <w:rFonts w:eastAsiaTheme="minorEastAsia" w:hint="eastAsia"/>
                <w:lang w:val="en-US" w:eastAsia="zh-CN"/>
              </w:rPr>
              <w:t>CATT2</w:t>
            </w:r>
          </w:p>
        </w:tc>
        <w:tc>
          <w:tcPr>
            <w:tcW w:w="1464" w:type="dxa"/>
          </w:tcPr>
          <w:p w14:paraId="1F6FCFB1" w14:textId="77777777" w:rsidR="00A54B8D" w:rsidRDefault="00CA5D3E">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1F7F79F7" w14:textId="77777777" w:rsidR="00A54B8D" w:rsidRDefault="00CA5D3E">
            <w:pPr>
              <w:jc w:val="left"/>
              <w:rPr>
                <w:rFonts w:eastAsiaTheme="minorEastAsia"/>
                <w:lang w:val="en-US" w:eastAsia="zh-CN"/>
              </w:rPr>
            </w:pPr>
            <w:r>
              <w:rPr>
                <w:rFonts w:eastAsiaTheme="minorEastAsia" w:hint="eastAsia"/>
                <w:lang w:val="en-US" w:eastAsia="zh-CN"/>
              </w:rPr>
              <w:t>Same as other broadcasting channel.</w:t>
            </w:r>
          </w:p>
        </w:tc>
      </w:tr>
      <w:tr w:rsidR="00A54B8D" w14:paraId="450C444C" w14:textId="77777777">
        <w:tc>
          <w:tcPr>
            <w:tcW w:w="1479" w:type="dxa"/>
          </w:tcPr>
          <w:p w14:paraId="0011ACE2" w14:textId="77777777" w:rsidR="00A54B8D" w:rsidRDefault="00CA5D3E">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464" w:type="dxa"/>
          </w:tcPr>
          <w:p w14:paraId="4121F740" w14:textId="77777777" w:rsidR="00A54B8D" w:rsidRDefault="00CA5D3E">
            <w:pPr>
              <w:tabs>
                <w:tab w:val="left" w:pos="551"/>
              </w:tabs>
              <w:jc w:val="left"/>
              <w:rPr>
                <w:rFonts w:eastAsiaTheme="minorEastAsia"/>
                <w:lang w:val="en-US" w:eastAsia="zh-CN"/>
              </w:rPr>
            </w:pPr>
            <w:r>
              <w:rPr>
                <w:rFonts w:eastAsia="Yu Mincho"/>
                <w:lang w:val="en-US" w:eastAsia="ja-JP"/>
              </w:rPr>
              <w:t>N</w:t>
            </w:r>
          </w:p>
        </w:tc>
        <w:tc>
          <w:tcPr>
            <w:tcW w:w="6688" w:type="dxa"/>
          </w:tcPr>
          <w:p w14:paraId="4F171EFA" w14:textId="77777777" w:rsidR="00A54B8D" w:rsidRDefault="00CA5D3E">
            <w:pPr>
              <w:jc w:val="left"/>
              <w:rPr>
                <w:rFonts w:eastAsiaTheme="minorEastAsia"/>
                <w:lang w:val="en-US" w:eastAsia="zh-CN"/>
              </w:rPr>
            </w:pPr>
            <w:r>
              <w:rPr>
                <w:rFonts w:eastAsia="Yu Mincho"/>
                <w:lang w:val="en-US" w:eastAsia="ja-JP"/>
              </w:rPr>
              <w:t>Whether MBS PDSCH is capable or not is able to be known to the network for IDLE mode as which UE support broadcast MBS PDSCH is not informed. Therefore, if the RedCap UE support MBS PDSCH, it should be same as non-RedCap UE. .</w:t>
            </w:r>
          </w:p>
        </w:tc>
      </w:tr>
      <w:tr w:rsidR="00A54B8D" w14:paraId="214421D3" w14:textId="77777777">
        <w:tc>
          <w:tcPr>
            <w:tcW w:w="1479" w:type="dxa"/>
            <w:tcBorders>
              <w:top w:val="single" w:sz="4" w:space="0" w:color="auto"/>
              <w:left w:val="single" w:sz="4" w:space="0" w:color="auto"/>
              <w:bottom w:val="single" w:sz="4" w:space="0" w:color="auto"/>
              <w:right w:val="single" w:sz="4" w:space="0" w:color="auto"/>
            </w:tcBorders>
          </w:tcPr>
          <w:p w14:paraId="02A4EB88" w14:textId="77777777" w:rsidR="00A54B8D" w:rsidRDefault="00CA5D3E">
            <w:pPr>
              <w:jc w:val="left"/>
              <w:rPr>
                <w:rFonts w:eastAsia="Malgun Gothic"/>
                <w:lang w:val="en-US" w:eastAsia="ko-KR"/>
              </w:rPr>
            </w:pPr>
            <w:r>
              <w:rPr>
                <w:rFonts w:eastAsia="Malgun Gothic"/>
                <w:lang w:val="en-US" w:eastAsia="ko-KR"/>
              </w:rPr>
              <w:t>LG</w:t>
            </w:r>
          </w:p>
        </w:tc>
        <w:tc>
          <w:tcPr>
            <w:tcW w:w="1464" w:type="dxa"/>
            <w:tcBorders>
              <w:top w:val="single" w:sz="4" w:space="0" w:color="auto"/>
              <w:left w:val="single" w:sz="4" w:space="0" w:color="auto"/>
              <w:bottom w:val="single" w:sz="4" w:space="0" w:color="auto"/>
              <w:right w:val="single" w:sz="4" w:space="0" w:color="auto"/>
            </w:tcBorders>
          </w:tcPr>
          <w:p w14:paraId="0BEC84AB" w14:textId="77777777" w:rsidR="00A54B8D" w:rsidRDefault="00CA5D3E">
            <w:pPr>
              <w:tabs>
                <w:tab w:val="left" w:pos="551"/>
              </w:tabs>
              <w:jc w:val="left"/>
              <w:rPr>
                <w:rFonts w:eastAsia="Malgun Gothic"/>
                <w:lang w:val="en-US" w:eastAsia="ko-KR"/>
              </w:rPr>
            </w:pPr>
            <w:r>
              <w:rPr>
                <w:rFonts w:eastAsia="Malgun Gothic"/>
                <w:lang w:val="en-US" w:eastAsia="ko-KR"/>
              </w:rPr>
              <w:t>N</w:t>
            </w:r>
          </w:p>
        </w:tc>
        <w:tc>
          <w:tcPr>
            <w:tcW w:w="6688" w:type="dxa"/>
            <w:tcBorders>
              <w:top w:val="single" w:sz="4" w:space="0" w:color="auto"/>
              <w:left w:val="single" w:sz="4" w:space="0" w:color="auto"/>
              <w:bottom w:val="single" w:sz="4" w:space="0" w:color="auto"/>
              <w:right w:val="single" w:sz="4" w:space="0" w:color="auto"/>
            </w:tcBorders>
          </w:tcPr>
          <w:p w14:paraId="0BAA59CF" w14:textId="77777777" w:rsidR="00A54B8D" w:rsidRDefault="00CA5D3E">
            <w:pPr>
              <w:jc w:val="left"/>
              <w:rPr>
                <w:rFonts w:eastAsia="Malgun Gothic"/>
                <w:lang w:val="en-US" w:eastAsia="ko-KR"/>
              </w:rPr>
            </w:pPr>
            <w:r>
              <w:rPr>
                <w:rFonts w:eastAsia="Malgun Gothic"/>
                <w:lang w:val="en-US" w:eastAsia="ko-KR"/>
              </w:rPr>
              <w:t>It should be regarded as SIB broadcasting channel.</w:t>
            </w:r>
          </w:p>
        </w:tc>
      </w:tr>
    </w:tbl>
    <w:p w14:paraId="4DD258BF" w14:textId="77777777" w:rsidR="00A54B8D" w:rsidRDefault="00A54B8D">
      <w:pPr>
        <w:tabs>
          <w:tab w:val="left" w:pos="1545"/>
        </w:tabs>
        <w:rPr>
          <w:rFonts w:eastAsia="Microsoft YaHei UI"/>
          <w:lang w:val="en-US" w:eastAsia="zh-CN"/>
        </w:rPr>
      </w:pPr>
    </w:p>
    <w:p w14:paraId="19A37A12" w14:textId="77777777" w:rsidR="00A54B8D" w:rsidRDefault="00CA5D3E">
      <w:pPr>
        <w:rPr>
          <w:b/>
          <w:bCs/>
          <w:lang w:val="en-US"/>
        </w:rPr>
      </w:pPr>
      <w:r>
        <w:rPr>
          <w:b/>
          <w:highlight w:val="cyan"/>
          <w:lang w:val="en-US"/>
        </w:rPr>
        <w:t>FL1 Medium Priority Question 2.10-2a</w:t>
      </w:r>
      <w:r>
        <w:rPr>
          <w:b/>
          <w:bCs/>
          <w:lang w:val="en-US"/>
        </w:rPr>
        <w:t xml:space="preserve">: Should </w:t>
      </w:r>
      <w:r>
        <w:rPr>
          <w:b/>
          <w:bCs/>
          <w:u w:val="single"/>
          <w:lang w:val="en-US"/>
        </w:rPr>
        <w:t>multicast</w:t>
      </w:r>
      <w:r>
        <w:rPr>
          <w:b/>
          <w:bCs/>
          <w:lang w:val="en-US"/>
        </w:rPr>
        <w:t xml:space="preserve"> MBS PDSCH bandwidth be restricted? How?</w:t>
      </w:r>
    </w:p>
    <w:tbl>
      <w:tblPr>
        <w:tblStyle w:val="af8"/>
        <w:tblW w:w="9631" w:type="dxa"/>
        <w:tblLayout w:type="fixed"/>
        <w:tblLook w:val="04A0" w:firstRow="1" w:lastRow="0" w:firstColumn="1" w:lastColumn="0" w:noHBand="0" w:noVBand="1"/>
      </w:tblPr>
      <w:tblGrid>
        <w:gridCol w:w="1479"/>
        <w:gridCol w:w="1464"/>
        <w:gridCol w:w="6688"/>
      </w:tblGrid>
      <w:tr w:rsidR="00A54B8D" w14:paraId="13B55A98" w14:textId="77777777">
        <w:tc>
          <w:tcPr>
            <w:tcW w:w="1479" w:type="dxa"/>
            <w:shd w:val="clear" w:color="auto" w:fill="D9D9D9" w:themeFill="background1" w:themeFillShade="D9"/>
          </w:tcPr>
          <w:p w14:paraId="2F8EC07C" w14:textId="77777777" w:rsidR="00A54B8D" w:rsidRDefault="00CA5D3E">
            <w:pPr>
              <w:jc w:val="left"/>
              <w:rPr>
                <w:b/>
                <w:bCs/>
                <w:lang w:val="en-US"/>
              </w:rPr>
            </w:pPr>
            <w:r>
              <w:rPr>
                <w:b/>
                <w:bCs/>
                <w:lang w:val="en-US"/>
              </w:rPr>
              <w:t>Company</w:t>
            </w:r>
          </w:p>
        </w:tc>
        <w:tc>
          <w:tcPr>
            <w:tcW w:w="1464" w:type="dxa"/>
            <w:shd w:val="clear" w:color="auto" w:fill="D9D9D9" w:themeFill="background1" w:themeFillShade="D9"/>
          </w:tcPr>
          <w:p w14:paraId="127B1484" w14:textId="77777777" w:rsidR="00A54B8D" w:rsidRDefault="00CA5D3E">
            <w:pPr>
              <w:jc w:val="left"/>
              <w:rPr>
                <w:b/>
                <w:bCs/>
                <w:lang w:val="en-US"/>
              </w:rPr>
            </w:pPr>
            <w:r>
              <w:rPr>
                <w:b/>
                <w:bCs/>
                <w:lang w:val="en-US"/>
              </w:rPr>
              <w:t>Y/N</w:t>
            </w:r>
          </w:p>
        </w:tc>
        <w:tc>
          <w:tcPr>
            <w:tcW w:w="6688" w:type="dxa"/>
            <w:shd w:val="clear" w:color="auto" w:fill="D9D9D9" w:themeFill="background1" w:themeFillShade="D9"/>
          </w:tcPr>
          <w:p w14:paraId="16CEB9AA" w14:textId="77777777" w:rsidR="00A54B8D" w:rsidRDefault="00CA5D3E">
            <w:pPr>
              <w:jc w:val="left"/>
              <w:rPr>
                <w:b/>
                <w:bCs/>
                <w:lang w:val="en-US"/>
              </w:rPr>
            </w:pPr>
            <w:r>
              <w:rPr>
                <w:b/>
                <w:bCs/>
                <w:lang w:val="en-US"/>
              </w:rPr>
              <w:t>Comments</w:t>
            </w:r>
          </w:p>
        </w:tc>
      </w:tr>
      <w:tr w:rsidR="00A54B8D" w14:paraId="1359D60C" w14:textId="77777777">
        <w:tc>
          <w:tcPr>
            <w:tcW w:w="1479" w:type="dxa"/>
          </w:tcPr>
          <w:p w14:paraId="2F6136A9" w14:textId="77777777" w:rsidR="00A54B8D" w:rsidRDefault="00CA5D3E">
            <w:pPr>
              <w:jc w:val="left"/>
              <w:rPr>
                <w:rFonts w:eastAsiaTheme="minorEastAsia"/>
                <w:lang w:val="en-US" w:eastAsia="zh-CN"/>
              </w:rPr>
            </w:pPr>
            <w:r>
              <w:rPr>
                <w:rFonts w:eastAsiaTheme="minorEastAsia"/>
                <w:lang w:val="en-US" w:eastAsia="zh-CN"/>
              </w:rPr>
              <w:t xml:space="preserve">Nordic </w:t>
            </w:r>
          </w:p>
        </w:tc>
        <w:tc>
          <w:tcPr>
            <w:tcW w:w="1464" w:type="dxa"/>
          </w:tcPr>
          <w:p w14:paraId="3F7AC923" w14:textId="77777777"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688" w:type="dxa"/>
          </w:tcPr>
          <w:p w14:paraId="64831217" w14:textId="77777777" w:rsidR="00A54B8D" w:rsidRDefault="00A54B8D">
            <w:pPr>
              <w:jc w:val="left"/>
              <w:rPr>
                <w:rFonts w:eastAsiaTheme="minorEastAsia"/>
                <w:lang w:val="en-US" w:eastAsia="zh-CN"/>
              </w:rPr>
            </w:pPr>
          </w:p>
        </w:tc>
      </w:tr>
      <w:tr w:rsidR="00A54B8D" w14:paraId="13DB7CA7" w14:textId="77777777">
        <w:tc>
          <w:tcPr>
            <w:tcW w:w="1479" w:type="dxa"/>
          </w:tcPr>
          <w:p w14:paraId="78754E17" w14:textId="77777777" w:rsidR="00A54B8D" w:rsidRDefault="00CA5D3E">
            <w:pPr>
              <w:jc w:val="left"/>
              <w:rPr>
                <w:rFonts w:eastAsiaTheme="minorEastAsia"/>
                <w:lang w:val="en-US" w:eastAsia="zh-CN"/>
              </w:rPr>
            </w:pPr>
            <w:r>
              <w:rPr>
                <w:rFonts w:eastAsiaTheme="minorEastAsia" w:hint="eastAsia"/>
                <w:lang w:val="en-US" w:eastAsia="zh-CN"/>
              </w:rPr>
              <w:t>CATT2</w:t>
            </w:r>
          </w:p>
        </w:tc>
        <w:tc>
          <w:tcPr>
            <w:tcW w:w="1464" w:type="dxa"/>
          </w:tcPr>
          <w:p w14:paraId="4741D05A" w14:textId="77777777" w:rsidR="00A54B8D" w:rsidRDefault="00A54B8D">
            <w:pPr>
              <w:tabs>
                <w:tab w:val="left" w:pos="551"/>
              </w:tabs>
              <w:jc w:val="left"/>
              <w:rPr>
                <w:rFonts w:eastAsiaTheme="minorEastAsia"/>
                <w:lang w:val="en-US" w:eastAsia="zh-CN"/>
              </w:rPr>
            </w:pPr>
          </w:p>
        </w:tc>
        <w:tc>
          <w:tcPr>
            <w:tcW w:w="6688" w:type="dxa"/>
          </w:tcPr>
          <w:p w14:paraId="42E2DA3F" w14:textId="77777777" w:rsidR="00A54B8D" w:rsidRDefault="00CA5D3E">
            <w:pPr>
              <w:jc w:val="left"/>
              <w:rPr>
                <w:rFonts w:eastAsiaTheme="minorEastAsia"/>
                <w:lang w:val="en-US" w:eastAsia="zh-CN"/>
              </w:rPr>
            </w:pPr>
            <w:r>
              <w:rPr>
                <w:rFonts w:eastAsiaTheme="minorEastAsia" w:hint="eastAsia"/>
                <w:lang w:val="en-US" w:eastAsia="zh-CN"/>
              </w:rPr>
              <w:t xml:space="preserve">Open to further </w:t>
            </w:r>
            <w:r>
              <w:rPr>
                <w:rFonts w:eastAsiaTheme="minorEastAsia"/>
                <w:lang w:val="en-US" w:eastAsia="zh-CN"/>
              </w:rPr>
              <w:t>consider</w:t>
            </w:r>
            <w:r>
              <w:rPr>
                <w:rFonts w:eastAsiaTheme="minorEastAsia" w:hint="eastAsia"/>
                <w:lang w:val="en-US" w:eastAsia="zh-CN"/>
              </w:rPr>
              <w:t xml:space="preserve"> putting restriction to the allocable PRBs&lt;5 MHz.</w:t>
            </w:r>
          </w:p>
        </w:tc>
      </w:tr>
      <w:tr w:rsidR="00A54B8D" w14:paraId="0353212F" w14:textId="77777777">
        <w:tc>
          <w:tcPr>
            <w:tcW w:w="1479" w:type="dxa"/>
          </w:tcPr>
          <w:p w14:paraId="6649DD5F" w14:textId="77777777" w:rsidR="00A54B8D" w:rsidRDefault="00CA5D3E">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464" w:type="dxa"/>
          </w:tcPr>
          <w:p w14:paraId="3ABE6306" w14:textId="77777777" w:rsidR="00A54B8D" w:rsidRDefault="00CA5D3E">
            <w:pPr>
              <w:tabs>
                <w:tab w:val="left" w:pos="551"/>
              </w:tabs>
              <w:jc w:val="left"/>
              <w:rPr>
                <w:rFonts w:eastAsiaTheme="minorEastAsia"/>
                <w:lang w:val="en-US" w:eastAsia="zh-CN"/>
              </w:rPr>
            </w:pPr>
            <w:r>
              <w:rPr>
                <w:rFonts w:eastAsia="Yu Mincho"/>
                <w:lang w:val="en-US" w:eastAsia="ja-JP"/>
              </w:rPr>
              <w:t>Y</w:t>
            </w:r>
          </w:p>
        </w:tc>
        <w:tc>
          <w:tcPr>
            <w:tcW w:w="6688" w:type="dxa"/>
          </w:tcPr>
          <w:p w14:paraId="34E9AB08" w14:textId="77777777" w:rsidR="00A54B8D" w:rsidRDefault="00CA5D3E">
            <w:pPr>
              <w:jc w:val="left"/>
              <w:rPr>
                <w:rFonts w:eastAsiaTheme="minorEastAsia"/>
                <w:lang w:val="en-US" w:eastAsia="zh-CN"/>
              </w:rPr>
            </w:pPr>
            <w:r>
              <w:rPr>
                <w:rFonts w:eastAsia="Yu Mincho" w:hint="eastAsia"/>
                <w:lang w:val="en-US" w:eastAsia="ja-JP"/>
              </w:rPr>
              <w:t>S</w:t>
            </w:r>
            <w:r>
              <w:rPr>
                <w:rFonts w:eastAsia="Yu Mincho"/>
                <w:lang w:val="en-US" w:eastAsia="ja-JP"/>
              </w:rPr>
              <w:t>hould be restricted as the unicast. The multicast retransmission is UE-specific and it should be limited to the capability.</w:t>
            </w:r>
          </w:p>
        </w:tc>
      </w:tr>
      <w:tr w:rsidR="00A54B8D" w14:paraId="6A10B80C" w14:textId="77777777">
        <w:tc>
          <w:tcPr>
            <w:tcW w:w="1479" w:type="dxa"/>
            <w:tcBorders>
              <w:top w:val="single" w:sz="4" w:space="0" w:color="auto"/>
              <w:left w:val="single" w:sz="4" w:space="0" w:color="auto"/>
              <w:bottom w:val="single" w:sz="4" w:space="0" w:color="auto"/>
              <w:right w:val="single" w:sz="4" w:space="0" w:color="auto"/>
            </w:tcBorders>
          </w:tcPr>
          <w:p w14:paraId="272CC24C" w14:textId="77777777" w:rsidR="00A54B8D" w:rsidRDefault="00CA5D3E">
            <w:pPr>
              <w:jc w:val="left"/>
              <w:rPr>
                <w:rFonts w:eastAsia="Malgun Gothic"/>
                <w:lang w:val="en-US" w:eastAsia="ko-KR"/>
              </w:rPr>
            </w:pPr>
            <w:r>
              <w:rPr>
                <w:rFonts w:eastAsia="Malgun Gothic"/>
                <w:lang w:val="en-US" w:eastAsia="ko-KR"/>
              </w:rPr>
              <w:t>LG</w:t>
            </w:r>
          </w:p>
        </w:tc>
        <w:tc>
          <w:tcPr>
            <w:tcW w:w="1464" w:type="dxa"/>
            <w:tcBorders>
              <w:top w:val="single" w:sz="4" w:space="0" w:color="auto"/>
              <w:left w:val="single" w:sz="4" w:space="0" w:color="auto"/>
              <w:bottom w:val="single" w:sz="4" w:space="0" w:color="auto"/>
              <w:right w:val="single" w:sz="4" w:space="0" w:color="auto"/>
            </w:tcBorders>
          </w:tcPr>
          <w:p w14:paraId="7B269641" w14:textId="77777777" w:rsidR="00A54B8D" w:rsidRDefault="00A54B8D">
            <w:pPr>
              <w:tabs>
                <w:tab w:val="left" w:pos="551"/>
              </w:tabs>
              <w:jc w:val="left"/>
              <w:rPr>
                <w:rFonts w:eastAsia="Malgun Gothic"/>
                <w:lang w:val="en-US" w:eastAsia="ko-KR"/>
              </w:rPr>
            </w:pPr>
          </w:p>
        </w:tc>
        <w:tc>
          <w:tcPr>
            <w:tcW w:w="6688" w:type="dxa"/>
            <w:tcBorders>
              <w:top w:val="single" w:sz="4" w:space="0" w:color="auto"/>
              <w:left w:val="single" w:sz="4" w:space="0" w:color="auto"/>
              <w:bottom w:val="single" w:sz="4" w:space="0" w:color="auto"/>
              <w:right w:val="single" w:sz="4" w:space="0" w:color="auto"/>
            </w:tcBorders>
          </w:tcPr>
          <w:p w14:paraId="125F38BF" w14:textId="77777777" w:rsidR="00A54B8D" w:rsidRDefault="00CA5D3E">
            <w:pPr>
              <w:jc w:val="left"/>
              <w:rPr>
                <w:rFonts w:eastAsia="Malgun Gothic"/>
                <w:lang w:val="en-US" w:eastAsia="ko-KR"/>
              </w:rPr>
            </w:pPr>
            <w:r>
              <w:rPr>
                <w:rFonts w:eastAsia="Malgun Gothic"/>
                <w:lang w:val="en-US" w:eastAsia="ko-KR"/>
              </w:rPr>
              <w:t>Open to discuss whether it is restricted or not.</w:t>
            </w:r>
          </w:p>
        </w:tc>
      </w:tr>
    </w:tbl>
    <w:p w14:paraId="1E719B33" w14:textId="77777777" w:rsidR="00A54B8D" w:rsidRDefault="00A54B8D">
      <w:pPr>
        <w:tabs>
          <w:tab w:val="left" w:pos="1545"/>
        </w:tabs>
        <w:rPr>
          <w:rFonts w:eastAsia="Microsoft YaHei UI"/>
          <w:lang w:val="en-US" w:eastAsia="zh-CN"/>
        </w:rPr>
      </w:pPr>
    </w:p>
    <w:p w14:paraId="075BAA27" w14:textId="77777777" w:rsidR="00A54B8D" w:rsidRDefault="00CA5D3E">
      <w:pPr>
        <w:pStyle w:val="1"/>
        <w:numPr>
          <w:ilvl w:val="0"/>
          <w:numId w:val="0"/>
        </w:numPr>
        <w:ind w:left="1134" w:hanging="1134"/>
        <w:rPr>
          <w:lang w:val="en-US"/>
        </w:rPr>
      </w:pPr>
      <w:r>
        <w:rPr>
          <w:lang w:val="en-US"/>
        </w:rPr>
        <w:t>3</w:t>
      </w:r>
      <w:r>
        <w:rPr>
          <w:lang w:val="en-US"/>
        </w:rPr>
        <w:tab/>
        <w:t>UE peak data rate reduction</w:t>
      </w:r>
    </w:p>
    <w:p w14:paraId="629B5D9A" w14:textId="77777777" w:rsidR="00A54B8D" w:rsidRDefault="00CA5D3E">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3.0</w:t>
      </w:r>
      <w:r>
        <w:rPr>
          <w:rFonts w:ascii="Arial" w:eastAsia="Times New Roman" w:hAnsi="Arial"/>
          <w:sz w:val="32"/>
          <w:lang w:val="en-US"/>
        </w:rPr>
        <w:tab/>
        <w:t>Earlier agreements</w:t>
      </w:r>
    </w:p>
    <w:p w14:paraId="7D62C910" w14:textId="77777777" w:rsidR="00A54B8D" w:rsidRDefault="00CA5D3E">
      <w:pPr>
        <w:rPr>
          <w:lang w:val="en-US"/>
        </w:rPr>
      </w:pPr>
      <w:r>
        <w:rPr>
          <w:lang w:val="en-US"/>
        </w:rPr>
        <w:t>RAN1 has made the following agreements for UE peak data rate reduction [7]:</w:t>
      </w:r>
    </w:p>
    <w:tbl>
      <w:tblPr>
        <w:tblStyle w:val="af8"/>
        <w:tblW w:w="0" w:type="auto"/>
        <w:tblLook w:val="04A0" w:firstRow="1" w:lastRow="0" w:firstColumn="1" w:lastColumn="0" w:noHBand="0" w:noVBand="1"/>
      </w:tblPr>
      <w:tblGrid>
        <w:gridCol w:w="9630"/>
      </w:tblGrid>
      <w:tr w:rsidR="00A54B8D" w14:paraId="607717DC" w14:textId="77777777">
        <w:tc>
          <w:tcPr>
            <w:tcW w:w="9630" w:type="dxa"/>
          </w:tcPr>
          <w:p w14:paraId="51C86F23" w14:textId="77777777" w:rsidR="00A54B8D" w:rsidRDefault="00CA5D3E">
            <w:pPr>
              <w:spacing w:after="0" w:line="240" w:lineRule="auto"/>
              <w:jc w:val="left"/>
              <w:rPr>
                <w:rFonts w:ascii="Times" w:hAnsi="Times"/>
                <w:szCs w:val="24"/>
                <w:lang w:val="en-US"/>
              </w:rPr>
            </w:pPr>
            <w:r>
              <w:rPr>
                <w:rFonts w:ascii="Times" w:hAnsi="Times"/>
                <w:szCs w:val="24"/>
                <w:highlight w:val="green"/>
                <w:lang w:val="en-US"/>
              </w:rPr>
              <w:t>Agreement:</w:t>
            </w:r>
          </w:p>
          <w:p w14:paraId="115C632A" w14:textId="77777777" w:rsidR="00A54B8D" w:rsidRDefault="00CA5D3E">
            <w:pPr>
              <w:numPr>
                <w:ilvl w:val="0"/>
                <w:numId w:val="61"/>
              </w:numPr>
              <w:spacing w:after="0" w:line="240" w:lineRule="auto"/>
              <w:jc w:val="left"/>
              <w:rPr>
                <w:rFonts w:ascii="Times" w:hAnsi="Times"/>
                <w:szCs w:val="24"/>
                <w:lang w:val="en-US"/>
              </w:rPr>
            </w:pPr>
            <w:r>
              <w:rPr>
                <w:rFonts w:ascii="Times" w:hAnsi="Times"/>
                <w:szCs w:val="24"/>
                <w:lang w:val="en-US"/>
              </w:rPr>
              <w:t>UE peak data rate reduction is supported at least as an add-on to UE BB bandwidth reduction,</w:t>
            </w:r>
          </w:p>
          <w:p w14:paraId="205506BF" w14:textId="77777777" w:rsidR="00A54B8D" w:rsidRDefault="00CA5D3E">
            <w:pPr>
              <w:numPr>
                <w:ilvl w:val="1"/>
                <w:numId w:val="61"/>
              </w:numPr>
              <w:spacing w:after="0" w:line="240" w:lineRule="auto"/>
              <w:jc w:val="left"/>
              <w:rPr>
                <w:rFonts w:ascii="Times" w:hAnsi="Times"/>
                <w:szCs w:val="24"/>
                <w:lang w:val="en-US"/>
              </w:rPr>
            </w:pPr>
            <w:r>
              <w:rPr>
                <w:rFonts w:ascii="Times" w:hAnsi="Times"/>
                <w:szCs w:val="24"/>
                <w:lang w:val="en-US"/>
              </w:rPr>
              <w:t>The constraint </w:t>
            </w:r>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r>
              <w:rPr>
                <w:rFonts w:ascii="Times" w:hAnsi="Times"/>
                <w:szCs w:val="24"/>
                <w:lang w:val="en-US"/>
              </w:rPr>
              <w:t> ≥ 4 is relaxed to </w:t>
            </w:r>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r>
              <w:rPr>
                <w:rFonts w:ascii="Times" w:hAnsi="Times"/>
                <w:szCs w:val="24"/>
                <w:lang w:val="en-US"/>
              </w:rPr>
              <w:t> ≥ X.</w:t>
            </w:r>
          </w:p>
          <w:p w14:paraId="78F0819C" w14:textId="77777777" w:rsidR="00A54B8D" w:rsidRDefault="00CA5D3E">
            <w:pPr>
              <w:numPr>
                <w:ilvl w:val="1"/>
                <w:numId w:val="61"/>
              </w:numPr>
              <w:spacing w:after="0" w:line="240" w:lineRule="auto"/>
              <w:jc w:val="left"/>
              <w:rPr>
                <w:rFonts w:ascii="Times" w:hAnsi="Times"/>
                <w:szCs w:val="24"/>
                <w:lang w:val="en-US"/>
              </w:rPr>
            </w:pPr>
            <w:r>
              <w:rPr>
                <w:rFonts w:ascii="Times" w:hAnsi="Times"/>
                <w:szCs w:val="24"/>
                <w:lang w:val="en-US"/>
              </w:rPr>
              <w:t xml:space="preserve">FFS: the value of X </w:t>
            </w:r>
          </w:p>
          <w:p w14:paraId="3DA92EAA" w14:textId="77777777" w:rsidR="00A54B8D" w:rsidRDefault="00CA5D3E">
            <w:pPr>
              <w:numPr>
                <w:ilvl w:val="0"/>
                <w:numId w:val="61"/>
              </w:numPr>
              <w:spacing w:after="0" w:line="240" w:lineRule="auto"/>
              <w:jc w:val="left"/>
              <w:rPr>
                <w:rFonts w:ascii="Times" w:hAnsi="Times"/>
                <w:szCs w:val="24"/>
                <w:lang w:val="en-US"/>
              </w:rPr>
            </w:pPr>
            <w:r>
              <w:rPr>
                <w:rFonts w:ascii="Times" w:hAnsi="Times"/>
                <w:szCs w:val="24"/>
                <w:lang w:val="en-US"/>
              </w:rPr>
              <w:t>If UE peak data rate reduction is supported as a standalone feature,</w:t>
            </w:r>
          </w:p>
          <w:p w14:paraId="1E70064D" w14:textId="77777777" w:rsidR="00A54B8D" w:rsidRDefault="00CA5D3E">
            <w:pPr>
              <w:numPr>
                <w:ilvl w:val="1"/>
                <w:numId w:val="61"/>
              </w:numPr>
              <w:spacing w:after="0" w:line="240" w:lineRule="auto"/>
              <w:jc w:val="left"/>
              <w:rPr>
                <w:rFonts w:ascii="Times" w:hAnsi="Times"/>
                <w:szCs w:val="24"/>
                <w:lang w:val="en-US"/>
              </w:rPr>
            </w:pPr>
            <w:r>
              <w:rPr>
                <w:rFonts w:ascii="Times" w:hAnsi="Times"/>
                <w:szCs w:val="24"/>
                <w:lang w:val="en-US"/>
              </w:rPr>
              <w:t>The constraint </w:t>
            </w:r>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r>
              <w:rPr>
                <w:rFonts w:ascii="Times" w:hAnsi="Times"/>
                <w:szCs w:val="24"/>
                <w:lang w:val="en-US"/>
              </w:rPr>
              <w:t> ≥ 4 is relaxed to </w:t>
            </w:r>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r>
              <w:rPr>
                <w:rFonts w:ascii="Times" w:hAnsi="Times"/>
                <w:szCs w:val="24"/>
                <w:lang w:val="en-US"/>
              </w:rPr>
              <w:t> ≥ Y.</w:t>
            </w:r>
          </w:p>
          <w:p w14:paraId="4AAE89F2" w14:textId="77777777" w:rsidR="00A54B8D" w:rsidRDefault="00CA5D3E">
            <w:pPr>
              <w:numPr>
                <w:ilvl w:val="1"/>
                <w:numId w:val="61"/>
              </w:numPr>
              <w:spacing w:after="0" w:line="240" w:lineRule="auto"/>
              <w:jc w:val="left"/>
              <w:rPr>
                <w:rFonts w:ascii="Times" w:hAnsi="Times"/>
                <w:szCs w:val="24"/>
                <w:lang w:val="en-US"/>
              </w:rPr>
            </w:pPr>
            <w:r>
              <w:rPr>
                <w:rFonts w:ascii="Times" w:hAnsi="Times"/>
                <w:szCs w:val="24"/>
                <w:lang w:val="en-US"/>
              </w:rPr>
              <w:t>FFS: the value of Y</w:t>
            </w:r>
          </w:p>
          <w:p w14:paraId="24EED7D1" w14:textId="77777777" w:rsidR="00A54B8D" w:rsidRDefault="00CA5D3E">
            <w:pPr>
              <w:numPr>
                <w:ilvl w:val="1"/>
                <w:numId w:val="61"/>
              </w:numPr>
              <w:spacing w:after="0" w:line="240" w:lineRule="auto"/>
              <w:jc w:val="left"/>
              <w:rPr>
                <w:rFonts w:ascii="Times" w:hAnsi="Times"/>
                <w:szCs w:val="24"/>
                <w:lang w:val="en-US"/>
              </w:rPr>
            </w:pPr>
            <w:r>
              <w:rPr>
                <w:rFonts w:ascii="Times" w:hAnsi="Times"/>
                <w:szCs w:val="24"/>
                <w:lang w:val="en-US"/>
              </w:rPr>
              <w:t>Note: Whether this option is supported will be decided in RAN plenary.</w:t>
            </w:r>
          </w:p>
          <w:p w14:paraId="79DA2AAA" w14:textId="77777777" w:rsidR="00A54B8D" w:rsidRDefault="00A54B8D">
            <w:pPr>
              <w:spacing w:after="0" w:line="240" w:lineRule="auto"/>
              <w:jc w:val="left"/>
              <w:rPr>
                <w:rFonts w:ascii="Times" w:hAnsi="Times"/>
                <w:szCs w:val="24"/>
                <w:lang w:val="en-US"/>
              </w:rPr>
            </w:pPr>
          </w:p>
          <w:p w14:paraId="41A3AF5F" w14:textId="77777777" w:rsidR="00A54B8D" w:rsidRDefault="00CA5D3E">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3F8BB3D7" w14:textId="77777777" w:rsidR="00A54B8D" w:rsidRDefault="00CA5D3E">
            <w:pPr>
              <w:numPr>
                <w:ilvl w:val="0"/>
                <w:numId w:val="16"/>
              </w:numPr>
              <w:spacing w:after="0" w:line="240" w:lineRule="auto"/>
              <w:jc w:val="left"/>
              <w:rPr>
                <w:rFonts w:ascii="Times" w:hAnsi="Times"/>
                <w:szCs w:val="22"/>
                <w:lang w:val="en-US" w:eastAsia="zh-CN"/>
              </w:rPr>
            </w:pPr>
            <w:r>
              <w:rPr>
                <w:rFonts w:ascii="Times" w:hAnsi="Times"/>
                <w:szCs w:val="22"/>
                <w:lang w:val="en-US" w:eastAsia="zh-CN"/>
              </w:rPr>
              <w:lastRenderedPageBreak/>
              <w:t>The minimum DL peak rate target (for FD-FDD) is 10 Mbps based on peak data rate calculation according to 38.306.</w:t>
            </w:r>
          </w:p>
          <w:p w14:paraId="6D7F2142" w14:textId="77777777" w:rsidR="00A54B8D" w:rsidRDefault="00CA5D3E">
            <w:pPr>
              <w:numPr>
                <w:ilvl w:val="0"/>
                <w:numId w:val="16"/>
              </w:numPr>
              <w:spacing w:after="0" w:line="240" w:lineRule="auto"/>
              <w:jc w:val="left"/>
              <w:rPr>
                <w:rFonts w:ascii="Times" w:hAnsi="Times"/>
                <w:szCs w:val="22"/>
                <w:lang w:val="en-US" w:eastAsia="zh-CN"/>
              </w:rPr>
            </w:pPr>
            <w:r>
              <w:rPr>
                <w:rFonts w:ascii="Times" w:hAnsi="Times"/>
                <w:szCs w:val="22"/>
                <w:lang w:val="en-US" w:eastAsia="zh-CN"/>
              </w:rPr>
              <w:t>The same value for X is used for DL and UL</w:t>
            </w:r>
          </w:p>
          <w:p w14:paraId="412BDF3B" w14:textId="77777777" w:rsidR="00A54B8D" w:rsidRDefault="00A54B8D">
            <w:pPr>
              <w:tabs>
                <w:tab w:val="left" w:pos="720"/>
              </w:tabs>
              <w:spacing w:after="0" w:line="240" w:lineRule="auto"/>
              <w:jc w:val="left"/>
              <w:rPr>
                <w:rFonts w:ascii="Times" w:hAnsi="Times"/>
                <w:szCs w:val="22"/>
                <w:lang w:val="en-US" w:eastAsia="zh-CN"/>
              </w:rPr>
            </w:pPr>
          </w:p>
          <w:p w14:paraId="4B1FB6D2" w14:textId="77777777" w:rsidR="00A54B8D" w:rsidRDefault="00CA5D3E">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1AB56EB5" w14:textId="77777777" w:rsidR="00A54B8D" w:rsidRDefault="00CA5D3E">
            <w:pPr>
              <w:spacing w:after="0" w:line="240" w:lineRule="auto"/>
              <w:jc w:val="left"/>
              <w:rPr>
                <w:rFonts w:ascii="Times" w:hAnsi="Times"/>
                <w:szCs w:val="24"/>
                <w:lang w:val="en-US"/>
              </w:rPr>
            </w:pPr>
            <w:r>
              <w:rPr>
                <w:rFonts w:ascii="Times" w:hAnsi="Times"/>
                <w:szCs w:val="24"/>
                <w:lang w:val="en-US"/>
              </w:rPr>
              <w:t>For the relaxed constraint X in the following earlier RAN1 agreement, down-select between X = 3 and X = 3.2.</w:t>
            </w:r>
          </w:p>
          <w:p w14:paraId="3D64D61E" w14:textId="77777777" w:rsidR="00A54B8D" w:rsidRDefault="00A54B8D">
            <w:pPr>
              <w:spacing w:after="0" w:line="240" w:lineRule="auto"/>
              <w:jc w:val="left"/>
              <w:rPr>
                <w:rFonts w:ascii="Times" w:hAnsi="Times"/>
                <w:szCs w:val="22"/>
                <w:lang w:val="en-US" w:eastAsia="zh-CN"/>
              </w:rPr>
            </w:pPr>
          </w:p>
        </w:tc>
      </w:tr>
    </w:tbl>
    <w:p w14:paraId="53DB4064" w14:textId="77777777" w:rsidR="00A54B8D" w:rsidRDefault="00CA5D3E">
      <w:r>
        <w:lastRenderedPageBreak/>
        <w:br/>
        <w:t>RAN#99 discussed whether UE peak data rate reduction (“PR1”) should be supported as a standalone feature or only in combination with UE BB bandwidth reduction (“BW3/PR3”) and endorsed the following proposal [8], where the different nicknames for the UE complexity reduction features (“PR1” and “BW3/PR3”) originate from TR 38.865 [9].</w:t>
      </w:r>
    </w:p>
    <w:tbl>
      <w:tblPr>
        <w:tblStyle w:val="af8"/>
        <w:tblW w:w="0" w:type="auto"/>
        <w:tblLook w:val="04A0" w:firstRow="1" w:lastRow="0" w:firstColumn="1" w:lastColumn="0" w:noHBand="0" w:noVBand="1"/>
      </w:tblPr>
      <w:tblGrid>
        <w:gridCol w:w="9629"/>
      </w:tblGrid>
      <w:tr w:rsidR="00A54B8D" w14:paraId="4C460054" w14:textId="77777777">
        <w:tc>
          <w:tcPr>
            <w:tcW w:w="9629" w:type="dxa"/>
          </w:tcPr>
          <w:p w14:paraId="1D4224A1" w14:textId="77777777" w:rsidR="00A54B8D" w:rsidRDefault="00CA5D3E">
            <w:pPr>
              <w:jc w:val="left"/>
              <w:rPr>
                <w:b/>
                <w:bCs/>
              </w:rPr>
            </w:pPr>
            <w:r>
              <w:rPr>
                <w:b/>
                <w:bCs/>
              </w:rPr>
              <w:t>Rel-18 eRedCap UE capable of 20MHz + PR1 and Rel-18 eRedCap UE capable of BW3/PR3 + PR1 are designed/targeted to same peak data rate, i.e., 10Mbps</w:t>
            </w:r>
          </w:p>
          <w:p w14:paraId="0D840856" w14:textId="77777777" w:rsidR="00A54B8D" w:rsidRDefault="00CA5D3E">
            <w:pPr>
              <w:ind w:left="567" w:hanging="567"/>
              <w:jc w:val="left"/>
            </w:pPr>
            <w:r>
              <w:t>Note 1: Peak data rate of “Rel-18 eRedCap: UE capable of 20MHz + PR1” and “Rel-18 eRedCap: UE capable of BW3/PR3 + PR1” is same including unicast and broadcast respectively.</w:t>
            </w:r>
          </w:p>
          <w:p w14:paraId="1D408889" w14:textId="77777777" w:rsidR="00A54B8D" w:rsidRDefault="00CA5D3E">
            <w:pPr>
              <w:ind w:left="567" w:hanging="567"/>
              <w:jc w:val="left"/>
            </w:pPr>
            <w:r>
              <w:t>Note 2: PRB processing capability of “Rel-18 eRedCap: UE capable of 20MHz + PR1” is not limited to “25 PRBs for 15 kHz SCS and 12 PRBs for 30 kHz SCS” and it corresponds to PRB size corresponding to 20 MHz.</w:t>
            </w:r>
          </w:p>
          <w:p w14:paraId="4FC2B993" w14:textId="77777777" w:rsidR="00A54B8D" w:rsidRDefault="00CA5D3E">
            <w:pPr>
              <w:ind w:left="567" w:hanging="567"/>
              <w:jc w:val="left"/>
            </w:pPr>
            <w:r>
              <w:t xml:space="preserve">Note 3: The only difference between “Rel-18 eRedCap: UE capable of 20MHz + PR1” and “Rel-18 eRedCap: UE capable of BW3/PR3 + PR1” is Note 2 and </w:t>
            </w:r>
            <w:r>
              <w:rPr>
                <w:i/>
                <w:iCs/>
              </w:rPr>
              <w:t>v</w:t>
            </w:r>
            <w:r>
              <w:rPr>
                <w:i/>
                <w:iCs/>
                <w:vertAlign w:val="subscript"/>
              </w:rPr>
              <w:t>Layers</w:t>
            </w:r>
            <w:r>
              <w:rPr>
                <w:i/>
                <w:iCs/>
              </w:rPr>
              <w:t>·Q</w:t>
            </w:r>
            <w:r>
              <w:rPr>
                <w:i/>
                <w:iCs/>
                <w:vertAlign w:val="subscript"/>
              </w:rPr>
              <w:t>m</w:t>
            </w:r>
            <w:r>
              <w:rPr>
                <w:i/>
                <w:iCs/>
              </w:rPr>
              <w:t>·f</w:t>
            </w:r>
            <w:r>
              <w:t xml:space="preserve"> in order to have the same peak rate.</w:t>
            </w:r>
          </w:p>
          <w:p w14:paraId="7C561304" w14:textId="77777777" w:rsidR="00A54B8D" w:rsidRDefault="00CA5D3E">
            <w:pPr>
              <w:spacing w:after="0"/>
              <w:ind w:left="567" w:hanging="567"/>
              <w:jc w:val="left"/>
            </w:pPr>
            <w:r>
              <w:t>Note 4: The initial access procedure of Rel-18 eRedCap UE capable of 20MHz + PR1 is realized by following:</w:t>
            </w:r>
          </w:p>
          <w:p w14:paraId="0D247FC2" w14:textId="77777777" w:rsidR="00A54B8D" w:rsidRDefault="00CA5D3E">
            <w:pPr>
              <w:numPr>
                <w:ilvl w:val="0"/>
                <w:numId w:val="10"/>
              </w:numPr>
              <w:overflowPunct w:val="0"/>
              <w:autoSpaceDE w:val="0"/>
              <w:autoSpaceDN w:val="0"/>
              <w:adjustRightInd w:val="0"/>
              <w:spacing w:line="240" w:lineRule="auto"/>
              <w:jc w:val="left"/>
              <w:textAlignment w:val="baseline"/>
            </w:pPr>
            <w:r>
              <w:t>Same as Rel-18 eRedCap UE capable of BW3/PR3 + PR1</w:t>
            </w:r>
          </w:p>
        </w:tc>
      </w:tr>
    </w:tbl>
    <w:p w14:paraId="348781F7" w14:textId="77777777" w:rsidR="00A54B8D" w:rsidRDefault="00A54B8D">
      <w:pPr>
        <w:rPr>
          <w:rFonts w:eastAsia="Microsoft YaHei UI"/>
          <w:lang w:eastAsia="zh-CN"/>
        </w:rPr>
      </w:pPr>
    </w:p>
    <w:p w14:paraId="4D91A657" w14:textId="77777777" w:rsidR="00A54B8D" w:rsidRDefault="00CA5D3E">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3.1</w:t>
      </w:r>
      <w:r>
        <w:rPr>
          <w:rFonts w:ascii="Arial" w:eastAsia="Times New Roman" w:hAnsi="Arial"/>
          <w:sz w:val="32"/>
          <w:lang w:val="en-US"/>
        </w:rPr>
        <w:tab/>
        <w:t>Target data rate</w:t>
      </w:r>
    </w:p>
    <w:p w14:paraId="67A727A0" w14:textId="77777777" w:rsidR="00A54B8D" w:rsidRDefault="00CA5D3E">
      <w:pPr>
        <w:tabs>
          <w:tab w:val="left" w:pos="1545"/>
        </w:tabs>
        <w:rPr>
          <w:rFonts w:eastAsia="Microsoft YaHei UI"/>
          <w:lang w:val="en-US" w:eastAsia="zh-CN"/>
        </w:rPr>
      </w:pPr>
      <w:r>
        <w:rPr>
          <w:rFonts w:eastAsia="Microsoft YaHei UI"/>
          <w:lang w:val="en-US" w:eastAsia="zh-CN"/>
        </w:rPr>
        <w:t>The contributions express the following views regarding clarifications of the target data rate (10 Mbps):</w:t>
      </w:r>
    </w:p>
    <w:p w14:paraId="12A82508" w14:textId="77777777" w:rsidR="00A54B8D" w:rsidRDefault="00CA5D3E">
      <w:pPr>
        <w:pStyle w:val="aff"/>
        <w:numPr>
          <w:ilvl w:val="0"/>
          <w:numId w:val="62"/>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7] proposes to confirm that 10 Mbps is a minimum requirement.</w:t>
      </w:r>
    </w:p>
    <w:p w14:paraId="57A159B4" w14:textId="77777777" w:rsidR="00A54B8D" w:rsidRDefault="00CA5D3E">
      <w:pPr>
        <w:pStyle w:val="aff"/>
        <w:numPr>
          <w:ilvl w:val="0"/>
          <w:numId w:val="62"/>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5] proposes to constrain PR1-only UE to similar peak rate as BW3/PR3+PR1 UE.</w:t>
      </w:r>
    </w:p>
    <w:p w14:paraId="63FB3843" w14:textId="77777777" w:rsidR="00A54B8D" w:rsidRDefault="00CA5D3E">
      <w:pPr>
        <w:pStyle w:val="aff"/>
        <w:numPr>
          <w:ilvl w:val="0"/>
          <w:numId w:val="62"/>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s [13, 38] propose to clarify that BW3/PR3 is not supported as a standalone feature.</w:t>
      </w:r>
    </w:p>
    <w:p w14:paraId="37AA556E" w14:textId="77777777" w:rsidR="00A54B8D" w:rsidRDefault="00CA5D3E">
      <w:pPr>
        <w:pStyle w:val="aff"/>
        <w:numPr>
          <w:ilvl w:val="0"/>
          <w:numId w:val="62"/>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s [15, 36] propose to clarify whether ‘≥’ or ‘=’ applies to the relaxed constraint.</w:t>
      </w:r>
    </w:p>
    <w:p w14:paraId="1C9C36CD" w14:textId="77777777" w:rsidR="00A54B8D" w:rsidRDefault="00CA5D3E">
      <w:pPr>
        <w:jc w:val="left"/>
        <w:rPr>
          <w:bCs/>
          <w:lang w:val="en-US"/>
        </w:rPr>
      </w:pPr>
      <w:r>
        <w:rPr>
          <w:bCs/>
          <w:lang w:val="en-US"/>
        </w:rPr>
        <w:t>Companies are invited to reply to the following question.</w:t>
      </w:r>
    </w:p>
    <w:p w14:paraId="2FEF2825" w14:textId="77777777" w:rsidR="00A54B8D" w:rsidRDefault="00CA5D3E">
      <w:pPr>
        <w:rPr>
          <w:b/>
          <w:lang w:val="en-US"/>
        </w:rPr>
      </w:pPr>
      <w:r>
        <w:rPr>
          <w:b/>
          <w:highlight w:val="yellow"/>
          <w:lang w:val="en-US"/>
        </w:rPr>
        <w:t>FL1 High Priority Question 3.1-1a</w:t>
      </w:r>
      <w:r>
        <w:rPr>
          <w:b/>
          <w:lang w:val="en-US"/>
        </w:rPr>
        <w:t>: Which option should apply for the relaxed constraints (X and Y)?</w:t>
      </w:r>
    </w:p>
    <w:p w14:paraId="04E3ECD6" w14:textId="77777777" w:rsidR="00A54B8D" w:rsidRDefault="00CA5D3E">
      <w:pPr>
        <w:pStyle w:val="aff"/>
        <w:numPr>
          <w:ilvl w:val="0"/>
          <w:numId w:val="63"/>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1: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xml:space="preserve"> ≥ X and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Y, respectively</w:t>
      </w:r>
    </w:p>
    <w:p w14:paraId="3701759B" w14:textId="77777777" w:rsidR="00A54B8D" w:rsidRDefault="00CA5D3E">
      <w:pPr>
        <w:pStyle w:val="aff"/>
        <w:numPr>
          <w:ilvl w:val="0"/>
          <w:numId w:val="63"/>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2: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xml:space="preserve"> = X and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Y, respectively</w:t>
      </w:r>
    </w:p>
    <w:tbl>
      <w:tblPr>
        <w:tblStyle w:val="af8"/>
        <w:tblW w:w="9631" w:type="dxa"/>
        <w:tblLayout w:type="fixed"/>
        <w:tblLook w:val="04A0" w:firstRow="1" w:lastRow="0" w:firstColumn="1" w:lastColumn="0" w:noHBand="0" w:noVBand="1"/>
      </w:tblPr>
      <w:tblGrid>
        <w:gridCol w:w="1479"/>
        <w:gridCol w:w="1464"/>
        <w:gridCol w:w="6688"/>
      </w:tblGrid>
      <w:tr w:rsidR="00A54B8D" w14:paraId="2329EF39" w14:textId="77777777">
        <w:tc>
          <w:tcPr>
            <w:tcW w:w="1479" w:type="dxa"/>
            <w:shd w:val="clear" w:color="auto" w:fill="D9D9D9" w:themeFill="background1" w:themeFillShade="D9"/>
          </w:tcPr>
          <w:p w14:paraId="4E098710" w14:textId="77777777" w:rsidR="00A54B8D" w:rsidRDefault="00CA5D3E">
            <w:pPr>
              <w:jc w:val="left"/>
              <w:rPr>
                <w:b/>
                <w:bCs/>
                <w:lang w:val="en-US"/>
              </w:rPr>
            </w:pPr>
            <w:r>
              <w:rPr>
                <w:b/>
                <w:bCs/>
                <w:lang w:val="en-US"/>
              </w:rPr>
              <w:t>Company</w:t>
            </w:r>
          </w:p>
        </w:tc>
        <w:tc>
          <w:tcPr>
            <w:tcW w:w="1464" w:type="dxa"/>
            <w:shd w:val="clear" w:color="auto" w:fill="D9D9D9" w:themeFill="background1" w:themeFillShade="D9"/>
          </w:tcPr>
          <w:p w14:paraId="5E8F3CCA" w14:textId="77777777" w:rsidR="00A54B8D" w:rsidRDefault="00CA5D3E">
            <w:pPr>
              <w:jc w:val="left"/>
              <w:rPr>
                <w:b/>
                <w:bCs/>
                <w:lang w:val="en-US"/>
              </w:rPr>
            </w:pPr>
            <w:r>
              <w:rPr>
                <w:b/>
                <w:bCs/>
                <w:lang w:val="en-US"/>
              </w:rPr>
              <w:t>Option (1/2)</w:t>
            </w:r>
          </w:p>
        </w:tc>
        <w:tc>
          <w:tcPr>
            <w:tcW w:w="6688" w:type="dxa"/>
            <w:shd w:val="clear" w:color="auto" w:fill="D9D9D9" w:themeFill="background1" w:themeFillShade="D9"/>
          </w:tcPr>
          <w:p w14:paraId="381BF244" w14:textId="77777777" w:rsidR="00A54B8D" w:rsidRDefault="00CA5D3E">
            <w:pPr>
              <w:jc w:val="left"/>
              <w:rPr>
                <w:b/>
                <w:bCs/>
                <w:lang w:val="en-US"/>
              </w:rPr>
            </w:pPr>
            <w:r>
              <w:rPr>
                <w:b/>
                <w:bCs/>
                <w:lang w:val="en-US"/>
              </w:rPr>
              <w:t>Comments</w:t>
            </w:r>
          </w:p>
        </w:tc>
      </w:tr>
      <w:tr w:rsidR="00A54B8D" w14:paraId="3F3D25FB" w14:textId="77777777">
        <w:tc>
          <w:tcPr>
            <w:tcW w:w="1479" w:type="dxa"/>
          </w:tcPr>
          <w:p w14:paraId="1ACB335A" w14:textId="77777777" w:rsidR="00A54B8D" w:rsidRDefault="00CA5D3E">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007DCEC7" w14:textId="77777777" w:rsidR="00A54B8D" w:rsidRDefault="00CA5D3E">
            <w:pPr>
              <w:tabs>
                <w:tab w:val="left" w:pos="551"/>
              </w:tabs>
              <w:jc w:val="left"/>
              <w:rPr>
                <w:rFonts w:eastAsia="Yu Mincho"/>
                <w:lang w:val="en-US" w:eastAsia="ja-JP"/>
              </w:rPr>
            </w:pPr>
            <w:r>
              <w:rPr>
                <w:rFonts w:eastAsia="Yu Mincho"/>
                <w:lang w:val="en-US" w:eastAsia="ja-JP"/>
              </w:rPr>
              <w:t>1</w:t>
            </w:r>
          </w:p>
        </w:tc>
        <w:tc>
          <w:tcPr>
            <w:tcW w:w="6688" w:type="dxa"/>
          </w:tcPr>
          <w:p w14:paraId="75725BEA" w14:textId="77777777" w:rsidR="00A54B8D" w:rsidRDefault="00CA5D3E">
            <w:pPr>
              <w:jc w:val="left"/>
              <w:rPr>
                <w:rFonts w:eastAsia="Yu Mincho"/>
                <w:lang w:val="en-US" w:eastAsia="ja-JP"/>
              </w:rPr>
            </w:pPr>
            <w:r>
              <w:rPr>
                <w:rFonts w:eastAsia="Yu Mincho"/>
                <w:lang w:val="en-US" w:eastAsia="ja-JP"/>
              </w:rPr>
              <w:t xml:space="preserve">Depending on the UE capabilities which are supported by the eRedCap UE, </w:t>
            </w:r>
            <w:r>
              <w:rPr>
                <w:bCs/>
                <w:i/>
                <w:iCs/>
                <w:lang w:val="en-US"/>
              </w:rPr>
              <w:t>v</w:t>
            </w:r>
            <w:r>
              <w:rPr>
                <w:bCs/>
                <w:i/>
                <w:iCs/>
                <w:vertAlign w:val="subscript"/>
                <w:lang w:val="en-US"/>
              </w:rPr>
              <w:t>Layers</w:t>
            </w:r>
            <w:r>
              <w:rPr>
                <w:bCs/>
                <w:lang w:val="en-US"/>
              </w:rPr>
              <w:t>·</w:t>
            </w:r>
            <w:r>
              <w:rPr>
                <w:bCs/>
                <w:i/>
                <w:iCs/>
                <w:lang w:val="en-US"/>
              </w:rPr>
              <w:t>Q</w:t>
            </w:r>
            <w:r>
              <w:rPr>
                <w:bCs/>
                <w:i/>
                <w:iCs/>
                <w:vertAlign w:val="subscript"/>
                <w:lang w:val="en-US"/>
              </w:rPr>
              <w:t>m</w:t>
            </w:r>
            <w:r>
              <w:rPr>
                <w:bCs/>
                <w:lang w:val="en-US"/>
              </w:rPr>
              <w:t>·</w:t>
            </w:r>
            <w:r>
              <w:rPr>
                <w:bCs/>
                <w:i/>
                <w:iCs/>
                <w:lang w:val="en-US"/>
              </w:rPr>
              <w:t>f</w:t>
            </w:r>
            <w:r>
              <w:rPr>
                <w:bCs/>
                <w:lang w:val="en-US"/>
              </w:rPr>
              <w:t> </w:t>
            </w:r>
            <w:r>
              <w:rPr>
                <w:rFonts w:eastAsia="Yu Mincho"/>
                <w:lang w:val="en-US" w:eastAsia="ja-JP"/>
              </w:rPr>
              <w:t>can be larger than X or Y.</w:t>
            </w:r>
          </w:p>
        </w:tc>
      </w:tr>
      <w:tr w:rsidR="00A54B8D" w14:paraId="053A5B6D" w14:textId="77777777">
        <w:tc>
          <w:tcPr>
            <w:tcW w:w="1479" w:type="dxa"/>
          </w:tcPr>
          <w:p w14:paraId="27E6EADF" w14:textId="77777777" w:rsidR="00A54B8D" w:rsidRDefault="00CA5D3E">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60CD3AEF" w14:textId="77777777" w:rsidR="00A54B8D" w:rsidRDefault="00CA5D3E">
            <w:pPr>
              <w:tabs>
                <w:tab w:val="left" w:pos="551"/>
              </w:tabs>
              <w:jc w:val="left"/>
              <w:rPr>
                <w:rFonts w:eastAsiaTheme="minorEastAsia"/>
                <w:lang w:val="en-US" w:eastAsia="zh-CN"/>
              </w:rPr>
            </w:pPr>
            <w:r>
              <w:rPr>
                <w:rFonts w:eastAsiaTheme="minorEastAsia"/>
                <w:lang w:val="en-US" w:eastAsia="zh-CN"/>
              </w:rPr>
              <w:t>2</w:t>
            </w:r>
          </w:p>
        </w:tc>
        <w:tc>
          <w:tcPr>
            <w:tcW w:w="6688" w:type="dxa"/>
          </w:tcPr>
          <w:p w14:paraId="3C5ADF6E" w14:textId="77777777" w:rsidR="00A54B8D" w:rsidRDefault="00CA5D3E">
            <w:pPr>
              <w:jc w:val="left"/>
              <w:rPr>
                <w:rFonts w:eastAsiaTheme="minorEastAsia"/>
                <w:lang w:val="en-US" w:eastAsia="zh-CN"/>
              </w:rPr>
            </w:pPr>
            <w:r>
              <w:rPr>
                <w:rFonts w:eastAsiaTheme="minorEastAsia"/>
                <w:lang w:val="en-US" w:eastAsia="zh-CN"/>
              </w:rPr>
              <w:t xml:space="preserve">For UE complexity reduction, the 10Mbps target data rate is the peak data rate. </w:t>
            </w:r>
          </w:p>
        </w:tc>
      </w:tr>
      <w:tr w:rsidR="00A54B8D" w14:paraId="5BE7DC84" w14:textId="77777777">
        <w:tc>
          <w:tcPr>
            <w:tcW w:w="1479" w:type="dxa"/>
          </w:tcPr>
          <w:p w14:paraId="2AD21D9F" w14:textId="77777777" w:rsidR="00A54B8D" w:rsidRDefault="00CA5D3E">
            <w:pPr>
              <w:jc w:val="left"/>
              <w:rPr>
                <w:rFonts w:eastAsiaTheme="minorEastAsia"/>
                <w:lang w:val="en-US" w:eastAsia="zh-CN"/>
              </w:rPr>
            </w:pPr>
            <w:r>
              <w:rPr>
                <w:rFonts w:eastAsiaTheme="minorEastAsia"/>
                <w:lang w:val="en-US" w:eastAsia="zh-CN"/>
              </w:rPr>
              <w:t xml:space="preserve">Nordic </w:t>
            </w:r>
          </w:p>
        </w:tc>
        <w:tc>
          <w:tcPr>
            <w:tcW w:w="1464" w:type="dxa"/>
          </w:tcPr>
          <w:p w14:paraId="59C71901" w14:textId="77777777" w:rsidR="00A54B8D" w:rsidRDefault="00CA5D3E">
            <w:pPr>
              <w:tabs>
                <w:tab w:val="left" w:pos="551"/>
              </w:tabs>
              <w:jc w:val="left"/>
              <w:rPr>
                <w:rFonts w:eastAsiaTheme="minorEastAsia"/>
                <w:bCs/>
                <w:lang w:val="en-US" w:eastAsia="zh-CN"/>
              </w:rPr>
            </w:pPr>
            <w:r>
              <w:rPr>
                <w:bCs/>
                <w:lang w:val="en-US"/>
              </w:rPr>
              <w:t>1</w:t>
            </w:r>
          </w:p>
        </w:tc>
        <w:tc>
          <w:tcPr>
            <w:tcW w:w="6688" w:type="dxa"/>
          </w:tcPr>
          <w:p w14:paraId="461716B3" w14:textId="77777777" w:rsidR="00A54B8D" w:rsidRDefault="00CA5D3E">
            <w:pPr>
              <w:jc w:val="left"/>
              <w:rPr>
                <w:rFonts w:eastAsiaTheme="minorEastAsia"/>
                <w:lang w:val="en-US" w:eastAsia="zh-CN"/>
              </w:rPr>
            </w:pPr>
            <w:r>
              <w:rPr>
                <w:rFonts w:eastAsiaTheme="minorEastAsia"/>
                <w:lang w:val="en-US" w:eastAsia="zh-CN"/>
              </w:rPr>
              <w:t xml:space="preserve">WID is clear on this </w:t>
            </w:r>
          </w:p>
          <w:p w14:paraId="7ECEBAF9" w14:textId="77777777" w:rsidR="00A54B8D" w:rsidRDefault="00CA5D3E">
            <w:pPr>
              <w:jc w:val="left"/>
              <w:rPr>
                <w:rFonts w:eastAsiaTheme="minorEastAsia"/>
                <w:lang w:val="en-US" w:eastAsia="zh-CN"/>
              </w:rPr>
            </w:pPr>
            <w:r>
              <w:rPr>
                <w:highlight w:val="yellow"/>
                <w:lang w:val="en-US"/>
              </w:rPr>
              <w:t>Relaxation of the constrain</w:t>
            </w:r>
            <w:r>
              <w:rPr>
                <w:lang w:val="en-US"/>
              </w:rPr>
              <w:t>t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xml:space="preserve"> ≥ 4) for peak data rate reduction</w:t>
            </w:r>
          </w:p>
        </w:tc>
      </w:tr>
      <w:tr w:rsidR="00A54B8D" w14:paraId="5A3DAD9D" w14:textId="77777777">
        <w:tc>
          <w:tcPr>
            <w:tcW w:w="1479" w:type="dxa"/>
          </w:tcPr>
          <w:p w14:paraId="690389BE" w14:textId="77777777" w:rsidR="00A54B8D" w:rsidRDefault="00CA5D3E">
            <w:pPr>
              <w:jc w:val="left"/>
              <w:rPr>
                <w:rFonts w:eastAsiaTheme="minorEastAsia"/>
                <w:lang w:val="en-US" w:eastAsia="zh-CN"/>
              </w:rPr>
            </w:pPr>
            <w:r>
              <w:rPr>
                <w:rFonts w:eastAsiaTheme="minorEastAsia"/>
                <w:lang w:val="en-US" w:eastAsia="zh-CN"/>
              </w:rPr>
              <w:t>CMCC</w:t>
            </w:r>
          </w:p>
        </w:tc>
        <w:tc>
          <w:tcPr>
            <w:tcW w:w="1464" w:type="dxa"/>
          </w:tcPr>
          <w:p w14:paraId="47C83D67" w14:textId="77777777" w:rsidR="00A54B8D" w:rsidRDefault="00CA5D3E">
            <w:pPr>
              <w:tabs>
                <w:tab w:val="left" w:pos="551"/>
              </w:tabs>
              <w:jc w:val="left"/>
              <w:rPr>
                <w:rFonts w:eastAsiaTheme="minorEastAsia"/>
                <w:lang w:val="en-US" w:eastAsia="zh-CN"/>
              </w:rPr>
            </w:pPr>
            <w:r>
              <w:rPr>
                <w:rFonts w:eastAsiaTheme="minorEastAsia"/>
                <w:lang w:val="en-US" w:eastAsia="zh-CN"/>
              </w:rPr>
              <w:t>1</w:t>
            </w:r>
          </w:p>
        </w:tc>
        <w:tc>
          <w:tcPr>
            <w:tcW w:w="6688" w:type="dxa"/>
          </w:tcPr>
          <w:p w14:paraId="67E86A2A" w14:textId="77777777" w:rsidR="00A54B8D" w:rsidRDefault="00A54B8D">
            <w:pPr>
              <w:jc w:val="left"/>
              <w:rPr>
                <w:rFonts w:eastAsiaTheme="minorEastAsia"/>
                <w:lang w:val="en-US" w:eastAsia="zh-CN"/>
              </w:rPr>
            </w:pPr>
          </w:p>
        </w:tc>
      </w:tr>
      <w:tr w:rsidR="00A54B8D" w14:paraId="232DFA36" w14:textId="77777777">
        <w:tc>
          <w:tcPr>
            <w:tcW w:w="1479" w:type="dxa"/>
          </w:tcPr>
          <w:p w14:paraId="0B3A5082" w14:textId="77777777" w:rsidR="00A54B8D" w:rsidRDefault="00CA5D3E">
            <w:pPr>
              <w:jc w:val="left"/>
              <w:rPr>
                <w:rFonts w:eastAsiaTheme="minorEastAsia"/>
                <w:lang w:val="en-US" w:eastAsia="zh-CN"/>
              </w:rPr>
            </w:pPr>
            <w:r>
              <w:rPr>
                <w:rFonts w:eastAsiaTheme="minorEastAsia"/>
                <w:lang w:val="en-US" w:eastAsia="zh-CN"/>
              </w:rPr>
              <w:t>SONY</w:t>
            </w:r>
          </w:p>
        </w:tc>
        <w:tc>
          <w:tcPr>
            <w:tcW w:w="1464" w:type="dxa"/>
          </w:tcPr>
          <w:p w14:paraId="572F30FD" w14:textId="77777777" w:rsidR="00A54B8D" w:rsidRDefault="00CA5D3E">
            <w:pPr>
              <w:tabs>
                <w:tab w:val="left" w:pos="551"/>
              </w:tabs>
              <w:jc w:val="left"/>
              <w:rPr>
                <w:rFonts w:eastAsiaTheme="minorEastAsia"/>
                <w:lang w:val="en-US" w:eastAsia="zh-CN"/>
              </w:rPr>
            </w:pPr>
            <w:r>
              <w:rPr>
                <w:rFonts w:eastAsiaTheme="minorEastAsia"/>
                <w:lang w:val="en-US" w:eastAsia="zh-CN"/>
              </w:rPr>
              <w:t>2</w:t>
            </w:r>
          </w:p>
        </w:tc>
        <w:tc>
          <w:tcPr>
            <w:tcW w:w="6688" w:type="dxa"/>
          </w:tcPr>
          <w:p w14:paraId="487748BB" w14:textId="77777777" w:rsidR="00A54B8D" w:rsidRDefault="00CA5D3E">
            <w:pPr>
              <w:jc w:val="left"/>
              <w:rPr>
                <w:rFonts w:eastAsiaTheme="minorEastAsia"/>
                <w:lang w:val="en-US" w:eastAsia="zh-CN"/>
              </w:rPr>
            </w:pPr>
            <w:r>
              <w:rPr>
                <w:rFonts w:eastAsiaTheme="minorEastAsia"/>
                <w:lang w:val="en-US" w:eastAsia="zh-CN"/>
              </w:rPr>
              <w:t xml:space="preserve">The thing that defines an R18 RedCap UE seems to be the data rate of 10Mbps. We hence think that there shouldn’t be multiple options for the constraint. </w:t>
            </w:r>
          </w:p>
        </w:tc>
      </w:tr>
      <w:tr w:rsidR="00A54B8D" w14:paraId="1A110B90" w14:textId="77777777">
        <w:tc>
          <w:tcPr>
            <w:tcW w:w="1479" w:type="dxa"/>
          </w:tcPr>
          <w:p w14:paraId="35E4C003" w14:textId="77777777" w:rsidR="00A54B8D" w:rsidRDefault="00CA5D3E">
            <w:pPr>
              <w:jc w:val="left"/>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amsung</w:t>
            </w:r>
          </w:p>
        </w:tc>
        <w:tc>
          <w:tcPr>
            <w:tcW w:w="1464" w:type="dxa"/>
          </w:tcPr>
          <w:p w14:paraId="23A6F720" w14:textId="77777777" w:rsidR="00A54B8D" w:rsidRDefault="00CA5D3E">
            <w:pPr>
              <w:tabs>
                <w:tab w:val="left" w:pos="551"/>
              </w:tabs>
              <w:jc w:val="left"/>
              <w:rPr>
                <w:rFonts w:eastAsiaTheme="minorEastAsia"/>
                <w:lang w:val="en-US" w:eastAsia="zh-CN"/>
              </w:rPr>
            </w:pPr>
            <w:r>
              <w:rPr>
                <w:rFonts w:eastAsiaTheme="minorEastAsia"/>
                <w:lang w:val="en-US" w:eastAsia="zh-CN"/>
              </w:rPr>
              <w:t>1</w:t>
            </w:r>
          </w:p>
        </w:tc>
        <w:tc>
          <w:tcPr>
            <w:tcW w:w="6688" w:type="dxa"/>
          </w:tcPr>
          <w:p w14:paraId="57635DC4" w14:textId="77777777" w:rsidR="00A54B8D" w:rsidRDefault="00CA5D3E">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ollow WID description.</w:t>
            </w:r>
          </w:p>
        </w:tc>
      </w:tr>
      <w:tr w:rsidR="00A54B8D" w14:paraId="15D01E75" w14:textId="77777777">
        <w:tc>
          <w:tcPr>
            <w:tcW w:w="1479" w:type="dxa"/>
          </w:tcPr>
          <w:p w14:paraId="1AF5413F" w14:textId="77777777" w:rsidR="00A54B8D" w:rsidRDefault="00CA5D3E">
            <w:pPr>
              <w:jc w:val="left"/>
              <w:rPr>
                <w:rFonts w:eastAsiaTheme="minorEastAsia"/>
                <w:lang w:val="en-US" w:eastAsia="zh-CN"/>
              </w:rPr>
            </w:pPr>
            <w:r>
              <w:rPr>
                <w:rFonts w:eastAsia="Malgun Gothic" w:hint="eastAsia"/>
                <w:lang w:val="en-US" w:eastAsia="ko-KR"/>
              </w:rPr>
              <w:t>LG</w:t>
            </w:r>
          </w:p>
        </w:tc>
        <w:tc>
          <w:tcPr>
            <w:tcW w:w="1464" w:type="dxa"/>
          </w:tcPr>
          <w:p w14:paraId="4DD4CEA0" w14:textId="77777777" w:rsidR="00A54B8D" w:rsidRDefault="00CA5D3E">
            <w:pPr>
              <w:tabs>
                <w:tab w:val="left" w:pos="551"/>
              </w:tabs>
              <w:jc w:val="left"/>
              <w:rPr>
                <w:rFonts w:eastAsiaTheme="minorEastAsia"/>
                <w:lang w:val="en-US" w:eastAsia="zh-CN"/>
              </w:rPr>
            </w:pPr>
            <w:r>
              <w:rPr>
                <w:rFonts w:eastAsia="Malgun Gothic" w:hint="eastAsia"/>
                <w:lang w:val="en-US" w:eastAsia="ko-KR"/>
              </w:rPr>
              <w:t>1</w:t>
            </w:r>
          </w:p>
        </w:tc>
        <w:tc>
          <w:tcPr>
            <w:tcW w:w="6688" w:type="dxa"/>
          </w:tcPr>
          <w:p w14:paraId="7807A790" w14:textId="77777777" w:rsidR="00A54B8D" w:rsidRDefault="00CA5D3E">
            <w:pPr>
              <w:jc w:val="left"/>
              <w:rPr>
                <w:rFonts w:eastAsia="Malgun Gothic"/>
                <w:lang w:val="en-US" w:eastAsia="ko-KR"/>
              </w:rPr>
            </w:pPr>
            <w:r>
              <w:rPr>
                <w:rFonts w:eastAsia="Malgun Gothic" w:hint="eastAsia"/>
                <w:lang w:val="en-US" w:eastAsia="ko-KR"/>
              </w:rPr>
              <w:t xml:space="preserve">WID is descripted </w:t>
            </w:r>
            <w:r>
              <w:rPr>
                <w:rFonts w:eastAsia="Malgun Gothic"/>
                <w:lang w:val="en-US" w:eastAsia="ko-KR"/>
              </w:rPr>
              <w:t>as below.</w:t>
            </w:r>
          </w:p>
          <w:p w14:paraId="58B43E8A" w14:textId="77777777" w:rsidR="00A54B8D" w:rsidRDefault="00CA5D3E">
            <w:pPr>
              <w:jc w:val="left"/>
              <w:rPr>
                <w:rFonts w:eastAsiaTheme="minorEastAsia"/>
                <w:lang w:val="en-US" w:eastAsia="zh-CN"/>
              </w:rPr>
            </w:pPr>
            <w:r>
              <w:rPr>
                <w:lang w:val="en-US"/>
              </w:rPr>
              <w:t>Relaxation of the constraint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xml:space="preserve"> ≥ 4) for peak data rate reduction</w:t>
            </w:r>
          </w:p>
        </w:tc>
      </w:tr>
      <w:tr w:rsidR="00A54B8D" w14:paraId="6AAADB08" w14:textId="77777777">
        <w:tc>
          <w:tcPr>
            <w:tcW w:w="1479" w:type="dxa"/>
          </w:tcPr>
          <w:p w14:paraId="6C2D3EAD" w14:textId="77777777" w:rsidR="00A54B8D" w:rsidRDefault="00CA5D3E">
            <w:pPr>
              <w:jc w:val="left"/>
              <w:rPr>
                <w:rFonts w:eastAsia="Malgun Gothic"/>
                <w:lang w:val="en-US" w:eastAsia="ko-KR"/>
              </w:rPr>
            </w:pPr>
            <w:r>
              <w:rPr>
                <w:rFonts w:eastAsiaTheme="minorEastAsia" w:hint="eastAsia"/>
                <w:lang w:val="en-US" w:eastAsia="zh-CN"/>
              </w:rPr>
              <w:t>CATT</w:t>
            </w:r>
          </w:p>
        </w:tc>
        <w:tc>
          <w:tcPr>
            <w:tcW w:w="1464" w:type="dxa"/>
          </w:tcPr>
          <w:p w14:paraId="1ECA5A53" w14:textId="77777777" w:rsidR="00A54B8D" w:rsidRDefault="00CA5D3E">
            <w:pPr>
              <w:tabs>
                <w:tab w:val="left" w:pos="551"/>
              </w:tabs>
              <w:jc w:val="left"/>
              <w:rPr>
                <w:rFonts w:eastAsia="Malgun Gothic"/>
                <w:lang w:val="en-US" w:eastAsia="ko-KR"/>
              </w:rPr>
            </w:pPr>
            <w:r>
              <w:rPr>
                <w:rFonts w:eastAsiaTheme="minorEastAsia" w:hint="eastAsia"/>
                <w:lang w:val="en-US" w:eastAsia="zh-CN"/>
              </w:rPr>
              <w:t>1</w:t>
            </w:r>
          </w:p>
        </w:tc>
        <w:tc>
          <w:tcPr>
            <w:tcW w:w="6688" w:type="dxa"/>
          </w:tcPr>
          <w:p w14:paraId="53F7F625" w14:textId="77777777" w:rsidR="00A54B8D" w:rsidRDefault="00A54B8D">
            <w:pPr>
              <w:jc w:val="left"/>
              <w:rPr>
                <w:rFonts w:eastAsia="Malgun Gothic"/>
                <w:lang w:val="en-US" w:eastAsia="ko-KR"/>
              </w:rPr>
            </w:pPr>
          </w:p>
        </w:tc>
      </w:tr>
      <w:tr w:rsidR="00A54B8D" w14:paraId="6C7A6473" w14:textId="77777777">
        <w:tc>
          <w:tcPr>
            <w:tcW w:w="1479" w:type="dxa"/>
          </w:tcPr>
          <w:p w14:paraId="37A1A9D5" w14:textId="77777777" w:rsidR="00A54B8D" w:rsidRDefault="00CA5D3E">
            <w:pPr>
              <w:jc w:val="left"/>
              <w:rPr>
                <w:rFonts w:eastAsiaTheme="minorEastAsia"/>
                <w:lang w:val="en-US" w:eastAsia="zh-CN"/>
              </w:rPr>
            </w:pPr>
            <w:r>
              <w:rPr>
                <w:rFonts w:eastAsiaTheme="minorEastAsia"/>
                <w:lang w:val="en-US" w:eastAsia="zh-CN"/>
              </w:rPr>
              <w:t>FUTUREWEI</w:t>
            </w:r>
          </w:p>
        </w:tc>
        <w:tc>
          <w:tcPr>
            <w:tcW w:w="1464" w:type="dxa"/>
          </w:tcPr>
          <w:p w14:paraId="4FFD27BF" w14:textId="77777777" w:rsidR="00A54B8D" w:rsidRDefault="00CA5D3E">
            <w:pPr>
              <w:tabs>
                <w:tab w:val="left" w:pos="551"/>
              </w:tabs>
              <w:jc w:val="left"/>
              <w:rPr>
                <w:rFonts w:eastAsiaTheme="minorEastAsia"/>
                <w:lang w:val="en-US" w:eastAsia="zh-CN"/>
              </w:rPr>
            </w:pPr>
            <w:r>
              <w:rPr>
                <w:rFonts w:eastAsiaTheme="minorEastAsia"/>
                <w:lang w:val="en-US" w:eastAsia="zh-CN"/>
              </w:rPr>
              <w:t>1</w:t>
            </w:r>
          </w:p>
        </w:tc>
        <w:tc>
          <w:tcPr>
            <w:tcW w:w="6688" w:type="dxa"/>
          </w:tcPr>
          <w:p w14:paraId="3DEA9C49" w14:textId="77777777" w:rsidR="00A54B8D" w:rsidRDefault="00A54B8D">
            <w:pPr>
              <w:jc w:val="left"/>
              <w:rPr>
                <w:rFonts w:eastAsia="Malgun Gothic"/>
                <w:lang w:val="en-US" w:eastAsia="ko-KR"/>
              </w:rPr>
            </w:pPr>
          </w:p>
        </w:tc>
      </w:tr>
      <w:tr w:rsidR="00A54B8D" w14:paraId="4D8B4C82" w14:textId="77777777">
        <w:tc>
          <w:tcPr>
            <w:tcW w:w="1479" w:type="dxa"/>
          </w:tcPr>
          <w:p w14:paraId="2E6C7801" w14:textId="77777777" w:rsidR="00A54B8D" w:rsidRDefault="00CA5D3E">
            <w:pPr>
              <w:jc w:val="left"/>
              <w:rPr>
                <w:rFonts w:eastAsiaTheme="minorEastAsia"/>
                <w:lang w:val="en-US" w:eastAsia="zh-CN"/>
              </w:rPr>
            </w:pPr>
            <w:r>
              <w:rPr>
                <w:rFonts w:eastAsiaTheme="minorEastAsia"/>
                <w:lang w:val="en-US" w:eastAsia="zh-CN"/>
              </w:rPr>
              <w:t>Intel</w:t>
            </w:r>
          </w:p>
        </w:tc>
        <w:tc>
          <w:tcPr>
            <w:tcW w:w="1464" w:type="dxa"/>
          </w:tcPr>
          <w:p w14:paraId="12448B51" w14:textId="77777777" w:rsidR="00A54B8D" w:rsidRDefault="00CA5D3E">
            <w:pPr>
              <w:tabs>
                <w:tab w:val="left" w:pos="551"/>
              </w:tabs>
              <w:jc w:val="left"/>
              <w:rPr>
                <w:rFonts w:eastAsiaTheme="minorEastAsia"/>
                <w:lang w:val="en-US" w:eastAsia="zh-CN"/>
              </w:rPr>
            </w:pPr>
            <w:r>
              <w:rPr>
                <w:rFonts w:eastAsiaTheme="minorEastAsia"/>
                <w:lang w:val="en-US" w:eastAsia="zh-CN"/>
              </w:rPr>
              <w:t>1</w:t>
            </w:r>
          </w:p>
        </w:tc>
        <w:tc>
          <w:tcPr>
            <w:tcW w:w="6688" w:type="dxa"/>
          </w:tcPr>
          <w:p w14:paraId="6AA16ACE" w14:textId="77777777" w:rsidR="00A54B8D" w:rsidRDefault="00CA5D3E">
            <w:pPr>
              <w:jc w:val="left"/>
              <w:rPr>
                <w:rFonts w:eastAsia="Malgun Gothic"/>
                <w:lang w:val="en-US" w:eastAsia="ko-KR"/>
              </w:rPr>
            </w:pPr>
            <w:r>
              <w:rPr>
                <w:rFonts w:eastAsiaTheme="minorEastAsia"/>
                <w:lang w:val="en-US" w:eastAsia="zh-CN"/>
              </w:rPr>
              <w:t xml:space="preserve">It is up to </w:t>
            </w:r>
            <w:r>
              <w:rPr>
                <w:rFonts w:eastAsiaTheme="minorEastAsia" w:hint="eastAsia"/>
                <w:lang w:val="en-US" w:eastAsia="zh-CN"/>
              </w:rPr>
              <w:t>UE</w:t>
            </w:r>
            <w:r>
              <w:rPr>
                <w:rFonts w:eastAsiaTheme="minorEastAsia"/>
                <w:lang w:val="en-US" w:eastAsia="zh-CN"/>
              </w:rPr>
              <w:t xml:space="preserve"> capability report the values of </w:t>
            </w:r>
            <w:r>
              <w:rPr>
                <w:i/>
                <w:iCs/>
                <w:lang w:val="en-US"/>
              </w:rPr>
              <w:t>v</w:t>
            </w:r>
            <w:r>
              <w:rPr>
                <w:i/>
                <w:iCs/>
                <w:vertAlign w:val="subscript"/>
                <w:lang w:val="en-US"/>
              </w:rPr>
              <w:t>Layers</w:t>
            </w:r>
            <w:r>
              <w:rPr>
                <w:lang w:val="en-US"/>
              </w:rPr>
              <w:t xml:space="preserve">, </w:t>
            </w:r>
            <w:r>
              <w:rPr>
                <w:i/>
                <w:iCs/>
                <w:lang w:val="en-US"/>
              </w:rPr>
              <w:t>Q</w:t>
            </w:r>
            <w:r>
              <w:rPr>
                <w:i/>
                <w:iCs/>
                <w:vertAlign w:val="subscript"/>
                <w:lang w:val="en-US"/>
              </w:rPr>
              <w:t>m</w:t>
            </w:r>
            <w:r>
              <w:rPr>
                <w:lang w:val="en-US"/>
              </w:rPr>
              <w:t xml:space="preserve">, </w:t>
            </w:r>
            <w:r>
              <w:rPr>
                <w:i/>
                <w:iCs/>
                <w:lang w:val="en-US"/>
              </w:rPr>
              <w:t>f</w:t>
            </w:r>
            <w:r>
              <w:rPr>
                <w:lang w:val="en-US"/>
              </w:rPr>
              <w:t xml:space="preserve"> . X/Y is the minimum value of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b/>
                <w:lang w:val="en-US"/>
              </w:rPr>
              <w:t> </w:t>
            </w:r>
          </w:p>
        </w:tc>
      </w:tr>
      <w:tr w:rsidR="00A54B8D" w14:paraId="0145EAA2" w14:textId="77777777">
        <w:tc>
          <w:tcPr>
            <w:tcW w:w="1479" w:type="dxa"/>
          </w:tcPr>
          <w:p w14:paraId="7402F1BD" w14:textId="77777777" w:rsidR="00A54B8D" w:rsidRDefault="00CA5D3E">
            <w:pPr>
              <w:jc w:val="left"/>
              <w:rPr>
                <w:rFonts w:eastAsiaTheme="minorEastAsia"/>
                <w:lang w:val="en-US" w:eastAsia="zh-CN"/>
              </w:rPr>
            </w:pPr>
            <w:r>
              <w:rPr>
                <w:rStyle w:val="ui-provider"/>
              </w:rPr>
              <w:t>Ericsson</w:t>
            </w:r>
          </w:p>
        </w:tc>
        <w:tc>
          <w:tcPr>
            <w:tcW w:w="1464" w:type="dxa"/>
          </w:tcPr>
          <w:p w14:paraId="3000C9AF" w14:textId="77777777" w:rsidR="00A54B8D" w:rsidRDefault="00CA5D3E">
            <w:pPr>
              <w:tabs>
                <w:tab w:val="left" w:pos="551"/>
              </w:tabs>
              <w:jc w:val="left"/>
              <w:rPr>
                <w:rFonts w:eastAsiaTheme="minorEastAsia"/>
                <w:lang w:val="en-US" w:eastAsia="zh-CN"/>
              </w:rPr>
            </w:pPr>
            <w:r>
              <w:rPr>
                <w:rFonts w:eastAsiaTheme="minorEastAsia"/>
                <w:lang w:val="en-US" w:eastAsia="zh-CN"/>
              </w:rPr>
              <w:t>1</w:t>
            </w:r>
          </w:p>
        </w:tc>
        <w:tc>
          <w:tcPr>
            <w:tcW w:w="6688" w:type="dxa"/>
          </w:tcPr>
          <w:p w14:paraId="29461950" w14:textId="77777777" w:rsidR="00A54B8D" w:rsidRDefault="00CA5D3E">
            <w:pPr>
              <w:jc w:val="left"/>
              <w:rPr>
                <w:rFonts w:eastAsiaTheme="minorEastAsia"/>
                <w:lang w:val="en-US" w:eastAsia="zh-CN"/>
              </w:rPr>
            </w:pPr>
            <w:r>
              <w:rPr>
                <w:rFonts w:eastAsiaTheme="minorEastAsia"/>
                <w:lang w:val="en-US" w:eastAsia="zh-CN"/>
              </w:rPr>
              <w:t>The WID states that “</w:t>
            </w:r>
            <w:r>
              <w:rPr>
                <w:lang w:eastAsia="ja-JP"/>
              </w:rPr>
              <w:t>By default, all UE capabilities applicable to a Rel-17 RedCap UE are applicable unless otherwise specified</w:t>
            </w:r>
            <w:r>
              <w:rPr>
                <w:rFonts w:eastAsiaTheme="minorEastAsia"/>
                <w:lang w:val="en-US" w:eastAsia="zh-CN"/>
              </w:rPr>
              <w:t>”. If the UE indicates support for MIMO and/or 256QAM and/or high scaling factors, then it seems reasonable that the peak rate is correspondingly higher, i.e., the 10-Mbps peak rate target is a target for the least capable Rel-18 eRedCap UE.</w:t>
            </w:r>
          </w:p>
        </w:tc>
      </w:tr>
      <w:tr w:rsidR="00A54B8D" w14:paraId="75C03618" w14:textId="77777777">
        <w:tc>
          <w:tcPr>
            <w:tcW w:w="1479" w:type="dxa"/>
          </w:tcPr>
          <w:p w14:paraId="7246F0C9" w14:textId="77777777" w:rsidR="00A54B8D" w:rsidRDefault="00CA5D3E">
            <w:pPr>
              <w:jc w:val="left"/>
              <w:rPr>
                <w:rFonts w:eastAsiaTheme="minorEastAsia"/>
                <w:lang w:val="en-US" w:eastAsia="zh-CN"/>
              </w:rPr>
            </w:pPr>
            <w:r>
              <w:rPr>
                <w:rFonts w:eastAsiaTheme="minorEastAsia" w:hint="eastAsia"/>
                <w:lang w:val="en-US" w:eastAsia="zh-CN"/>
              </w:rPr>
              <w:t>ZTE, Sanechips</w:t>
            </w:r>
          </w:p>
        </w:tc>
        <w:tc>
          <w:tcPr>
            <w:tcW w:w="1464" w:type="dxa"/>
          </w:tcPr>
          <w:p w14:paraId="2690481B" w14:textId="77777777" w:rsidR="00A54B8D" w:rsidRDefault="00CA5D3E">
            <w:pPr>
              <w:tabs>
                <w:tab w:val="left" w:pos="551"/>
              </w:tabs>
              <w:jc w:val="left"/>
              <w:rPr>
                <w:rFonts w:eastAsiaTheme="minorEastAsia"/>
                <w:lang w:val="en-US" w:eastAsia="zh-CN"/>
              </w:rPr>
            </w:pPr>
            <w:r>
              <w:rPr>
                <w:rFonts w:eastAsiaTheme="minorEastAsia" w:hint="eastAsia"/>
                <w:lang w:val="en-US" w:eastAsia="zh-CN"/>
              </w:rPr>
              <w:t>1</w:t>
            </w:r>
          </w:p>
        </w:tc>
        <w:tc>
          <w:tcPr>
            <w:tcW w:w="6688" w:type="dxa"/>
          </w:tcPr>
          <w:p w14:paraId="082B0735" w14:textId="77777777" w:rsidR="00A54B8D" w:rsidRDefault="00CA5D3E">
            <w:pPr>
              <w:jc w:val="left"/>
              <w:rPr>
                <w:rFonts w:eastAsiaTheme="minorEastAsia"/>
                <w:lang w:val="en-US" w:eastAsia="zh-CN"/>
              </w:rPr>
            </w:pPr>
            <w:r>
              <w:rPr>
                <w:rFonts w:eastAsiaTheme="minorEastAsia"/>
                <w:lang w:val="en-US" w:eastAsia="zh-CN"/>
              </w:rPr>
              <w:t xml:space="preserve">10Mbps target data rate is the </w:t>
            </w:r>
            <w:r>
              <w:rPr>
                <w:rFonts w:eastAsiaTheme="minorEastAsia" w:hint="eastAsia"/>
                <w:b/>
                <w:bCs/>
                <w:lang w:val="en-US" w:eastAsia="zh-CN"/>
              </w:rPr>
              <w:t xml:space="preserve">minimum </w:t>
            </w:r>
            <w:r>
              <w:rPr>
                <w:rFonts w:eastAsiaTheme="minorEastAsia"/>
                <w:lang w:val="en-US" w:eastAsia="zh-CN"/>
              </w:rPr>
              <w:t>peak data rate</w:t>
            </w:r>
            <w:r>
              <w:rPr>
                <w:rFonts w:eastAsiaTheme="minorEastAsia" w:hint="eastAsia"/>
                <w:lang w:val="en-US" w:eastAsia="zh-CN"/>
              </w:rPr>
              <w:t>.</w:t>
            </w:r>
          </w:p>
        </w:tc>
      </w:tr>
      <w:tr w:rsidR="00A54B8D" w14:paraId="13FD6FA0" w14:textId="77777777">
        <w:tc>
          <w:tcPr>
            <w:tcW w:w="1479" w:type="dxa"/>
          </w:tcPr>
          <w:p w14:paraId="69E83F9C" w14:textId="77777777" w:rsidR="00A54B8D" w:rsidRDefault="00CA5D3E">
            <w:pPr>
              <w:jc w:val="left"/>
              <w:rPr>
                <w:rFonts w:eastAsiaTheme="minorEastAsia"/>
                <w:lang w:val="en-US" w:eastAsia="zh-CN"/>
              </w:rPr>
            </w:pPr>
            <w:r>
              <w:rPr>
                <w:rFonts w:eastAsiaTheme="minorEastAsia"/>
                <w:lang w:val="en-US" w:eastAsia="zh-CN"/>
              </w:rPr>
              <w:t>Nokia, NSB</w:t>
            </w:r>
          </w:p>
        </w:tc>
        <w:tc>
          <w:tcPr>
            <w:tcW w:w="1464" w:type="dxa"/>
          </w:tcPr>
          <w:p w14:paraId="0DDD3E7C" w14:textId="77777777" w:rsidR="00A54B8D" w:rsidRDefault="00CA5D3E">
            <w:pPr>
              <w:tabs>
                <w:tab w:val="left" w:pos="551"/>
              </w:tabs>
              <w:jc w:val="left"/>
              <w:rPr>
                <w:rFonts w:eastAsiaTheme="minorEastAsia"/>
                <w:lang w:val="en-US" w:eastAsia="zh-CN"/>
              </w:rPr>
            </w:pPr>
            <w:r>
              <w:rPr>
                <w:rFonts w:eastAsiaTheme="minorEastAsia"/>
                <w:lang w:val="en-US" w:eastAsia="zh-CN"/>
              </w:rPr>
              <w:t>1</w:t>
            </w:r>
          </w:p>
        </w:tc>
        <w:tc>
          <w:tcPr>
            <w:tcW w:w="6688" w:type="dxa"/>
          </w:tcPr>
          <w:p w14:paraId="7BB2C35B" w14:textId="77777777" w:rsidR="00A54B8D" w:rsidRDefault="00A54B8D">
            <w:pPr>
              <w:jc w:val="left"/>
              <w:rPr>
                <w:rFonts w:eastAsia="Malgun Gothic"/>
                <w:lang w:val="en-US" w:eastAsia="ko-KR"/>
              </w:rPr>
            </w:pPr>
          </w:p>
        </w:tc>
      </w:tr>
      <w:tr w:rsidR="00A54B8D" w14:paraId="766AEE33" w14:textId="77777777">
        <w:tc>
          <w:tcPr>
            <w:tcW w:w="1479" w:type="dxa"/>
          </w:tcPr>
          <w:p w14:paraId="7CB00073" w14:textId="77777777" w:rsidR="00A54B8D" w:rsidRDefault="00CA5D3E">
            <w:pPr>
              <w:jc w:val="left"/>
              <w:rPr>
                <w:rFonts w:eastAsiaTheme="minorEastAsia"/>
                <w:lang w:val="en-US" w:eastAsia="zh-CN"/>
              </w:rPr>
            </w:pPr>
            <w:r>
              <w:rPr>
                <w:rFonts w:eastAsiaTheme="minorEastAsia"/>
                <w:lang w:val="en-US" w:eastAsia="zh-CN"/>
              </w:rPr>
              <w:t>Qualcomm</w:t>
            </w:r>
          </w:p>
        </w:tc>
        <w:tc>
          <w:tcPr>
            <w:tcW w:w="1464" w:type="dxa"/>
          </w:tcPr>
          <w:p w14:paraId="070E25E1" w14:textId="77777777" w:rsidR="00A54B8D" w:rsidRDefault="00CA5D3E">
            <w:pPr>
              <w:tabs>
                <w:tab w:val="left" w:pos="551"/>
              </w:tabs>
              <w:jc w:val="left"/>
              <w:rPr>
                <w:rFonts w:eastAsiaTheme="minorEastAsia"/>
                <w:lang w:val="en-US" w:eastAsia="zh-CN"/>
              </w:rPr>
            </w:pPr>
            <w:r>
              <w:rPr>
                <w:rFonts w:eastAsiaTheme="minorEastAsia"/>
                <w:lang w:val="en-US" w:eastAsia="zh-CN"/>
              </w:rPr>
              <w:t>1</w:t>
            </w:r>
          </w:p>
        </w:tc>
        <w:tc>
          <w:tcPr>
            <w:tcW w:w="6688" w:type="dxa"/>
          </w:tcPr>
          <w:p w14:paraId="44CFE402" w14:textId="77777777" w:rsidR="00A54B8D" w:rsidRDefault="00A54B8D">
            <w:pPr>
              <w:jc w:val="left"/>
              <w:rPr>
                <w:rFonts w:eastAsia="Malgun Gothic"/>
                <w:lang w:val="en-US" w:eastAsia="ko-KR"/>
              </w:rPr>
            </w:pPr>
          </w:p>
        </w:tc>
      </w:tr>
      <w:tr w:rsidR="00A54B8D" w14:paraId="6B5B96EB" w14:textId="77777777">
        <w:tc>
          <w:tcPr>
            <w:tcW w:w="1479" w:type="dxa"/>
          </w:tcPr>
          <w:p w14:paraId="7F4113AF" w14:textId="77777777" w:rsidR="00A54B8D" w:rsidRDefault="00CA5D3E">
            <w:pPr>
              <w:jc w:val="left"/>
              <w:rPr>
                <w:rFonts w:eastAsiaTheme="minorEastAsia"/>
                <w:lang w:val="en-US" w:eastAsia="zh-CN"/>
              </w:rPr>
            </w:pPr>
            <w:r>
              <w:rPr>
                <w:rFonts w:eastAsiaTheme="minorEastAsia"/>
                <w:lang w:val="en-US" w:eastAsia="zh-CN"/>
              </w:rPr>
              <w:t>FL2</w:t>
            </w:r>
          </w:p>
        </w:tc>
        <w:tc>
          <w:tcPr>
            <w:tcW w:w="8152" w:type="dxa"/>
            <w:gridSpan w:val="2"/>
          </w:tcPr>
          <w:p w14:paraId="7E9D15D5" w14:textId="77777777" w:rsidR="00A54B8D" w:rsidRDefault="00CA5D3E">
            <w:pPr>
              <w:jc w:val="left"/>
              <w:rPr>
                <w:rFonts w:eastAsia="Malgun Gothic"/>
                <w:lang w:val="en-US" w:eastAsia="ko-KR"/>
              </w:rPr>
            </w:pPr>
            <w:r>
              <w:rPr>
                <w:rFonts w:eastAsia="Malgun Gothic"/>
                <w:lang w:val="en-US" w:eastAsia="ko-KR"/>
              </w:rPr>
              <w:t>Based on the responses received so far, the dominant view seems to be according to Option 1.</w:t>
            </w:r>
          </w:p>
        </w:tc>
      </w:tr>
      <w:tr w:rsidR="00A54B8D" w14:paraId="4A48AAE5" w14:textId="77777777">
        <w:tc>
          <w:tcPr>
            <w:tcW w:w="1479" w:type="dxa"/>
          </w:tcPr>
          <w:p w14:paraId="33B9B008" w14:textId="77777777" w:rsidR="00A54B8D" w:rsidRDefault="00CA5D3E">
            <w:pPr>
              <w:jc w:val="left"/>
              <w:rPr>
                <w:rFonts w:eastAsiaTheme="minorEastAsia"/>
                <w:lang w:val="en-US" w:eastAsia="zh-CN"/>
              </w:rPr>
            </w:pPr>
            <w:r>
              <w:rPr>
                <w:rFonts w:eastAsiaTheme="minorEastAsia"/>
                <w:lang w:val="en-US" w:eastAsia="zh-CN"/>
              </w:rPr>
              <w:t>FL3</w:t>
            </w:r>
          </w:p>
        </w:tc>
        <w:tc>
          <w:tcPr>
            <w:tcW w:w="8152" w:type="dxa"/>
            <w:gridSpan w:val="2"/>
          </w:tcPr>
          <w:p w14:paraId="75A2E3B7" w14:textId="77777777" w:rsidR="00A54B8D" w:rsidRDefault="00CA5D3E">
            <w:pPr>
              <w:jc w:val="left"/>
              <w:rPr>
                <w:rFonts w:eastAsia="Malgun Gothic"/>
                <w:lang w:val="en-US" w:eastAsia="ko-KR"/>
              </w:rPr>
            </w:pPr>
            <w:r>
              <w:rPr>
                <w:rFonts w:eastAsia="Malgun Gothic"/>
                <w:lang w:val="en-US" w:eastAsia="ko-KR"/>
              </w:rPr>
              <w:t>In the online (GTW) session on Monday 17</w:t>
            </w:r>
            <w:r>
              <w:rPr>
                <w:rFonts w:eastAsia="Malgun Gothic"/>
                <w:vertAlign w:val="superscript"/>
                <w:lang w:val="en-US" w:eastAsia="ko-KR"/>
              </w:rPr>
              <w:t>th</w:t>
            </w:r>
            <w:r>
              <w:rPr>
                <w:rFonts w:eastAsia="Malgun Gothic"/>
                <w:lang w:val="en-US" w:eastAsia="ko-KR"/>
              </w:rPr>
              <w:t xml:space="preserve"> April, it became clear that different interpretations are possible regarding the RAN#99 agreement on the 10-Mbps peak rate target.</w:t>
            </w:r>
          </w:p>
          <w:p w14:paraId="0506E842" w14:textId="77777777" w:rsidR="00A54B8D" w:rsidRDefault="00CA5D3E">
            <w:pPr>
              <w:jc w:val="left"/>
              <w:rPr>
                <w:rFonts w:eastAsia="Malgun Gothic"/>
                <w:lang w:val="en-US" w:eastAsia="ko-KR"/>
              </w:rPr>
            </w:pPr>
            <w:r>
              <w:rPr>
                <w:b/>
                <w:highlight w:val="yellow"/>
                <w:lang w:val="en-US"/>
              </w:rPr>
              <w:t>High Priority Question 3.1-1b</w:t>
            </w:r>
            <w:r>
              <w:rPr>
                <w:b/>
                <w:lang w:val="en-US"/>
              </w:rPr>
              <w:t>: What is your interpretation of the RAN#99 agreement?</w:t>
            </w:r>
          </w:p>
          <w:p w14:paraId="7508DA5B" w14:textId="77777777" w:rsidR="00A54B8D" w:rsidRDefault="00CA5D3E">
            <w:pPr>
              <w:pStyle w:val="aff"/>
              <w:numPr>
                <w:ilvl w:val="0"/>
                <w:numId w:val="23"/>
              </w:numPr>
              <w:jc w:val="left"/>
              <w:rPr>
                <w:rFonts w:eastAsia="Malgun Gothic"/>
                <w:b/>
                <w:bCs/>
                <w:sz w:val="20"/>
                <w:szCs w:val="22"/>
                <w:lang w:val="en-US" w:eastAsia="ko-KR"/>
              </w:rPr>
            </w:pPr>
            <w:r>
              <w:rPr>
                <w:rFonts w:eastAsia="Malgun Gothic"/>
                <w:b/>
                <w:bCs/>
                <w:sz w:val="20"/>
                <w:szCs w:val="22"/>
                <w:lang w:val="en-US" w:eastAsia="ko-KR"/>
              </w:rPr>
              <w:t>Interpretation 1: All Rel-18 eRedCap UEs should have the same 10-Mbps peak rate target regardless of what optional capabilities (e.g., MIMO) it might support.</w:t>
            </w:r>
          </w:p>
          <w:p w14:paraId="6FADBF9B" w14:textId="77777777" w:rsidR="00A54B8D" w:rsidRDefault="00CA5D3E">
            <w:pPr>
              <w:pStyle w:val="aff"/>
              <w:numPr>
                <w:ilvl w:val="0"/>
                <w:numId w:val="23"/>
              </w:numPr>
              <w:jc w:val="left"/>
              <w:rPr>
                <w:rFonts w:eastAsia="Malgun Gothic"/>
                <w:b/>
                <w:bCs/>
                <w:sz w:val="20"/>
                <w:szCs w:val="22"/>
                <w:lang w:val="en-US" w:eastAsia="ko-KR"/>
              </w:rPr>
            </w:pPr>
            <w:r>
              <w:rPr>
                <w:rFonts w:eastAsia="Malgun Gothic"/>
                <w:b/>
                <w:bCs/>
                <w:sz w:val="20"/>
                <w:szCs w:val="22"/>
                <w:lang w:val="en-US" w:eastAsia="ko-KR"/>
              </w:rPr>
              <w:t>Interpretation 2: “BW3/PR3+PR1 UEs” and “PR1-only UEs” should have the same 10-Mbps peak rate target, but Rel-18 eRedCap UEs that support optional capabilities (e.g., MIMO) might support higher peak rates.</w:t>
            </w:r>
          </w:p>
          <w:p w14:paraId="779C8289" w14:textId="77777777" w:rsidR="00A54B8D" w:rsidRDefault="00CA5D3E">
            <w:pPr>
              <w:pStyle w:val="aff"/>
              <w:numPr>
                <w:ilvl w:val="0"/>
                <w:numId w:val="23"/>
              </w:numPr>
              <w:jc w:val="left"/>
              <w:rPr>
                <w:rFonts w:eastAsia="Malgun Gothic"/>
                <w:b/>
                <w:bCs/>
                <w:sz w:val="20"/>
                <w:szCs w:val="22"/>
                <w:lang w:val="en-US" w:eastAsia="ko-KR"/>
              </w:rPr>
            </w:pPr>
            <w:r>
              <w:rPr>
                <w:rFonts w:eastAsia="Malgun Gothic"/>
                <w:b/>
                <w:bCs/>
                <w:sz w:val="20"/>
                <w:szCs w:val="22"/>
                <w:lang w:val="en-US" w:eastAsia="ko-KR"/>
              </w:rPr>
              <w:t>Interpretation 3: Other (please elaborate in the comment field).</w:t>
            </w:r>
          </w:p>
        </w:tc>
      </w:tr>
      <w:tr w:rsidR="00A54B8D" w14:paraId="292F0C89" w14:textId="77777777">
        <w:tc>
          <w:tcPr>
            <w:tcW w:w="1479" w:type="dxa"/>
            <w:shd w:val="clear" w:color="auto" w:fill="D9D9D9" w:themeFill="background1" w:themeFillShade="D9"/>
          </w:tcPr>
          <w:p w14:paraId="60D0E709" w14:textId="77777777" w:rsidR="00A54B8D" w:rsidRDefault="00CA5D3E">
            <w:pPr>
              <w:jc w:val="left"/>
              <w:rPr>
                <w:b/>
                <w:bCs/>
                <w:lang w:val="en-US"/>
              </w:rPr>
            </w:pPr>
            <w:r>
              <w:rPr>
                <w:b/>
                <w:bCs/>
                <w:lang w:val="en-US"/>
              </w:rPr>
              <w:t>Company</w:t>
            </w:r>
          </w:p>
        </w:tc>
        <w:tc>
          <w:tcPr>
            <w:tcW w:w="1464" w:type="dxa"/>
            <w:shd w:val="clear" w:color="auto" w:fill="D9D9D9" w:themeFill="background1" w:themeFillShade="D9"/>
          </w:tcPr>
          <w:p w14:paraId="493C27ED" w14:textId="77777777" w:rsidR="00A54B8D" w:rsidRDefault="00CA5D3E">
            <w:pPr>
              <w:jc w:val="left"/>
              <w:rPr>
                <w:b/>
                <w:bCs/>
                <w:lang w:val="en-US"/>
              </w:rPr>
            </w:pPr>
            <w:r>
              <w:rPr>
                <w:b/>
                <w:bCs/>
                <w:lang w:val="en-US"/>
              </w:rPr>
              <w:t>Interpretation (1/2/3)</w:t>
            </w:r>
          </w:p>
        </w:tc>
        <w:tc>
          <w:tcPr>
            <w:tcW w:w="6688" w:type="dxa"/>
            <w:shd w:val="clear" w:color="auto" w:fill="D9D9D9" w:themeFill="background1" w:themeFillShade="D9"/>
          </w:tcPr>
          <w:p w14:paraId="23D478E7" w14:textId="77777777" w:rsidR="00A54B8D" w:rsidRDefault="00CA5D3E">
            <w:pPr>
              <w:jc w:val="left"/>
              <w:rPr>
                <w:b/>
                <w:bCs/>
                <w:lang w:val="en-US"/>
              </w:rPr>
            </w:pPr>
            <w:r>
              <w:rPr>
                <w:b/>
                <w:bCs/>
                <w:lang w:val="en-US"/>
              </w:rPr>
              <w:t>Comments</w:t>
            </w:r>
          </w:p>
        </w:tc>
      </w:tr>
      <w:tr w:rsidR="00A54B8D" w14:paraId="74B3EBC5" w14:textId="77777777">
        <w:tc>
          <w:tcPr>
            <w:tcW w:w="1479" w:type="dxa"/>
          </w:tcPr>
          <w:p w14:paraId="0D00BCB6" w14:textId="77777777" w:rsidR="00A54B8D" w:rsidRDefault="00CA5D3E">
            <w:pPr>
              <w:jc w:val="left"/>
              <w:rPr>
                <w:rFonts w:eastAsia="PMingLiU"/>
                <w:lang w:val="en-US" w:eastAsia="zh-TW"/>
              </w:rPr>
            </w:pPr>
            <w:r>
              <w:rPr>
                <w:rFonts w:eastAsia="PMingLiU"/>
                <w:lang w:val="en-US" w:eastAsia="zh-TW"/>
              </w:rPr>
              <w:t>MediaTek</w:t>
            </w:r>
          </w:p>
        </w:tc>
        <w:tc>
          <w:tcPr>
            <w:tcW w:w="1464" w:type="dxa"/>
          </w:tcPr>
          <w:p w14:paraId="70545CE5" w14:textId="77777777" w:rsidR="00A54B8D" w:rsidRDefault="00CA5D3E">
            <w:pPr>
              <w:tabs>
                <w:tab w:val="left" w:pos="551"/>
              </w:tabs>
              <w:jc w:val="left"/>
              <w:rPr>
                <w:rFonts w:eastAsia="PMingLiU"/>
                <w:lang w:val="en-US" w:eastAsia="zh-TW"/>
              </w:rPr>
            </w:pPr>
            <w:r>
              <w:rPr>
                <w:rFonts w:eastAsia="PMingLiU"/>
                <w:lang w:val="en-US" w:eastAsia="zh-TW"/>
              </w:rPr>
              <w:t>1</w:t>
            </w:r>
          </w:p>
        </w:tc>
        <w:tc>
          <w:tcPr>
            <w:tcW w:w="6688" w:type="dxa"/>
          </w:tcPr>
          <w:p w14:paraId="6F7CA1AB" w14:textId="77777777" w:rsidR="00A54B8D" w:rsidRDefault="00CA5D3E">
            <w:pPr>
              <w:pStyle w:val="aff"/>
              <w:numPr>
                <w:ilvl w:val="0"/>
                <w:numId w:val="64"/>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The agreement at RP#99 is the following: </w:t>
            </w:r>
          </w:p>
          <w:p w14:paraId="1B530D4B" w14:textId="77777777" w:rsidR="00A54B8D" w:rsidRDefault="00CA5D3E">
            <w:pPr>
              <w:pStyle w:val="aff"/>
              <w:numPr>
                <w:ilvl w:val="1"/>
                <w:numId w:val="64"/>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Rel-18 eRedCap UE capable of 20MHz + PR1 and Rel-18 eRedCap UE capable of BW3/PR3 + PR1 are designed/targeted to </w:t>
            </w:r>
            <w:r>
              <w:rPr>
                <w:rFonts w:ascii="Times New Roman" w:eastAsia="Yu Mincho" w:hAnsi="Times New Roman" w:cs="Times New Roman"/>
                <w:b/>
                <w:bCs/>
                <w:sz w:val="20"/>
                <w:szCs w:val="20"/>
                <w:lang w:val="en-US"/>
              </w:rPr>
              <w:t>same peak data rate</w:t>
            </w:r>
            <w:r>
              <w:rPr>
                <w:rFonts w:ascii="Times New Roman" w:eastAsia="Yu Mincho" w:hAnsi="Times New Roman" w:cs="Times New Roman"/>
                <w:sz w:val="20"/>
                <w:szCs w:val="20"/>
                <w:lang w:val="en-US"/>
              </w:rPr>
              <w:t xml:space="preserve">, </w:t>
            </w:r>
            <w:r>
              <w:rPr>
                <w:rFonts w:ascii="Times New Roman" w:eastAsia="Yu Mincho" w:hAnsi="Times New Roman" w:cs="Times New Roman"/>
                <w:b/>
                <w:bCs/>
                <w:sz w:val="20"/>
                <w:szCs w:val="20"/>
                <w:lang w:val="en-US"/>
              </w:rPr>
              <w:t>i.e., 10Mbps.</w:t>
            </w:r>
            <w:r>
              <w:rPr>
                <w:rFonts w:ascii="Times New Roman" w:eastAsia="Yu Mincho" w:hAnsi="Times New Roman" w:cs="Times New Roman"/>
                <w:sz w:val="20"/>
                <w:szCs w:val="20"/>
                <w:lang w:val="en-US"/>
              </w:rPr>
              <w:t xml:space="preserve"> [RP-230778]</w:t>
            </w:r>
          </w:p>
          <w:p w14:paraId="5C31A693" w14:textId="77777777" w:rsidR="00A54B8D" w:rsidRDefault="00CA5D3E">
            <w:pPr>
              <w:pStyle w:val="aff"/>
              <w:numPr>
                <w:ilvl w:val="0"/>
                <w:numId w:val="64"/>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The whole point of the WI was to define a device type of lower complexity than RedCap. Enabling the peak data rate to be higher than 10Mbps and approaching R17 RedCap data rates is completely unnecessary when we note that there is no further segment in between LTE Cat1/1bis (10Mbps) and LTE Cat2 (50Mbps). How many different peak data rates do we need to introduce in between 10Mbps and 50Mbps (already supported by R17 RedCap)? </w:t>
            </w:r>
          </w:p>
          <w:p w14:paraId="77D0354F" w14:textId="77777777" w:rsidR="00A54B8D" w:rsidRDefault="00CA5D3E">
            <w:pPr>
              <w:pStyle w:val="aff"/>
              <w:numPr>
                <w:ilvl w:val="0"/>
                <w:numId w:val="64"/>
              </w:numPr>
              <w:jc w:val="left"/>
              <w:rPr>
                <w:rFonts w:ascii="Times New Roman" w:eastAsia="Yu Mincho" w:hAnsi="Times New Roman" w:cs="Times New Roman"/>
                <w:sz w:val="20"/>
                <w:szCs w:val="20"/>
                <w:lang w:val="en-US"/>
              </w:rPr>
            </w:pPr>
            <w:r>
              <w:rPr>
                <w:rFonts w:ascii="Times New Roman" w:eastAsia="PMingLiU" w:hAnsi="Times New Roman" w:cs="Times New Roman"/>
                <w:sz w:val="20"/>
                <w:szCs w:val="20"/>
                <w:lang w:val="en-US" w:eastAsia="zh-TW"/>
              </w:rPr>
              <w:t xml:space="preserve">If we allow Interpretation 2, </w:t>
            </w:r>
            <w:r>
              <w:rPr>
                <w:rFonts w:ascii="Times New Roman" w:eastAsia="PMingLiU" w:hAnsi="Times New Roman" w:cs="Times New Roman"/>
                <w:b/>
                <w:bCs/>
                <w:sz w:val="20"/>
                <w:szCs w:val="20"/>
                <w:lang w:val="en-US" w:eastAsia="zh-TW"/>
              </w:rPr>
              <w:t>where is the boundary between R18 eRedCap and R17 RedCap</w:t>
            </w:r>
            <w:r>
              <w:rPr>
                <w:rFonts w:ascii="Times New Roman" w:eastAsia="PMingLiU" w:hAnsi="Times New Roman" w:cs="Times New Roman"/>
                <w:sz w:val="20"/>
                <w:szCs w:val="20"/>
                <w:lang w:val="en-US" w:eastAsia="zh-TW"/>
              </w:rPr>
              <w:t xml:space="preserve">, especially considering the fact that “standalone PR1” has been agreed? </w:t>
            </w:r>
          </w:p>
          <w:p w14:paraId="099A04B9" w14:textId="77777777" w:rsidR="00A54B8D" w:rsidRDefault="00CA5D3E">
            <w:pPr>
              <w:pStyle w:val="aff"/>
              <w:numPr>
                <w:ilvl w:val="0"/>
                <w:numId w:val="64"/>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Interpretation 2 leads to the market fragmentation that is required to be avoided to really achieve reduction in device “complexity”, so we object to Interpretation 2.</w:t>
            </w:r>
          </w:p>
        </w:tc>
      </w:tr>
      <w:tr w:rsidR="00A54B8D" w14:paraId="088CC9A7" w14:textId="77777777">
        <w:tc>
          <w:tcPr>
            <w:tcW w:w="1479" w:type="dxa"/>
          </w:tcPr>
          <w:p w14:paraId="3568D81B" w14:textId="77777777" w:rsidR="00A54B8D" w:rsidRDefault="00CA5D3E">
            <w:pPr>
              <w:jc w:val="left"/>
              <w:rPr>
                <w:rFonts w:eastAsia="PMingLiU"/>
                <w:lang w:val="en-US" w:eastAsia="zh-TW"/>
              </w:rPr>
            </w:pPr>
            <w:r>
              <w:rPr>
                <w:rFonts w:eastAsiaTheme="minorEastAsia" w:hint="eastAsia"/>
                <w:lang w:val="en-US" w:eastAsia="zh-CN"/>
              </w:rPr>
              <w:lastRenderedPageBreak/>
              <w:t>CATT2</w:t>
            </w:r>
          </w:p>
        </w:tc>
        <w:tc>
          <w:tcPr>
            <w:tcW w:w="1464" w:type="dxa"/>
          </w:tcPr>
          <w:p w14:paraId="1237613F" w14:textId="77777777" w:rsidR="00A54B8D" w:rsidRDefault="00CA5D3E">
            <w:pPr>
              <w:tabs>
                <w:tab w:val="left" w:pos="551"/>
              </w:tabs>
              <w:jc w:val="left"/>
              <w:rPr>
                <w:rFonts w:eastAsia="PMingLiU"/>
                <w:lang w:val="en-US" w:eastAsia="zh-TW"/>
              </w:rPr>
            </w:pPr>
            <w:r>
              <w:rPr>
                <w:rFonts w:eastAsiaTheme="minorEastAsia" w:hint="eastAsia"/>
                <w:lang w:val="en-US" w:eastAsia="zh-CN"/>
              </w:rPr>
              <w:t>2</w:t>
            </w:r>
          </w:p>
        </w:tc>
        <w:tc>
          <w:tcPr>
            <w:tcW w:w="6688" w:type="dxa"/>
          </w:tcPr>
          <w:p w14:paraId="719A74C4" w14:textId="77777777" w:rsidR="00A54B8D" w:rsidRDefault="00CA5D3E">
            <w:pPr>
              <w:jc w:val="left"/>
              <w:rPr>
                <w:rFonts w:eastAsiaTheme="minorEastAsia"/>
                <w:lang w:val="en-US" w:eastAsia="zh-CN"/>
              </w:rPr>
            </w:pPr>
            <w:r>
              <w:rPr>
                <w:rFonts w:eastAsiaTheme="minorEastAsia" w:hint="eastAsia"/>
                <w:lang w:val="en-US" w:eastAsia="zh-CN"/>
              </w:rPr>
              <w:t xml:space="preserve">We think RANP agreement provides a lower bound (or say minimum requirement) defined by 10 Mbps, which allows UE vendors to reduce </w:t>
            </w:r>
            <w:r>
              <w:rPr>
                <w:rFonts w:eastAsiaTheme="minorEastAsia"/>
                <w:lang w:val="en-US" w:eastAsia="zh-CN"/>
              </w:rPr>
              <w:t>complexity</w:t>
            </w:r>
            <w:r>
              <w:rPr>
                <w:rFonts w:eastAsiaTheme="minorEastAsia" w:hint="eastAsia"/>
                <w:lang w:val="en-US" w:eastAsia="zh-CN"/>
              </w:rPr>
              <w:t xml:space="preserve">/cost as much as possible, but not infinitely low. </w:t>
            </w:r>
          </w:p>
          <w:p w14:paraId="4D7E7CF6" w14:textId="77777777" w:rsidR="00A54B8D" w:rsidRDefault="00CA5D3E">
            <w:pPr>
              <w:jc w:val="left"/>
              <w:rPr>
                <w:rFonts w:eastAsia="Yu Mincho"/>
                <w:lang w:val="en-US"/>
              </w:rPr>
            </w:pPr>
            <w:r>
              <w:rPr>
                <w:rFonts w:eastAsiaTheme="minorEastAsia" w:hint="eastAsia"/>
                <w:lang w:val="en-US" w:eastAsia="zh-CN"/>
              </w:rPr>
              <w:t xml:space="preserve">But this does not </w:t>
            </w:r>
            <w:r>
              <w:rPr>
                <w:rFonts w:eastAsiaTheme="minorEastAsia"/>
                <w:lang w:val="en-US" w:eastAsia="zh-CN"/>
              </w:rPr>
              <w:t>prohibit</w:t>
            </w:r>
            <w:r>
              <w:rPr>
                <w:rFonts w:eastAsiaTheme="minorEastAsia" w:hint="eastAsia"/>
                <w:lang w:val="en-US" w:eastAsia="zh-CN"/>
              </w:rPr>
              <w:t xml:space="preserve"> UE vendors implementing MIMO and/or 256QAM if they are interested in. This is the same as Rel-17 RedCap UE (only CA/DC is precluded).</w:t>
            </w:r>
          </w:p>
        </w:tc>
      </w:tr>
      <w:tr w:rsidR="00A54B8D" w14:paraId="1C68131A" w14:textId="77777777">
        <w:tc>
          <w:tcPr>
            <w:tcW w:w="1479" w:type="dxa"/>
          </w:tcPr>
          <w:p w14:paraId="1C20CECE" w14:textId="77777777" w:rsidR="00A54B8D" w:rsidRDefault="00CA5D3E">
            <w:pPr>
              <w:jc w:val="left"/>
              <w:rPr>
                <w:rFonts w:eastAsiaTheme="minorEastAsia"/>
                <w:lang w:val="en-US" w:eastAsia="zh-CN"/>
              </w:rPr>
            </w:pPr>
            <w:r>
              <w:rPr>
                <w:rFonts w:eastAsiaTheme="minorEastAsia"/>
                <w:lang w:val="en-US" w:eastAsia="zh-CN"/>
              </w:rPr>
              <w:t>Vivo</w:t>
            </w:r>
          </w:p>
        </w:tc>
        <w:tc>
          <w:tcPr>
            <w:tcW w:w="1464" w:type="dxa"/>
          </w:tcPr>
          <w:p w14:paraId="31AA8516" w14:textId="77777777" w:rsidR="00A54B8D" w:rsidRDefault="00CA5D3E">
            <w:pPr>
              <w:tabs>
                <w:tab w:val="left" w:pos="551"/>
              </w:tabs>
              <w:jc w:val="left"/>
              <w:rPr>
                <w:rFonts w:eastAsiaTheme="minorEastAsia"/>
                <w:lang w:val="en-US" w:eastAsia="zh-CN"/>
              </w:rPr>
            </w:pPr>
            <w:r>
              <w:rPr>
                <w:rFonts w:eastAsiaTheme="minorEastAsia" w:hint="eastAsia"/>
                <w:lang w:val="en-US" w:eastAsia="zh-CN"/>
              </w:rPr>
              <w:t>1</w:t>
            </w:r>
          </w:p>
        </w:tc>
        <w:tc>
          <w:tcPr>
            <w:tcW w:w="6688" w:type="dxa"/>
          </w:tcPr>
          <w:p w14:paraId="75C06512" w14:textId="77777777" w:rsidR="00A54B8D" w:rsidRDefault="00CA5D3E">
            <w:pPr>
              <w:jc w:val="left"/>
              <w:rPr>
                <w:rFonts w:eastAsia="PMingLiU"/>
                <w:lang w:val="en-US" w:eastAsia="zh-TW"/>
              </w:rPr>
            </w:pPr>
            <w:r>
              <w:rPr>
                <w:rFonts w:eastAsiaTheme="minorEastAsia" w:hint="eastAsia"/>
                <w:lang w:val="en-US" w:eastAsia="zh-CN"/>
              </w:rPr>
              <w:t>W</w:t>
            </w:r>
            <w:r>
              <w:rPr>
                <w:rFonts w:eastAsiaTheme="minorEastAsia"/>
                <w:lang w:val="en-US" w:eastAsia="zh-CN"/>
              </w:rPr>
              <w:t xml:space="preserve">e share the concern expressed by </w:t>
            </w:r>
            <w:r>
              <w:rPr>
                <w:rFonts w:eastAsia="PMingLiU" w:hint="eastAsia"/>
                <w:lang w:val="en-US" w:eastAsia="zh-TW"/>
              </w:rPr>
              <w:t>M</w:t>
            </w:r>
            <w:r>
              <w:rPr>
                <w:rFonts w:eastAsia="PMingLiU"/>
                <w:lang w:val="en-US" w:eastAsia="zh-TW"/>
              </w:rPr>
              <w:t xml:space="preserve">ediaTek. About the companies’ interpretation about the peak data rate is minimum peak data rate, isn’t the ‘minimum’ and ‘peak’ contradicts each other? </w:t>
            </w:r>
          </w:p>
          <w:p w14:paraId="70F259B3" w14:textId="77777777" w:rsidR="00A54B8D" w:rsidRDefault="00CA5D3E">
            <w:pPr>
              <w:jc w:val="left"/>
              <w:rPr>
                <w:rFonts w:eastAsiaTheme="minorEastAsia"/>
                <w:lang w:val="en-US" w:eastAsia="zh-CN"/>
              </w:rPr>
            </w:pPr>
            <w:r>
              <w:rPr>
                <w:rFonts w:eastAsia="PMingLiU"/>
                <w:lang w:val="en-US" w:eastAsia="zh-TW"/>
              </w:rPr>
              <w:t xml:space="preserve">If companies have concern on the fixed modulation order and scaling factor, we are open to introduce the new scaling factor. </w:t>
            </w:r>
            <w:r>
              <w:rPr>
                <w:rFonts w:eastAsiaTheme="minorEastAsia"/>
                <w:lang w:val="en-US" w:eastAsia="zh-CN"/>
              </w:rPr>
              <w:t xml:space="preserve"> </w:t>
            </w:r>
          </w:p>
        </w:tc>
      </w:tr>
      <w:tr w:rsidR="00A54B8D" w14:paraId="30E63D19" w14:textId="77777777">
        <w:tc>
          <w:tcPr>
            <w:tcW w:w="1479" w:type="dxa"/>
          </w:tcPr>
          <w:p w14:paraId="5FB195A6" w14:textId="77777777" w:rsidR="00A54B8D" w:rsidRDefault="00CA5D3E">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464" w:type="dxa"/>
          </w:tcPr>
          <w:p w14:paraId="3AC6ECE7" w14:textId="77777777" w:rsidR="00A54B8D" w:rsidRDefault="00CA5D3E">
            <w:pPr>
              <w:tabs>
                <w:tab w:val="left" w:pos="551"/>
              </w:tabs>
              <w:jc w:val="left"/>
              <w:rPr>
                <w:rFonts w:eastAsiaTheme="minorEastAsia"/>
                <w:lang w:val="en-US" w:eastAsia="zh-CN"/>
              </w:rPr>
            </w:pPr>
            <w:r>
              <w:rPr>
                <w:rFonts w:eastAsiaTheme="minorEastAsia" w:hint="eastAsia"/>
                <w:lang w:val="en-US" w:eastAsia="zh-CN"/>
              </w:rPr>
              <w:t>1</w:t>
            </w:r>
          </w:p>
        </w:tc>
        <w:tc>
          <w:tcPr>
            <w:tcW w:w="6688" w:type="dxa"/>
          </w:tcPr>
          <w:p w14:paraId="7C7B2D76" w14:textId="77777777" w:rsidR="00A54B8D" w:rsidRDefault="00CA5D3E">
            <w:pPr>
              <w:rPr>
                <w:rFonts w:eastAsia="宋体"/>
                <w:lang w:val="en-US" w:eastAsia="zh-CN"/>
              </w:rPr>
            </w:pPr>
            <w:r>
              <w:rPr>
                <w:lang w:eastAsia="zh-CN"/>
              </w:rPr>
              <w:t xml:space="preserve">We prefer </w:t>
            </w:r>
            <w:r>
              <w:rPr>
                <w:rFonts w:eastAsiaTheme="minorEastAsia" w:hint="eastAsia"/>
                <w:lang w:eastAsia="zh-CN"/>
              </w:rPr>
              <w:t>i</w:t>
            </w:r>
            <w:r>
              <w:rPr>
                <w:lang w:eastAsia="zh-CN"/>
              </w:rPr>
              <w:t>nterpretation 1, we think MTK’s comments make sense.</w:t>
            </w:r>
          </w:p>
          <w:p w14:paraId="1C8BF604" w14:textId="77777777" w:rsidR="00A54B8D" w:rsidRDefault="00CA5D3E">
            <w:pPr>
              <w:rPr>
                <w:rFonts w:ascii="Calibri" w:hAnsi="Calibri" w:cs="Calibri"/>
                <w:sz w:val="22"/>
                <w:szCs w:val="22"/>
                <w:lang w:eastAsia="zh-CN"/>
              </w:rPr>
            </w:pPr>
            <w:r>
              <w:rPr>
                <w:lang w:eastAsia="zh-CN"/>
              </w:rPr>
              <w:t xml:space="preserve">If majority prefer interpretation 2, we think we should at least define an upper bound for R18 RedCap, especially for SA PR1 RedCap. </w:t>
            </w:r>
          </w:p>
          <w:p w14:paraId="4069AB87" w14:textId="77777777" w:rsidR="00A54B8D" w:rsidRDefault="00CA5D3E">
            <w:pPr>
              <w:jc w:val="left"/>
              <w:rPr>
                <w:rFonts w:eastAsiaTheme="minorEastAsia"/>
                <w:lang w:val="en-US" w:eastAsia="zh-CN"/>
              </w:rPr>
            </w:pPr>
            <w:r>
              <w:rPr>
                <w:lang w:eastAsia="zh-CN"/>
              </w:rPr>
              <w:t>The supported peak data rate for BW3/PR3+PR1 UEs can be [~10Mbps, ~20Mbps] by reporting different SF and modulation orders. There is a data rate gap between R17 and R18 RedCap. Also as a R18 RedCap, PR1-only UEs should also follow the same peak data rate range [~10Mbps, ~20Mbps], otherwise, PR1-only UEs is meaningless as the complexity reduction will no longer exist if the achieved peak data rate close to or even same to R17 RedCap.</w:t>
            </w:r>
          </w:p>
        </w:tc>
      </w:tr>
      <w:tr w:rsidR="00A54B8D" w14:paraId="1A60225C" w14:textId="77777777">
        <w:tc>
          <w:tcPr>
            <w:tcW w:w="1479" w:type="dxa"/>
          </w:tcPr>
          <w:p w14:paraId="0BC2C6DF" w14:textId="77777777" w:rsidR="00A54B8D" w:rsidRDefault="00CA5D3E">
            <w:pPr>
              <w:jc w:val="left"/>
              <w:rPr>
                <w:rFonts w:eastAsia="Yu Mincho"/>
                <w:lang w:val="en-US" w:eastAsia="ja-JP"/>
              </w:rPr>
            </w:pPr>
            <w:r>
              <w:rPr>
                <w:rFonts w:eastAsia="Yu Mincho"/>
                <w:lang w:val="en-US" w:eastAsia="ja-JP"/>
              </w:rPr>
              <w:t>Ericsson</w:t>
            </w:r>
          </w:p>
        </w:tc>
        <w:tc>
          <w:tcPr>
            <w:tcW w:w="1464" w:type="dxa"/>
          </w:tcPr>
          <w:p w14:paraId="4A5403DF" w14:textId="77777777" w:rsidR="00A54B8D" w:rsidRDefault="00A54B8D">
            <w:pPr>
              <w:tabs>
                <w:tab w:val="left" w:pos="551"/>
              </w:tabs>
              <w:jc w:val="left"/>
              <w:rPr>
                <w:rFonts w:eastAsia="Yu Mincho"/>
                <w:lang w:val="en-US" w:eastAsia="ja-JP"/>
              </w:rPr>
            </w:pPr>
          </w:p>
        </w:tc>
        <w:tc>
          <w:tcPr>
            <w:tcW w:w="6688" w:type="dxa"/>
          </w:tcPr>
          <w:p w14:paraId="142557F5" w14:textId="77777777" w:rsidR="00A54B8D" w:rsidRDefault="00CA5D3E">
            <w:pPr>
              <w:jc w:val="left"/>
              <w:rPr>
                <w:rFonts w:eastAsia="Yu Mincho"/>
                <w:lang w:val="en-US" w:eastAsia="ja-JP"/>
              </w:rPr>
            </w:pPr>
            <w:r>
              <w:rPr>
                <w:rFonts w:eastAsia="Yu Mincho"/>
                <w:lang w:val="en-US" w:eastAsia="ja-JP"/>
              </w:rPr>
              <w:t>We have some sympathy for MediaTek’s concerns, although our understanding/ preference would be Interpretation 2. In order to avoid gridlock, we think that the following could be a possible way forward in RAN1:</w:t>
            </w:r>
          </w:p>
          <w:p w14:paraId="77AC1297" w14:textId="77777777" w:rsidR="00A54B8D" w:rsidRDefault="00CA5D3E">
            <w:pPr>
              <w:pStyle w:val="aff"/>
              <w:numPr>
                <w:ilvl w:val="0"/>
                <w:numId w:val="23"/>
              </w:numPr>
              <w:jc w:val="left"/>
              <w:rPr>
                <w:rFonts w:eastAsia="Malgun Gothic"/>
                <w:b/>
                <w:bCs/>
                <w:sz w:val="20"/>
                <w:szCs w:val="22"/>
                <w:lang w:val="en-US" w:eastAsia="ko-KR"/>
              </w:rPr>
            </w:pPr>
            <w:r>
              <w:rPr>
                <w:rFonts w:eastAsia="Malgun Gothic"/>
                <w:b/>
                <w:bCs/>
                <w:sz w:val="20"/>
                <w:szCs w:val="22"/>
                <w:lang w:val="en-US" w:eastAsia="ko-KR"/>
              </w:rPr>
              <w:t>Interpretation 3: At least baseline “BW3/PR3+PR1 UEs” and “PR1-only UEs” should have the same 10-Mbps peak rate target. Whether or not Rel-18 eRedCap UEs would support optional capabilities, such as MIMO, can be further discussed during UE capabilities discussion.</w:t>
            </w:r>
          </w:p>
          <w:p w14:paraId="1F521ABA" w14:textId="77777777" w:rsidR="00A54B8D" w:rsidRDefault="00CA5D3E">
            <w:pPr>
              <w:jc w:val="left"/>
              <w:rPr>
                <w:rFonts w:eastAsiaTheme="minorEastAsia"/>
                <w:lang w:val="en-US" w:eastAsia="zh-CN"/>
              </w:rPr>
            </w:pPr>
            <w:r>
              <w:rPr>
                <w:rFonts w:eastAsia="Yu Mincho"/>
                <w:lang w:val="en-US" w:eastAsia="ja-JP"/>
              </w:rPr>
              <w:t>The above interpretation might, however, necessitate a WID update as the current WID states that “</w:t>
            </w:r>
            <w:r>
              <w:rPr>
                <w:lang w:eastAsia="ja-JP"/>
              </w:rPr>
              <w:t>By default, all UE capabilities applicable to a Rel-17 RedCap UE are applicable unless otherwise specified</w:t>
            </w:r>
            <w:r>
              <w:rPr>
                <w:rFonts w:eastAsiaTheme="minorEastAsia"/>
                <w:lang w:val="en-US" w:eastAsia="zh-CN"/>
              </w:rPr>
              <w:t>”.</w:t>
            </w:r>
          </w:p>
          <w:p w14:paraId="2BD80C64" w14:textId="77777777" w:rsidR="00A54B8D" w:rsidRDefault="00CA5D3E">
            <w:pPr>
              <w:jc w:val="left"/>
              <w:rPr>
                <w:rFonts w:eastAsia="Yu Mincho"/>
                <w:lang w:val="en-US" w:eastAsia="ja-JP"/>
              </w:rPr>
            </w:pPr>
            <w:r>
              <w:rPr>
                <w:rFonts w:eastAsia="Yu Mincho"/>
                <w:lang w:val="en-US" w:eastAsia="ja-JP"/>
              </w:rPr>
              <w:t xml:space="preserve">Alternatively, the interpretation of the RAN#99 agreement can be clarified in RAN#100. </w:t>
            </w:r>
          </w:p>
        </w:tc>
      </w:tr>
      <w:tr w:rsidR="00A54B8D" w14:paraId="21C28935" w14:textId="77777777">
        <w:tc>
          <w:tcPr>
            <w:tcW w:w="1479" w:type="dxa"/>
          </w:tcPr>
          <w:p w14:paraId="7512E894" w14:textId="77777777" w:rsidR="00A54B8D" w:rsidRDefault="00CA5D3E">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717168B4" w14:textId="77777777" w:rsidR="00A54B8D" w:rsidRDefault="00CA5D3E">
            <w:pPr>
              <w:tabs>
                <w:tab w:val="left" w:pos="551"/>
              </w:tabs>
              <w:jc w:val="left"/>
              <w:rPr>
                <w:rFonts w:eastAsia="Yu Mincho"/>
                <w:lang w:val="en-US" w:eastAsia="ja-JP"/>
              </w:rPr>
            </w:pPr>
            <w:r>
              <w:rPr>
                <w:rFonts w:eastAsia="Yu Mincho"/>
                <w:lang w:val="en-US" w:eastAsia="ja-JP"/>
              </w:rPr>
              <w:t>1</w:t>
            </w:r>
          </w:p>
        </w:tc>
        <w:tc>
          <w:tcPr>
            <w:tcW w:w="6688" w:type="dxa"/>
          </w:tcPr>
          <w:p w14:paraId="26CAB3CF" w14:textId="77777777" w:rsidR="00A54B8D" w:rsidRDefault="00CA5D3E">
            <w:pPr>
              <w:jc w:val="left"/>
              <w:rPr>
                <w:rFonts w:eastAsia="Yu Mincho"/>
                <w:lang w:val="en-US" w:eastAsia="ja-JP"/>
              </w:rPr>
            </w:pPr>
            <w:r>
              <w:rPr>
                <w:rFonts w:eastAsia="Yu Mincho" w:hint="eastAsia"/>
                <w:lang w:val="en-US" w:eastAsia="ja-JP"/>
              </w:rPr>
              <w:t>T</w:t>
            </w:r>
            <w:r>
              <w:rPr>
                <w:rFonts w:eastAsia="Yu Mincho"/>
                <w:lang w:val="en-US" w:eastAsia="ja-JP"/>
              </w:rPr>
              <w:t>o avoid the market fragmentation and confliction with Rel-17 RedCap, peak rate much higher than 10 Mbps is not needed for any Rel-18 eRedCap UEs. Peak rate higher than 10 Mbps should be managed by Rel-17 RedCap UEs.</w:t>
            </w:r>
          </w:p>
          <w:p w14:paraId="4960CDC3" w14:textId="77777777" w:rsidR="00A54B8D" w:rsidRDefault="00CA5D3E">
            <w:pPr>
              <w:jc w:val="left"/>
              <w:rPr>
                <w:rFonts w:eastAsia="Yu Mincho"/>
                <w:lang w:val="en-US" w:eastAsia="ja-JP"/>
              </w:rPr>
            </w:pPr>
            <w:r>
              <w:rPr>
                <w:rFonts w:eastAsia="Yu Mincho" w:hint="eastAsia"/>
                <w:lang w:val="en-US" w:eastAsia="ja-JP"/>
              </w:rPr>
              <w:t>F</w:t>
            </w:r>
            <w:r>
              <w:rPr>
                <w:rFonts w:eastAsia="Yu Mincho"/>
                <w:lang w:val="en-US" w:eastAsia="ja-JP"/>
              </w:rPr>
              <w:t>or the question 3.1-1a, we prefer</w:t>
            </w:r>
            <w:r>
              <w:rPr>
                <w:rFonts w:eastAsia="宋体"/>
                <w:b/>
                <w:lang w:val="en-US" w:eastAsia="ja-JP"/>
              </w:rPr>
              <w:t xml:space="preserve"> </w:t>
            </w:r>
            <w:r>
              <w:rPr>
                <w:rFonts w:eastAsia="Yu Mincho"/>
                <w:bCs/>
                <w:lang w:val="en-US"/>
              </w:rPr>
              <w:t xml:space="preserve">Option 2: </w:t>
            </w:r>
            <w:r>
              <w:rPr>
                <w:rFonts w:eastAsia="Yu Mincho"/>
                <w:bCs/>
                <w:i/>
                <w:iCs/>
                <w:lang w:val="en-US"/>
              </w:rPr>
              <w:t>v</w:t>
            </w:r>
            <w:r>
              <w:rPr>
                <w:rFonts w:eastAsia="Yu Mincho"/>
                <w:bCs/>
                <w:i/>
                <w:iCs/>
                <w:vertAlign w:val="subscript"/>
                <w:lang w:val="en-US"/>
              </w:rPr>
              <w:t>Layers</w:t>
            </w:r>
            <w:r>
              <w:rPr>
                <w:rFonts w:eastAsia="Yu Mincho"/>
                <w:bCs/>
                <w:lang w:val="en-US"/>
              </w:rPr>
              <w:t>·</w:t>
            </w:r>
            <w:r>
              <w:rPr>
                <w:rFonts w:eastAsia="Yu Mincho"/>
                <w:bCs/>
                <w:i/>
                <w:iCs/>
                <w:lang w:val="en-US"/>
              </w:rPr>
              <w:t>Q</w:t>
            </w:r>
            <w:r>
              <w:rPr>
                <w:rFonts w:eastAsia="Yu Mincho"/>
                <w:bCs/>
                <w:i/>
                <w:iCs/>
                <w:vertAlign w:val="subscript"/>
                <w:lang w:val="en-US"/>
              </w:rPr>
              <w:t>m</w:t>
            </w:r>
            <w:r>
              <w:rPr>
                <w:rFonts w:eastAsia="Yu Mincho"/>
                <w:bCs/>
                <w:lang w:val="en-US"/>
              </w:rPr>
              <w:t>·</w:t>
            </w:r>
            <w:r>
              <w:rPr>
                <w:rFonts w:eastAsia="Yu Mincho"/>
                <w:bCs/>
                <w:i/>
                <w:iCs/>
                <w:lang w:val="en-US"/>
              </w:rPr>
              <w:t>f</w:t>
            </w:r>
            <w:r>
              <w:rPr>
                <w:rFonts w:eastAsia="Yu Mincho"/>
                <w:bCs/>
                <w:lang w:val="en-US"/>
              </w:rPr>
              <w:t xml:space="preserve"> = X and </w:t>
            </w:r>
            <w:r>
              <w:rPr>
                <w:rFonts w:eastAsia="Yu Mincho"/>
                <w:bCs/>
                <w:i/>
                <w:iCs/>
                <w:lang w:val="en-US"/>
              </w:rPr>
              <w:t>v</w:t>
            </w:r>
            <w:r>
              <w:rPr>
                <w:rFonts w:eastAsia="Yu Mincho"/>
                <w:bCs/>
                <w:i/>
                <w:iCs/>
                <w:vertAlign w:val="subscript"/>
                <w:lang w:val="en-US"/>
              </w:rPr>
              <w:t>Layers</w:t>
            </w:r>
            <w:r>
              <w:rPr>
                <w:rFonts w:eastAsia="Yu Mincho"/>
                <w:bCs/>
                <w:lang w:val="en-US"/>
              </w:rPr>
              <w:t>·</w:t>
            </w:r>
            <w:r>
              <w:rPr>
                <w:rFonts w:eastAsia="Yu Mincho"/>
                <w:bCs/>
                <w:i/>
                <w:iCs/>
                <w:lang w:val="en-US"/>
              </w:rPr>
              <w:t>Q</w:t>
            </w:r>
            <w:r>
              <w:rPr>
                <w:rFonts w:eastAsia="Yu Mincho"/>
                <w:bCs/>
                <w:i/>
                <w:iCs/>
                <w:vertAlign w:val="subscript"/>
                <w:lang w:val="en-US"/>
              </w:rPr>
              <w:t>m</w:t>
            </w:r>
            <w:r>
              <w:rPr>
                <w:rFonts w:eastAsia="Yu Mincho"/>
                <w:bCs/>
                <w:lang w:val="en-US"/>
              </w:rPr>
              <w:t>·</w:t>
            </w:r>
            <w:r>
              <w:rPr>
                <w:rFonts w:eastAsia="Yu Mincho"/>
                <w:bCs/>
                <w:i/>
                <w:iCs/>
                <w:lang w:val="en-US"/>
              </w:rPr>
              <w:t>f</w:t>
            </w:r>
            <w:r>
              <w:rPr>
                <w:rFonts w:eastAsia="Yu Mincho"/>
                <w:bCs/>
                <w:lang w:val="en-US"/>
              </w:rPr>
              <w:t xml:space="preserve"> = Y, respectively. Option 2 reduces the number of allowed combination of </w:t>
            </w:r>
            <w:r>
              <w:rPr>
                <w:rFonts w:eastAsia="Yu Mincho"/>
                <w:bCs/>
                <w:i/>
                <w:iCs/>
                <w:lang w:val="en-US"/>
              </w:rPr>
              <w:t>v</w:t>
            </w:r>
            <w:r>
              <w:rPr>
                <w:rFonts w:eastAsia="Yu Mincho"/>
                <w:bCs/>
                <w:i/>
                <w:iCs/>
                <w:vertAlign w:val="subscript"/>
                <w:lang w:val="en-US"/>
              </w:rPr>
              <w:t xml:space="preserve">Layers </w:t>
            </w:r>
            <w:r>
              <w:rPr>
                <w:rFonts w:eastAsia="Yu Mincho"/>
                <w:bCs/>
                <w:lang w:val="en-US"/>
              </w:rPr>
              <w:t xml:space="preserve">and </w:t>
            </w:r>
            <w:r>
              <w:rPr>
                <w:rFonts w:eastAsia="Yu Mincho"/>
                <w:bCs/>
                <w:i/>
                <w:iCs/>
                <w:lang w:val="en-US"/>
              </w:rPr>
              <w:t>Q</w:t>
            </w:r>
            <w:r>
              <w:rPr>
                <w:rFonts w:eastAsia="Yu Mincho"/>
                <w:bCs/>
                <w:i/>
                <w:iCs/>
                <w:vertAlign w:val="subscript"/>
                <w:lang w:val="en-US"/>
              </w:rPr>
              <w:t>m</w:t>
            </w:r>
            <w:r>
              <w:rPr>
                <w:rFonts w:eastAsia="Yu Mincho"/>
                <w:bCs/>
                <w:lang w:val="en-US"/>
              </w:rPr>
              <w:t>, which would avoid the complexity increase at the network side.</w:t>
            </w:r>
          </w:p>
        </w:tc>
      </w:tr>
      <w:tr w:rsidR="00A54B8D" w14:paraId="6DD7ED92" w14:textId="77777777">
        <w:tc>
          <w:tcPr>
            <w:tcW w:w="1479" w:type="dxa"/>
          </w:tcPr>
          <w:p w14:paraId="3F168827" w14:textId="77777777" w:rsidR="00A54B8D" w:rsidRDefault="00CA5D3E">
            <w:pPr>
              <w:jc w:val="left"/>
              <w:rPr>
                <w:rFonts w:eastAsiaTheme="minorEastAsia"/>
                <w:lang w:val="en-US" w:eastAsia="ja-JP"/>
              </w:rPr>
            </w:pPr>
            <w:r>
              <w:rPr>
                <w:rFonts w:eastAsiaTheme="minorEastAsia" w:hint="eastAsia"/>
                <w:lang w:val="en-US" w:eastAsia="zh-CN"/>
              </w:rPr>
              <w:t>ZTE, Sanechips</w:t>
            </w:r>
          </w:p>
        </w:tc>
        <w:tc>
          <w:tcPr>
            <w:tcW w:w="1464" w:type="dxa"/>
          </w:tcPr>
          <w:p w14:paraId="5E720819" w14:textId="77777777" w:rsidR="00A54B8D" w:rsidRDefault="00CA5D3E">
            <w:pPr>
              <w:tabs>
                <w:tab w:val="left" w:pos="551"/>
              </w:tabs>
              <w:jc w:val="left"/>
              <w:rPr>
                <w:rFonts w:eastAsiaTheme="minorEastAsia"/>
                <w:lang w:val="en-US" w:eastAsia="ja-JP"/>
              </w:rPr>
            </w:pPr>
            <w:r>
              <w:rPr>
                <w:rFonts w:eastAsiaTheme="minorEastAsia" w:hint="eastAsia"/>
                <w:lang w:val="en-US" w:eastAsia="zh-CN"/>
              </w:rPr>
              <w:t>2</w:t>
            </w:r>
          </w:p>
        </w:tc>
        <w:tc>
          <w:tcPr>
            <w:tcW w:w="6688" w:type="dxa"/>
          </w:tcPr>
          <w:p w14:paraId="57AD8F4E" w14:textId="77777777" w:rsidR="00A54B8D" w:rsidRDefault="00CA5D3E">
            <w:pPr>
              <w:jc w:val="left"/>
              <w:rPr>
                <w:lang w:val="en-US" w:eastAsia="zh-CN"/>
              </w:rPr>
            </w:pPr>
            <w:r>
              <w:rPr>
                <w:rFonts w:hint="eastAsia"/>
                <w:lang w:val="en-US" w:eastAsia="zh-CN"/>
              </w:rPr>
              <w:t>The RANP conclusion is talking about the peak data rate, which does not indicate the optional capabilities, 2Rx or 256QAM can not be supported. Moreover, we have agreement in RAN1 as following:</w:t>
            </w:r>
          </w:p>
          <w:tbl>
            <w:tblPr>
              <w:tblStyle w:val="af8"/>
              <w:tblW w:w="0" w:type="auto"/>
              <w:tblLayout w:type="fixed"/>
              <w:tblLook w:val="04A0" w:firstRow="1" w:lastRow="0" w:firstColumn="1" w:lastColumn="0" w:noHBand="0" w:noVBand="1"/>
            </w:tblPr>
            <w:tblGrid>
              <w:gridCol w:w="6472"/>
            </w:tblGrid>
            <w:tr w:rsidR="00A54B8D" w14:paraId="4CC3CD86" w14:textId="77777777">
              <w:tc>
                <w:tcPr>
                  <w:tcW w:w="6472" w:type="dxa"/>
                </w:tcPr>
                <w:p w14:paraId="385F9694" w14:textId="77777777" w:rsidR="00A54B8D" w:rsidRDefault="00CA5D3E">
                  <w:pPr>
                    <w:rPr>
                      <w:highlight w:val="green"/>
                      <w:lang w:val="en-US"/>
                    </w:rPr>
                  </w:pPr>
                  <w:r>
                    <w:rPr>
                      <w:highlight w:val="green"/>
                      <w:lang w:val="en-US"/>
                    </w:rPr>
                    <w:t>Agreement:</w:t>
                  </w:r>
                </w:p>
                <w:p w14:paraId="46206D2E" w14:textId="77777777" w:rsidR="00A54B8D" w:rsidRDefault="00CA5D3E">
                  <w:pPr>
                    <w:rPr>
                      <w:lang w:val="en-US"/>
                    </w:rPr>
                  </w:pPr>
                  <w:r>
                    <w:rPr>
                      <w:lang w:val="en-US"/>
                    </w:rPr>
                    <w:t>Revise the earlier agreement by removing the square brackets like this:</w:t>
                  </w:r>
                </w:p>
                <w:p w14:paraId="65094724" w14:textId="77777777" w:rsidR="00A54B8D" w:rsidRDefault="00CA5D3E">
                  <w:pPr>
                    <w:numPr>
                      <w:ilvl w:val="0"/>
                      <w:numId w:val="16"/>
                    </w:numPr>
                    <w:rPr>
                      <w:szCs w:val="22"/>
                      <w:lang w:val="en-US" w:eastAsia="zh-CN"/>
                    </w:rPr>
                  </w:pPr>
                  <w:r>
                    <w:rPr>
                      <w:szCs w:val="22"/>
                      <w:lang w:val="en-US" w:eastAsia="zh-CN"/>
                    </w:rPr>
                    <w:lastRenderedPageBreak/>
                    <w:t xml:space="preserve">The </w:t>
                  </w:r>
                  <w:r>
                    <w:rPr>
                      <w:szCs w:val="22"/>
                      <w:highlight w:val="red"/>
                      <w:lang w:val="en-US" w:eastAsia="zh-CN"/>
                    </w:rPr>
                    <w:t xml:space="preserve">minimum </w:t>
                  </w:r>
                  <w:r>
                    <w:rPr>
                      <w:szCs w:val="22"/>
                      <w:lang w:val="en-US" w:eastAsia="zh-CN"/>
                    </w:rPr>
                    <w:t>DL peak rate target (for FD-FDD) is</w:t>
                  </w:r>
                  <w:r>
                    <w:rPr>
                      <w:color w:val="000000"/>
                      <w:szCs w:val="22"/>
                      <w:lang w:val="en-US" w:eastAsia="zh-CN"/>
                    </w:rPr>
                    <w:t xml:space="preserve"> </w:t>
                  </w:r>
                  <w:r>
                    <w:rPr>
                      <w:strike/>
                      <w:color w:val="000000"/>
                      <w:szCs w:val="22"/>
                      <w:lang w:val="en-US" w:eastAsia="zh-CN"/>
                    </w:rPr>
                    <w:t>[</w:t>
                  </w:r>
                  <w:r>
                    <w:rPr>
                      <w:color w:val="000000"/>
                      <w:szCs w:val="22"/>
                      <w:lang w:val="en-US" w:eastAsia="zh-CN"/>
                    </w:rPr>
                    <w:t>10</w:t>
                  </w:r>
                  <w:r>
                    <w:rPr>
                      <w:strike/>
                      <w:color w:val="000000"/>
                      <w:szCs w:val="22"/>
                      <w:lang w:val="en-US" w:eastAsia="zh-CN"/>
                    </w:rPr>
                    <w:t>]</w:t>
                  </w:r>
                  <w:r>
                    <w:rPr>
                      <w:szCs w:val="22"/>
                      <w:lang w:val="en-US" w:eastAsia="zh-CN"/>
                    </w:rPr>
                    <w:t xml:space="preserve"> Mbps based on peak data rate calculation according to 38.306.</w:t>
                  </w:r>
                </w:p>
                <w:p w14:paraId="2FFB0A38" w14:textId="77777777" w:rsidR="00A54B8D" w:rsidRDefault="00CA5D3E">
                  <w:pPr>
                    <w:numPr>
                      <w:ilvl w:val="0"/>
                      <w:numId w:val="16"/>
                    </w:numPr>
                    <w:rPr>
                      <w:lang w:val="en-US" w:eastAsia="zh-CN"/>
                    </w:rPr>
                  </w:pPr>
                  <w:r>
                    <w:rPr>
                      <w:szCs w:val="22"/>
                      <w:lang w:val="en-US" w:eastAsia="zh-CN"/>
                    </w:rPr>
                    <w:t>The same value for X is used for DL and UL</w:t>
                  </w:r>
                </w:p>
              </w:tc>
            </w:tr>
          </w:tbl>
          <w:p w14:paraId="0EB07CF4" w14:textId="77777777" w:rsidR="00A54B8D" w:rsidRDefault="00CA5D3E">
            <w:pPr>
              <w:jc w:val="left"/>
              <w:rPr>
                <w:lang w:val="en-US" w:eastAsia="zh-CN"/>
              </w:rPr>
            </w:pPr>
            <w:r>
              <w:rPr>
                <w:lang w:val="en-US" w:eastAsia="zh-CN"/>
              </w:rPr>
              <w:lastRenderedPageBreak/>
              <w:br/>
            </w:r>
            <w:r>
              <w:rPr>
                <w:rFonts w:hint="eastAsia"/>
                <w:lang w:val="en-US" w:eastAsia="zh-CN"/>
              </w:rPr>
              <w:t>Further, in RAN1 111 meeting, if we check the FL summary R1-2212536, it is found that the original proposal for this issue is :</w:t>
            </w:r>
          </w:p>
          <w:tbl>
            <w:tblPr>
              <w:tblStyle w:val="af8"/>
              <w:tblW w:w="0" w:type="auto"/>
              <w:tblLayout w:type="fixed"/>
              <w:tblLook w:val="04A0" w:firstRow="1" w:lastRow="0" w:firstColumn="1" w:lastColumn="0" w:noHBand="0" w:noVBand="1"/>
            </w:tblPr>
            <w:tblGrid>
              <w:gridCol w:w="6472"/>
            </w:tblGrid>
            <w:tr w:rsidR="00A54B8D" w14:paraId="22A85208" w14:textId="77777777">
              <w:tc>
                <w:tcPr>
                  <w:tcW w:w="6472" w:type="dxa"/>
                </w:tcPr>
                <w:p w14:paraId="23B64601" w14:textId="77777777" w:rsidR="00A54B8D" w:rsidRDefault="00CA5D3E">
                  <w:pPr>
                    <w:rPr>
                      <w:lang w:val="en-US" w:eastAsia="zh-CN"/>
                    </w:rPr>
                  </w:pPr>
                  <w:r>
                    <w:rPr>
                      <w:b/>
                      <w:highlight w:val="yellow"/>
                      <w:lang w:val="en-US"/>
                    </w:rPr>
                    <w:t>High Priority Proposal 3-1a</w:t>
                  </w:r>
                  <w:r>
                    <w:rPr>
                      <w:b/>
                      <w:lang w:val="en-US"/>
                    </w:rPr>
                    <w:t>:</w:t>
                  </w:r>
                  <w:r>
                    <w:rPr>
                      <w:b/>
                      <w:bCs/>
                      <w:lang w:val="en-US"/>
                    </w:rPr>
                    <w:t xml:space="preserve"> The peak rate target is 10 Mbps based on </w:t>
                  </w:r>
                  <w:r>
                    <w:rPr>
                      <w:b/>
                      <w:bCs/>
                      <w:highlight w:val="green"/>
                      <w:lang w:val="en-US"/>
                    </w:rPr>
                    <w:t>peak data rate</w:t>
                  </w:r>
                  <w:r>
                    <w:rPr>
                      <w:b/>
                      <w:bCs/>
                      <w:lang w:val="en-US"/>
                    </w:rPr>
                    <w:t xml:space="preserve"> calculation according to 38.306 assuming FD-FDD with 1Rx without 256QAM.</w:t>
                  </w:r>
                </w:p>
              </w:tc>
            </w:tr>
          </w:tbl>
          <w:p w14:paraId="2E5FC331" w14:textId="77777777" w:rsidR="00A54B8D" w:rsidRDefault="00CA5D3E">
            <w:pPr>
              <w:jc w:val="left"/>
              <w:rPr>
                <w:lang w:val="en-US" w:eastAsia="zh-CN"/>
              </w:rPr>
            </w:pPr>
            <w:r>
              <w:rPr>
                <w:lang w:val="en-US" w:eastAsia="zh-CN"/>
              </w:rPr>
              <w:br/>
            </w:r>
            <w:r>
              <w:rPr>
                <w:rFonts w:hint="eastAsia"/>
                <w:lang w:val="en-US" w:eastAsia="zh-CN"/>
              </w:rPr>
              <w:t xml:space="preserve">After discussion and decision, we agree that using the minimum peak data rate is more correct. Therefore, there is no doubt that Interpretation 2 is true. If we go with Interpretation 1, some serveal RAN1 agreement would be reverted. For example, the </w:t>
            </w:r>
            <w:r>
              <w:rPr>
                <w:lang w:val="en-US" w:eastAsia="zh-CN"/>
              </w:rPr>
              <w:t>‘</w:t>
            </w:r>
            <w:r>
              <w:rPr>
                <w:rFonts w:hint="eastAsia"/>
                <w:lang w:val="en-US" w:eastAsia="zh-CN"/>
              </w:rPr>
              <w:t>&gt;=</w:t>
            </w:r>
            <w:r>
              <w:rPr>
                <w:lang w:val="en-US" w:eastAsia="zh-CN"/>
              </w:rPr>
              <w:t>’</w:t>
            </w:r>
            <w:r>
              <w:rPr>
                <w:rFonts w:hint="eastAsia"/>
                <w:lang w:val="en-US" w:eastAsia="zh-CN"/>
              </w:rPr>
              <w:t xml:space="preserve"> should be changed as </w:t>
            </w:r>
            <w:r>
              <w:rPr>
                <w:lang w:val="en-US" w:eastAsia="zh-CN"/>
              </w:rPr>
              <w:t>‘’</w:t>
            </w:r>
            <w:r>
              <w:rPr>
                <w:rFonts w:hint="eastAsia"/>
                <w:lang w:val="en-US" w:eastAsia="zh-CN"/>
              </w:rPr>
              <w:t>=</w:t>
            </w:r>
          </w:p>
          <w:tbl>
            <w:tblPr>
              <w:tblStyle w:val="af8"/>
              <w:tblW w:w="0" w:type="auto"/>
              <w:tblLayout w:type="fixed"/>
              <w:tblLook w:val="04A0" w:firstRow="1" w:lastRow="0" w:firstColumn="1" w:lastColumn="0" w:noHBand="0" w:noVBand="1"/>
            </w:tblPr>
            <w:tblGrid>
              <w:gridCol w:w="6472"/>
            </w:tblGrid>
            <w:tr w:rsidR="00A54B8D" w14:paraId="6832B14F" w14:textId="77777777">
              <w:tc>
                <w:tcPr>
                  <w:tcW w:w="6472" w:type="dxa"/>
                </w:tcPr>
                <w:p w14:paraId="2ACFF0D0" w14:textId="77777777" w:rsidR="00A54B8D" w:rsidRDefault="00CA5D3E">
                  <w:pPr>
                    <w:rPr>
                      <w:highlight w:val="green"/>
                      <w:lang w:val="en-US"/>
                    </w:rPr>
                  </w:pPr>
                  <w:r>
                    <w:rPr>
                      <w:highlight w:val="green"/>
                      <w:lang w:val="en-US"/>
                    </w:rPr>
                    <w:t>Agreement:</w:t>
                  </w:r>
                </w:p>
                <w:p w14:paraId="06563661" w14:textId="77777777" w:rsidR="00A54B8D" w:rsidRDefault="00CA5D3E">
                  <w:pPr>
                    <w:rPr>
                      <w:lang w:val="en-US"/>
                    </w:rPr>
                  </w:pPr>
                  <w:r>
                    <w:rPr>
                      <w:lang w:val="en-US"/>
                    </w:rPr>
                    <w:t>For the relaxed constraint X in the following earlier RAN1 agreement, down-select between X = 3 and X = 3.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924"/>
                  </w:tblGrid>
                  <w:tr w:rsidR="00A54B8D" w14:paraId="5ABD4895" w14:textId="77777777">
                    <w:tc>
                      <w:tcPr>
                        <w:tcW w:w="7924" w:type="dxa"/>
                        <w:shd w:val="clear" w:color="auto" w:fill="auto"/>
                      </w:tcPr>
                      <w:p w14:paraId="3470E069" w14:textId="77777777" w:rsidR="00A54B8D" w:rsidRDefault="00CA5D3E">
                        <w:pPr>
                          <w:numPr>
                            <w:ilvl w:val="0"/>
                            <w:numId w:val="61"/>
                          </w:numPr>
                          <w:rPr>
                            <w:lang w:val="en-US"/>
                          </w:rPr>
                        </w:pPr>
                        <w:r>
                          <w:rPr>
                            <w:lang w:val="en-US"/>
                          </w:rPr>
                          <w:t>UE peak data rate reduction is supported at least as an add-on to UE BB bandwidth reduction,</w:t>
                        </w:r>
                      </w:p>
                      <w:p w14:paraId="695DE652" w14:textId="77777777" w:rsidR="00A54B8D" w:rsidRDefault="00CA5D3E">
                        <w:pPr>
                          <w:numPr>
                            <w:ilvl w:val="1"/>
                            <w:numId w:val="61"/>
                          </w:numPr>
                          <w:rPr>
                            <w:lang w:val="en-US"/>
                          </w:rPr>
                        </w:pPr>
                        <w:r>
                          <w:rPr>
                            <w:lang w:val="en-US"/>
                          </w:rPr>
                          <w:t>The constraint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 4 is relaxed to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 X.</w:t>
                        </w:r>
                      </w:p>
                      <w:p w14:paraId="5259D13F" w14:textId="77777777" w:rsidR="00A54B8D" w:rsidRDefault="00CA5D3E">
                        <w:pPr>
                          <w:numPr>
                            <w:ilvl w:val="1"/>
                            <w:numId w:val="61"/>
                          </w:numPr>
                          <w:rPr>
                            <w:lang w:val="en-US"/>
                          </w:rPr>
                        </w:pPr>
                        <w:r>
                          <w:rPr>
                            <w:lang w:val="en-US"/>
                          </w:rPr>
                          <w:t>FFS: the value of X</w:t>
                        </w:r>
                      </w:p>
                    </w:tc>
                  </w:tr>
                </w:tbl>
                <w:p w14:paraId="2A966F25" w14:textId="77777777" w:rsidR="00A54B8D" w:rsidRDefault="00A54B8D">
                  <w:pPr>
                    <w:jc w:val="left"/>
                    <w:rPr>
                      <w:lang w:val="en-US" w:eastAsia="zh-CN"/>
                    </w:rPr>
                  </w:pPr>
                </w:p>
              </w:tc>
            </w:tr>
          </w:tbl>
          <w:p w14:paraId="7BC91FDA" w14:textId="77777777" w:rsidR="00A54B8D" w:rsidRDefault="00CA5D3E">
            <w:pPr>
              <w:jc w:val="left"/>
              <w:rPr>
                <w:lang w:val="en-US" w:eastAsia="zh-CN"/>
              </w:rPr>
            </w:pPr>
            <w:r>
              <w:rPr>
                <w:lang w:val="en-US" w:eastAsia="zh-CN"/>
              </w:rPr>
              <w:t xml:space="preserve"> </w:t>
            </w:r>
          </w:p>
        </w:tc>
      </w:tr>
      <w:tr w:rsidR="00A54B8D" w14:paraId="63A622CD" w14:textId="77777777">
        <w:tc>
          <w:tcPr>
            <w:tcW w:w="1479" w:type="dxa"/>
          </w:tcPr>
          <w:p w14:paraId="0FC1F227" w14:textId="77777777" w:rsidR="00A54B8D" w:rsidRDefault="00CA5D3E">
            <w:pPr>
              <w:jc w:val="left"/>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amsung</w:t>
            </w:r>
          </w:p>
        </w:tc>
        <w:tc>
          <w:tcPr>
            <w:tcW w:w="1464" w:type="dxa"/>
          </w:tcPr>
          <w:p w14:paraId="1E737C3D" w14:textId="77777777" w:rsidR="00A54B8D" w:rsidRDefault="00CA5D3E">
            <w:pPr>
              <w:tabs>
                <w:tab w:val="left" w:pos="551"/>
              </w:tabs>
              <w:jc w:val="left"/>
              <w:rPr>
                <w:rFonts w:eastAsiaTheme="minorEastAsia"/>
                <w:lang w:val="en-US" w:eastAsia="zh-CN"/>
              </w:rPr>
            </w:pPr>
            <w:r>
              <w:rPr>
                <w:rFonts w:eastAsiaTheme="minorEastAsia" w:hint="eastAsia"/>
                <w:lang w:val="en-US" w:eastAsia="zh-CN"/>
              </w:rPr>
              <w:t>1</w:t>
            </w:r>
          </w:p>
        </w:tc>
        <w:tc>
          <w:tcPr>
            <w:tcW w:w="6688" w:type="dxa"/>
          </w:tcPr>
          <w:p w14:paraId="4F72013B" w14:textId="77777777" w:rsidR="00A54B8D" w:rsidRDefault="00CA5D3E">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e the same view as MTK.</w:t>
            </w:r>
          </w:p>
        </w:tc>
      </w:tr>
      <w:tr w:rsidR="00A54B8D" w14:paraId="5E8D82D2" w14:textId="77777777">
        <w:tc>
          <w:tcPr>
            <w:tcW w:w="1479" w:type="dxa"/>
          </w:tcPr>
          <w:p w14:paraId="779201AA" w14:textId="77777777" w:rsidR="00A54B8D" w:rsidRDefault="00CA5D3E">
            <w:pPr>
              <w:jc w:val="left"/>
              <w:rPr>
                <w:rFonts w:eastAsiaTheme="minorEastAsia"/>
                <w:lang w:val="en-US" w:eastAsia="zh-CN"/>
              </w:rPr>
            </w:pPr>
            <w:bookmarkStart w:id="16" w:name="_Hlk132710944"/>
            <w:r>
              <w:rPr>
                <w:rFonts w:eastAsiaTheme="minorEastAsia"/>
                <w:lang w:val="en-US" w:eastAsia="zh-CN"/>
              </w:rPr>
              <w:t>Intel</w:t>
            </w:r>
          </w:p>
        </w:tc>
        <w:tc>
          <w:tcPr>
            <w:tcW w:w="1464" w:type="dxa"/>
          </w:tcPr>
          <w:p w14:paraId="3756C5E1" w14:textId="77777777" w:rsidR="00A54B8D" w:rsidRDefault="00CA5D3E">
            <w:pPr>
              <w:tabs>
                <w:tab w:val="left" w:pos="551"/>
              </w:tabs>
              <w:jc w:val="left"/>
              <w:rPr>
                <w:rFonts w:eastAsiaTheme="minorEastAsia"/>
                <w:lang w:val="en-US" w:eastAsia="zh-CN"/>
              </w:rPr>
            </w:pPr>
            <w:r>
              <w:rPr>
                <w:rFonts w:eastAsiaTheme="minorEastAsia"/>
                <w:lang w:val="en-US" w:eastAsia="zh-CN"/>
              </w:rPr>
              <w:t>2</w:t>
            </w:r>
          </w:p>
        </w:tc>
        <w:tc>
          <w:tcPr>
            <w:tcW w:w="6688" w:type="dxa"/>
          </w:tcPr>
          <w:p w14:paraId="16F20A9A" w14:textId="77777777" w:rsidR="00A54B8D" w:rsidRDefault="00CA5D3E">
            <w:pPr>
              <w:jc w:val="left"/>
              <w:rPr>
                <w:rFonts w:eastAsiaTheme="minorEastAsia"/>
                <w:lang w:val="en-US" w:eastAsia="zh-CN"/>
              </w:rPr>
            </w:pPr>
            <w:r>
              <w:rPr>
                <w:rFonts w:eastAsiaTheme="minorEastAsia"/>
                <w:lang w:val="en-US" w:eastAsia="zh-CN"/>
              </w:rPr>
              <w:t xml:space="preserve">We share view of other companies that 10Mbps is the minimum peak data rate which allows maximum UE complexity reduction. Then, it is not precluded if a UE vendor wants to implement a powerful UE capability. </w:t>
            </w:r>
          </w:p>
        </w:tc>
      </w:tr>
      <w:bookmarkEnd w:id="16"/>
      <w:tr w:rsidR="00A54B8D" w14:paraId="3284776C" w14:textId="77777777">
        <w:tc>
          <w:tcPr>
            <w:tcW w:w="1479" w:type="dxa"/>
          </w:tcPr>
          <w:p w14:paraId="75E09A10" w14:textId="77777777" w:rsidR="00A54B8D" w:rsidRDefault="00CA5D3E">
            <w:pPr>
              <w:jc w:val="left"/>
              <w:rPr>
                <w:rFonts w:eastAsiaTheme="minorEastAsia"/>
                <w:lang w:val="en-US" w:eastAsia="zh-CN"/>
              </w:rPr>
            </w:pPr>
            <w:r>
              <w:rPr>
                <w:rFonts w:eastAsiaTheme="minorEastAsia"/>
                <w:lang w:val="en-US" w:eastAsia="zh-CN"/>
              </w:rPr>
              <w:t>FUTUREWEI</w:t>
            </w:r>
          </w:p>
        </w:tc>
        <w:tc>
          <w:tcPr>
            <w:tcW w:w="1464" w:type="dxa"/>
          </w:tcPr>
          <w:p w14:paraId="4483479B" w14:textId="77777777" w:rsidR="00A54B8D" w:rsidRDefault="00CA5D3E">
            <w:pPr>
              <w:tabs>
                <w:tab w:val="left" w:pos="551"/>
              </w:tabs>
              <w:jc w:val="left"/>
              <w:rPr>
                <w:rFonts w:eastAsiaTheme="minorEastAsia"/>
                <w:lang w:val="en-US" w:eastAsia="zh-CN"/>
              </w:rPr>
            </w:pPr>
            <w:r>
              <w:rPr>
                <w:rFonts w:eastAsiaTheme="minorEastAsia"/>
                <w:lang w:val="en-US" w:eastAsia="zh-CN"/>
              </w:rPr>
              <w:t>2</w:t>
            </w:r>
          </w:p>
        </w:tc>
        <w:tc>
          <w:tcPr>
            <w:tcW w:w="6688" w:type="dxa"/>
          </w:tcPr>
          <w:p w14:paraId="7B5EDF72" w14:textId="77777777" w:rsidR="00A54B8D" w:rsidRDefault="00CA5D3E">
            <w:pPr>
              <w:jc w:val="left"/>
              <w:rPr>
                <w:rFonts w:eastAsiaTheme="minorEastAsia"/>
                <w:lang w:val="en-US" w:eastAsia="zh-CN"/>
              </w:rPr>
            </w:pPr>
            <w:r>
              <w:rPr>
                <w:rFonts w:eastAsiaTheme="minorEastAsia"/>
                <w:lang w:val="en-US" w:eastAsia="zh-CN"/>
              </w:rPr>
              <w:t>256QAM and other data rate increasing optional capabilities are available by default as noted in the WID</w:t>
            </w:r>
          </w:p>
          <w:p w14:paraId="01AF05F7" w14:textId="77777777" w:rsidR="00A54B8D" w:rsidRDefault="00CA5D3E">
            <w:pPr>
              <w:jc w:val="left"/>
              <w:rPr>
                <w:rFonts w:eastAsiaTheme="minorEastAsia"/>
                <w:lang w:val="en-US" w:eastAsia="zh-CN"/>
              </w:rPr>
            </w:pPr>
            <w:bookmarkStart w:id="17" w:name="_Hlk132796344"/>
            <w:r>
              <w:rPr>
                <w:rFonts w:eastAsiaTheme="minorEastAsia"/>
                <w:lang w:val="en-US" w:eastAsia="zh-CN"/>
              </w:rPr>
              <w:t>“The existing UE capability framework is used, and changes to capability signalling are specified only if necessary. By default, all UE capabilities applicable to a Rel-17 RedCap UE are applicable unless otherwise specified.”</w:t>
            </w:r>
            <w:bookmarkEnd w:id="17"/>
          </w:p>
        </w:tc>
      </w:tr>
      <w:tr w:rsidR="00A54B8D" w14:paraId="3C295EBF" w14:textId="77777777">
        <w:tc>
          <w:tcPr>
            <w:tcW w:w="1479" w:type="dxa"/>
          </w:tcPr>
          <w:p w14:paraId="1EE647E6" w14:textId="77777777" w:rsidR="00A54B8D" w:rsidRDefault="00CA5D3E">
            <w:pPr>
              <w:jc w:val="left"/>
              <w:rPr>
                <w:rFonts w:eastAsiaTheme="minorEastAsia"/>
                <w:lang w:val="en-US" w:eastAsia="zh-CN"/>
              </w:rPr>
            </w:pPr>
            <w:r>
              <w:rPr>
                <w:rFonts w:eastAsiaTheme="minorEastAsia"/>
                <w:lang w:val="en-US" w:eastAsia="zh-CN"/>
              </w:rPr>
              <w:t>Sierra Wireless</w:t>
            </w:r>
          </w:p>
        </w:tc>
        <w:tc>
          <w:tcPr>
            <w:tcW w:w="1464" w:type="dxa"/>
          </w:tcPr>
          <w:p w14:paraId="03610EFC" w14:textId="77777777" w:rsidR="00A54B8D" w:rsidRDefault="00CA5D3E">
            <w:pPr>
              <w:tabs>
                <w:tab w:val="left" w:pos="551"/>
              </w:tabs>
              <w:jc w:val="left"/>
              <w:rPr>
                <w:rFonts w:eastAsiaTheme="minorEastAsia"/>
                <w:lang w:val="en-US" w:eastAsia="zh-CN"/>
              </w:rPr>
            </w:pPr>
            <w:r>
              <w:rPr>
                <w:rFonts w:eastAsiaTheme="minorEastAsia"/>
                <w:lang w:val="en-US" w:eastAsia="zh-CN"/>
              </w:rPr>
              <w:t>1</w:t>
            </w:r>
          </w:p>
        </w:tc>
        <w:tc>
          <w:tcPr>
            <w:tcW w:w="6688" w:type="dxa"/>
          </w:tcPr>
          <w:p w14:paraId="3D889783" w14:textId="77777777" w:rsidR="00A54B8D" w:rsidRDefault="00CA5D3E">
            <w:pPr>
              <w:jc w:val="left"/>
              <w:rPr>
                <w:rFonts w:eastAsiaTheme="minorEastAsia"/>
                <w:lang w:val="en-US" w:eastAsia="zh-CN"/>
              </w:rPr>
            </w:pPr>
            <w:r>
              <w:rPr>
                <w:rFonts w:eastAsiaTheme="minorEastAsia"/>
                <w:lang w:val="en-US" w:eastAsia="zh-CN"/>
              </w:rPr>
              <w:t>We prefer to have the same peak data rate for all Rel-18 eRedCap devices, regardless of which features the device supports, similar to LTE Cat1/1bis. This will reduce market fragmentation and confusion as to what is eRedCap. Customers identify devices based on peak data rate, so having a single value for eRedCap (regardless optional feature support), would be clear similar to the way LTE categories have done.</w:t>
            </w:r>
          </w:p>
        </w:tc>
      </w:tr>
      <w:tr w:rsidR="00A54B8D" w14:paraId="7C34C374" w14:textId="77777777">
        <w:tc>
          <w:tcPr>
            <w:tcW w:w="1479" w:type="dxa"/>
          </w:tcPr>
          <w:p w14:paraId="1A249D48" w14:textId="77777777" w:rsidR="00A54B8D" w:rsidRDefault="00CA5D3E">
            <w:pPr>
              <w:jc w:val="left"/>
              <w:rPr>
                <w:rFonts w:eastAsiaTheme="minorEastAsia"/>
                <w:lang w:val="en-US" w:eastAsia="zh-CN"/>
              </w:rPr>
            </w:pPr>
            <w:r>
              <w:rPr>
                <w:rFonts w:eastAsiaTheme="minorEastAsia"/>
                <w:lang w:val="en-US" w:eastAsia="zh-CN"/>
              </w:rPr>
              <w:t>Qualcomm</w:t>
            </w:r>
          </w:p>
        </w:tc>
        <w:tc>
          <w:tcPr>
            <w:tcW w:w="1464" w:type="dxa"/>
          </w:tcPr>
          <w:p w14:paraId="09B2891C" w14:textId="77777777" w:rsidR="00A54B8D" w:rsidRDefault="00CA5D3E">
            <w:pPr>
              <w:tabs>
                <w:tab w:val="left" w:pos="551"/>
              </w:tabs>
              <w:jc w:val="left"/>
              <w:rPr>
                <w:rFonts w:eastAsiaTheme="minorEastAsia"/>
                <w:lang w:val="en-US" w:eastAsia="zh-CN"/>
              </w:rPr>
            </w:pPr>
            <w:r>
              <w:rPr>
                <w:rFonts w:eastAsiaTheme="minorEastAsia"/>
                <w:lang w:val="en-US" w:eastAsia="zh-CN"/>
              </w:rPr>
              <w:t>2</w:t>
            </w:r>
          </w:p>
        </w:tc>
        <w:tc>
          <w:tcPr>
            <w:tcW w:w="6688" w:type="dxa"/>
          </w:tcPr>
          <w:p w14:paraId="2142A242" w14:textId="77777777" w:rsidR="00A54B8D" w:rsidRDefault="00CA5D3E">
            <w:pPr>
              <w:jc w:val="left"/>
              <w:rPr>
                <w:lang w:val="en-US" w:eastAsia="zh-CN"/>
              </w:rPr>
            </w:pPr>
            <w:r>
              <w:rPr>
                <w:rFonts w:eastAsiaTheme="minorEastAsia"/>
                <w:lang w:val="en-US" w:eastAsia="zh-CN"/>
              </w:rPr>
              <w:t xml:space="preserve">Our interpretation and preference is to set the minimum peak data rate as 10Mbps for both </w:t>
            </w:r>
            <w:r>
              <w:rPr>
                <w:rFonts w:eastAsia="Malgun Gothic"/>
                <w:szCs w:val="22"/>
                <w:lang w:val="en-US" w:eastAsia="ko-KR"/>
              </w:rPr>
              <w:t>BW3/PR3+PR1 UEs and PR1-only UEs</w:t>
            </w:r>
            <w:r>
              <w:rPr>
                <w:rFonts w:eastAsiaTheme="minorEastAsia"/>
                <w:lang w:val="en-US" w:eastAsia="zh-CN"/>
              </w:rPr>
              <w:t xml:space="preserve">. This may mean that some eRedCap UEs may support data rate higher than 10Mbps depending on the implementation. Interpretation 1 brings too much restriction to UE implementation because with this restriction, some UE may need to unnecessarily disable some high capability functions even though they are supported, e.g., </w:t>
            </w:r>
            <w:r>
              <w:rPr>
                <w:rFonts w:hint="eastAsia"/>
                <w:lang w:val="en-US" w:eastAsia="zh-CN"/>
              </w:rPr>
              <w:t>2Rx or 256QAM</w:t>
            </w:r>
            <w:r>
              <w:rPr>
                <w:lang w:val="en-US" w:eastAsia="zh-CN"/>
              </w:rPr>
              <w:t xml:space="preserve">. </w:t>
            </w:r>
          </w:p>
          <w:p w14:paraId="14578277" w14:textId="77777777" w:rsidR="00A54B8D" w:rsidRDefault="00CA5D3E">
            <w:pPr>
              <w:jc w:val="left"/>
              <w:rPr>
                <w:rFonts w:eastAsiaTheme="minorEastAsia"/>
                <w:lang w:val="en-US" w:eastAsia="zh-CN"/>
              </w:rPr>
            </w:pPr>
            <w:r>
              <w:rPr>
                <w:lang w:val="en-US" w:eastAsia="zh-CN"/>
              </w:rPr>
              <w:lastRenderedPageBreak/>
              <w:t>I also share the same view with Futurewei that eRedCap UE needs to follow the NR UE capability framework not the LTE UE capability method.</w:t>
            </w:r>
            <w:r>
              <w:rPr>
                <w:lang w:val="en-US"/>
              </w:rPr>
              <w:t xml:space="preserve"> </w:t>
            </w:r>
          </w:p>
        </w:tc>
      </w:tr>
      <w:tr w:rsidR="00A54B8D" w14:paraId="2D26814F" w14:textId="77777777">
        <w:tc>
          <w:tcPr>
            <w:tcW w:w="1479" w:type="dxa"/>
          </w:tcPr>
          <w:p w14:paraId="0F3B2A23" w14:textId="77777777" w:rsidR="00A54B8D" w:rsidRDefault="00CA5D3E">
            <w:pPr>
              <w:jc w:val="left"/>
              <w:rPr>
                <w:rFonts w:eastAsiaTheme="minorEastAsia"/>
                <w:lang w:val="en-US" w:eastAsia="zh-CN"/>
              </w:rPr>
            </w:pPr>
            <w:r>
              <w:rPr>
                <w:rFonts w:eastAsiaTheme="minorEastAsia"/>
                <w:lang w:val="en-US" w:eastAsia="zh-CN"/>
              </w:rPr>
              <w:lastRenderedPageBreak/>
              <w:t>Nokia, NSB</w:t>
            </w:r>
          </w:p>
        </w:tc>
        <w:tc>
          <w:tcPr>
            <w:tcW w:w="1464" w:type="dxa"/>
          </w:tcPr>
          <w:p w14:paraId="6BCC30E4" w14:textId="77777777" w:rsidR="00A54B8D" w:rsidRDefault="00CA5D3E">
            <w:pPr>
              <w:tabs>
                <w:tab w:val="left" w:pos="551"/>
              </w:tabs>
              <w:jc w:val="left"/>
              <w:rPr>
                <w:rFonts w:eastAsiaTheme="minorEastAsia"/>
                <w:lang w:val="en-US" w:eastAsia="zh-CN"/>
              </w:rPr>
            </w:pPr>
            <w:r>
              <w:rPr>
                <w:rFonts w:eastAsiaTheme="minorEastAsia"/>
                <w:lang w:val="en-US" w:eastAsia="zh-CN"/>
              </w:rPr>
              <w:t>2</w:t>
            </w:r>
          </w:p>
        </w:tc>
        <w:tc>
          <w:tcPr>
            <w:tcW w:w="6688" w:type="dxa"/>
          </w:tcPr>
          <w:p w14:paraId="137C932B" w14:textId="77777777" w:rsidR="00A54B8D" w:rsidRDefault="00CA5D3E">
            <w:pPr>
              <w:jc w:val="left"/>
              <w:rPr>
                <w:rFonts w:eastAsiaTheme="minorEastAsia"/>
                <w:lang w:val="en-US" w:eastAsia="zh-CN"/>
              </w:rPr>
            </w:pPr>
            <w:r>
              <w:rPr>
                <w:rFonts w:eastAsiaTheme="minorEastAsia"/>
                <w:lang w:val="en-US" w:eastAsia="zh-CN"/>
              </w:rPr>
              <w:t>We agree with other companies that 10Mbps is the minimum peak data rate. It is also our understanding that Rel-18 RedCap UE can support optional MIMO and 256QAM capabilities as specified in the WID. Rel-18 RedCap UE supporting optional MIMO and 256QAM capabilities should have higher data rates (same as for Rel-17 RedCap) as anyway these UEs are considered higher capability.</w:t>
            </w:r>
          </w:p>
        </w:tc>
      </w:tr>
      <w:tr w:rsidR="00A54B8D" w14:paraId="2C5198F9" w14:textId="77777777">
        <w:tc>
          <w:tcPr>
            <w:tcW w:w="1479" w:type="dxa"/>
          </w:tcPr>
          <w:p w14:paraId="393B7F61" w14:textId="77777777" w:rsidR="00A54B8D" w:rsidRDefault="00CA5D3E">
            <w:pPr>
              <w:jc w:val="left"/>
              <w:rPr>
                <w:rFonts w:eastAsiaTheme="minorEastAsia"/>
                <w:lang w:val="en-US" w:eastAsia="zh-CN"/>
              </w:rPr>
            </w:pPr>
            <w:r>
              <w:rPr>
                <w:rFonts w:eastAsia="Yu Mincho" w:hint="eastAsia"/>
                <w:lang w:val="en-US" w:eastAsia="ja-JP"/>
              </w:rPr>
              <w:t>N</w:t>
            </w:r>
            <w:r>
              <w:rPr>
                <w:rFonts w:eastAsia="Yu Mincho"/>
                <w:lang w:val="en-US" w:eastAsia="ja-JP"/>
              </w:rPr>
              <w:t>EC</w:t>
            </w:r>
          </w:p>
        </w:tc>
        <w:tc>
          <w:tcPr>
            <w:tcW w:w="1464" w:type="dxa"/>
          </w:tcPr>
          <w:p w14:paraId="3A92713F" w14:textId="77777777" w:rsidR="00A54B8D" w:rsidRDefault="00CA5D3E">
            <w:pPr>
              <w:tabs>
                <w:tab w:val="left" w:pos="551"/>
              </w:tabs>
              <w:jc w:val="left"/>
              <w:rPr>
                <w:rFonts w:eastAsiaTheme="minorEastAsia"/>
                <w:lang w:val="en-US" w:eastAsia="zh-CN"/>
              </w:rPr>
            </w:pPr>
            <w:r>
              <w:rPr>
                <w:rFonts w:eastAsia="Yu Mincho" w:hint="eastAsia"/>
                <w:lang w:val="en-US" w:eastAsia="ja-JP"/>
              </w:rPr>
              <w:t>2</w:t>
            </w:r>
          </w:p>
        </w:tc>
        <w:tc>
          <w:tcPr>
            <w:tcW w:w="6688" w:type="dxa"/>
          </w:tcPr>
          <w:p w14:paraId="1F0F62E4" w14:textId="77777777" w:rsidR="00A54B8D" w:rsidRDefault="00CA5D3E">
            <w:pPr>
              <w:jc w:val="left"/>
              <w:rPr>
                <w:rFonts w:eastAsiaTheme="minorEastAsia"/>
                <w:lang w:val="en-US" w:eastAsia="zh-CN"/>
              </w:rPr>
            </w:pPr>
            <w:r>
              <w:rPr>
                <w:rFonts w:eastAsia="Yu Mincho" w:hint="eastAsia"/>
                <w:lang w:val="en-US" w:eastAsia="ja-JP"/>
              </w:rPr>
              <w:t>1</w:t>
            </w:r>
            <w:r>
              <w:rPr>
                <w:rFonts w:eastAsia="Yu Mincho"/>
                <w:lang w:val="en-US" w:eastAsia="ja-JP"/>
              </w:rPr>
              <w:t>0Mbps should be the minimum requirement. It is up to UE vendor whether peak data rate of a device corresponds to =X or &gt;X, but not &lt;X.</w:t>
            </w:r>
          </w:p>
        </w:tc>
      </w:tr>
      <w:tr w:rsidR="00A54B8D" w14:paraId="1A4F906D" w14:textId="77777777">
        <w:tc>
          <w:tcPr>
            <w:tcW w:w="1479" w:type="dxa"/>
          </w:tcPr>
          <w:p w14:paraId="5166619F" w14:textId="77777777" w:rsidR="00A54B8D" w:rsidRDefault="00CA5D3E">
            <w:pPr>
              <w:jc w:val="left"/>
              <w:rPr>
                <w:rFonts w:eastAsiaTheme="minorEastAsia"/>
                <w:lang w:val="en-US" w:eastAsia="ja-JP"/>
              </w:rPr>
            </w:pPr>
            <w:r>
              <w:rPr>
                <w:rFonts w:eastAsiaTheme="minorEastAsia" w:hint="eastAsia"/>
                <w:lang w:val="en-US" w:eastAsia="zh-CN"/>
              </w:rPr>
              <w:t>CMCC</w:t>
            </w:r>
          </w:p>
        </w:tc>
        <w:tc>
          <w:tcPr>
            <w:tcW w:w="1464" w:type="dxa"/>
          </w:tcPr>
          <w:p w14:paraId="5FBBF072" w14:textId="77777777" w:rsidR="00A54B8D" w:rsidRDefault="00CA5D3E">
            <w:pPr>
              <w:tabs>
                <w:tab w:val="left" w:pos="551"/>
              </w:tabs>
              <w:jc w:val="left"/>
              <w:rPr>
                <w:rFonts w:eastAsiaTheme="minorEastAsia"/>
                <w:lang w:val="en-US" w:eastAsia="ja-JP"/>
              </w:rPr>
            </w:pPr>
            <w:r>
              <w:rPr>
                <w:rFonts w:eastAsiaTheme="minorEastAsia" w:hint="eastAsia"/>
                <w:lang w:val="en-US" w:eastAsia="zh-CN"/>
              </w:rPr>
              <w:t>2</w:t>
            </w:r>
          </w:p>
        </w:tc>
        <w:tc>
          <w:tcPr>
            <w:tcW w:w="6688" w:type="dxa"/>
          </w:tcPr>
          <w:p w14:paraId="48041D88" w14:textId="77777777" w:rsidR="00A54B8D" w:rsidRDefault="00CA5D3E">
            <w:pPr>
              <w:jc w:val="left"/>
              <w:rPr>
                <w:rFonts w:eastAsia="Malgun Gothic"/>
                <w:szCs w:val="22"/>
                <w:lang w:val="en-US" w:eastAsia="ko-KR"/>
              </w:rPr>
            </w:pPr>
            <w:r>
              <w:rPr>
                <w:rFonts w:eastAsia="宋体" w:hint="eastAsia"/>
                <w:lang w:val="en-US" w:eastAsia="zh-CN"/>
              </w:rPr>
              <w:t xml:space="preserve">R18 RedCap UEs with basic feature like </w:t>
            </w:r>
            <w:r>
              <w:rPr>
                <w:rFonts w:eastAsia="Malgun Gothic"/>
                <w:szCs w:val="22"/>
                <w:lang w:val="en-US" w:eastAsia="ko-KR"/>
              </w:rPr>
              <w:t>“BW3/PR3+PR1 UEs” and “PR1-only UEs” have the same 10-Mbps peak rate, but Rel-18 eRedCap UEs that support optional capabilities (e.g., MIMO) might support higher peak rates.</w:t>
            </w:r>
          </w:p>
          <w:p w14:paraId="60EDB542" w14:textId="77777777" w:rsidR="00A54B8D" w:rsidRDefault="00CA5D3E">
            <w:pPr>
              <w:jc w:val="left"/>
              <w:rPr>
                <w:rFonts w:eastAsia="宋体"/>
                <w:b/>
                <w:bCs/>
                <w:szCs w:val="22"/>
                <w:lang w:val="en-US" w:eastAsia="ja-JP"/>
              </w:rPr>
            </w:pPr>
            <w:r>
              <w:rPr>
                <w:rFonts w:eastAsia="宋体" w:hint="eastAsia"/>
                <w:szCs w:val="22"/>
                <w:lang w:val="en-US" w:eastAsia="zh-CN"/>
              </w:rPr>
              <w:t xml:space="preserve">Similarly, </w:t>
            </w:r>
            <w:r>
              <w:rPr>
                <w:rFonts w:eastAsia="宋体" w:hint="eastAsia"/>
                <w:lang w:val="en-US" w:eastAsia="zh-CN"/>
              </w:rPr>
              <w:t xml:space="preserve">R17 RedCap UEs with basic feature </w:t>
            </w:r>
            <w:r>
              <w:rPr>
                <w:rFonts w:eastAsia="Malgun Gothic"/>
                <w:szCs w:val="22"/>
                <w:lang w:val="en-US" w:eastAsia="ko-KR"/>
              </w:rPr>
              <w:t xml:space="preserve">have the same </w:t>
            </w:r>
            <w:r>
              <w:rPr>
                <w:rFonts w:eastAsia="宋体" w:hint="eastAsia"/>
                <w:szCs w:val="22"/>
                <w:lang w:val="en-US" w:eastAsia="zh-CN"/>
              </w:rPr>
              <w:t>2</w:t>
            </w:r>
            <w:r>
              <w:rPr>
                <w:rFonts w:eastAsia="Malgun Gothic"/>
                <w:szCs w:val="22"/>
                <w:lang w:val="en-US" w:eastAsia="ko-KR"/>
              </w:rPr>
              <w:t>0Mbps peak rate, but Rel-1</w:t>
            </w:r>
            <w:r>
              <w:rPr>
                <w:rFonts w:eastAsia="宋体" w:hint="eastAsia"/>
                <w:szCs w:val="22"/>
                <w:lang w:val="en-US" w:eastAsia="zh-CN"/>
              </w:rPr>
              <w:t>7</w:t>
            </w:r>
            <w:r>
              <w:rPr>
                <w:rFonts w:eastAsia="Malgun Gothic"/>
                <w:szCs w:val="22"/>
                <w:lang w:val="en-US" w:eastAsia="ko-KR"/>
              </w:rPr>
              <w:t xml:space="preserve"> eRedCap UEs that support optional capabilities might support higher peak rates.</w:t>
            </w:r>
          </w:p>
        </w:tc>
      </w:tr>
      <w:tr w:rsidR="00A54B8D" w14:paraId="53034381" w14:textId="77777777">
        <w:tc>
          <w:tcPr>
            <w:tcW w:w="1479" w:type="dxa"/>
          </w:tcPr>
          <w:p w14:paraId="79646B34" w14:textId="77777777" w:rsidR="00A54B8D" w:rsidRDefault="00CA5D3E">
            <w:pPr>
              <w:jc w:val="left"/>
              <w:rPr>
                <w:rFonts w:eastAsiaTheme="minorEastAsia"/>
                <w:lang w:val="en-US" w:eastAsia="zh-CN"/>
              </w:rPr>
            </w:pPr>
            <w:r>
              <w:rPr>
                <w:rFonts w:eastAsiaTheme="minorEastAsia"/>
                <w:lang w:val="en-US" w:eastAsia="zh-CN"/>
              </w:rPr>
              <w:t>OPPO</w:t>
            </w:r>
          </w:p>
        </w:tc>
        <w:tc>
          <w:tcPr>
            <w:tcW w:w="1464" w:type="dxa"/>
          </w:tcPr>
          <w:p w14:paraId="1C71A048" w14:textId="77777777" w:rsidR="00A54B8D" w:rsidRDefault="00CA5D3E">
            <w:pPr>
              <w:tabs>
                <w:tab w:val="left" w:pos="551"/>
              </w:tabs>
              <w:jc w:val="left"/>
              <w:rPr>
                <w:rFonts w:eastAsiaTheme="minorEastAsia"/>
                <w:lang w:val="en-US" w:eastAsia="zh-CN"/>
              </w:rPr>
            </w:pPr>
            <w:r>
              <w:rPr>
                <w:rFonts w:eastAsiaTheme="minorEastAsia"/>
                <w:lang w:val="en-US" w:eastAsia="zh-CN"/>
              </w:rPr>
              <w:t>2</w:t>
            </w:r>
          </w:p>
        </w:tc>
        <w:tc>
          <w:tcPr>
            <w:tcW w:w="6688" w:type="dxa"/>
          </w:tcPr>
          <w:p w14:paraId="4E1E9D55" w14:textId="77777777" w:rsidR="00A54B8D" w:rsidRDefault="00CA5D3E">
            <w:pPr>
              <w:jc w:val="left"/>
              <w:rPr>
                <w:rFonts w:eastAsia="宋体"/>
                <w:lang w:val="en-US" w:eastAsia="zh-CN"/>
              </w:rPr>
            </w:pPr>
            <w:r>
              <w:rPr>
                <w:rFonts w:eastAsia="宋体" w:hint="eastAsia"/>
                <w:lang w:val="en-US" w:eastAsia="zh-CN"/>
              </w:rPr>
              <w:t>T</w:t>
            </w:r>
            <w:r>
              <w:rPr>
                <w:rFonts w:eastAsia="宋体"/>
                <w:lang w:val="en-US" w:eastAsia="zh-CN"/>
              </w:rPr>
              <w:t>he data rate is clear for low bond.</w:t>
            </w:r>
          </w:p>
          <w:p w14:paraId="0786A20B" w14:textId="77777777" w:rsidR="00A54B8D" w:rsidRDefault="00CA5D3E">
            <w:pPr>
              <w:jc w:val="left"/>
              <w:rPr>
                <w:rFonts w:eastAsia="宋体"/>
                <w:lang w:val="en-US" w:eastAsia="zh-CN"/>
              </w:rPr>
            </w:pPr>
            <w:r>
              <w:rPr>
                <w:rFonts w:eastAsia="宋体"/>
                <w:lang w:val="en-US" w:eastAsia="zh-CN"/>
              </w:rPr>
              <w:t xml:space="preserve">We think the UE </w:t>
            </w:r>
            <w:r>
              <w:rPr>
                <w:rFonts w:eastAsia="宋体" w:hint="eastAsia"/>
                <w:lang w:val="en-US" w:eastAsia="zh-CN"/>
              </w:rPr>
              <w:t>vLayers</w:t>
            </w:r>
            <w:r>
              <w:rPr>
                <w:rFonts w:eastAsia="宋体" w:hint="eastAsia"/>
                <w:lang w:val="en-US" w:eastAsia="zh-CN"/>
              </w:rPr>
              <w:t>·</w:t>
            </w:r>
            <w:r>
              <w:rPr>
                <w:rFonts w:eastAsia="宋体" w:hint="eastAsia"/>
                <w:lang w:val="en-US" w:eastAsia="zh-CN"/>
              </w:rPr>
              <w:t>Qm</w:t>
            </w:r>
            <w:r>
              <w:rPr>
                <w:rFonts w:eastAsia="宋体" w:hint="eastAsia"/>
                <w:lang w:val="en-US" w:eastAsia="zh-CN"/>
              </w:rPr>
              <w:t>·</w:t>
            </w:r>
            <w:r>
              <w:rPr>
                <w:rFonts w:eastAsia="宋体" w:hint="eastAsia"/>
                <w:lang w:val="en-US" w:eastAsia="zh-CN"/>
              </w:rPr>
              <w:t xml:space="preserve">f </w:t>
            </w:r>
            <w:r>
              <w:rPr>
                <w:rFonts w:eastAsia="宋体" w:hint="eastAsia"/>
                <w:lang w:val="en-US" w:eastAsia="zh-CN"/>
              </w:rPr>
              <w:t>≥</w:t>
            </w:r>
            <w:r>
              <w:rPr>
                <w:rFonts w:eastAsia="宋体" w:hint="eastAsia"/>
                <w:lang w:val="en-US" w:eastAsia="zh-CN"/>
              </w:rPr>
              <w:t xml:space="preserve"> X</w:t>
            </w:r>
            <w:r>
              <w:rPr>
                <w:rFonts w:eastAsia="宋体"/>
                <w:lang w:val="en-US" w:eastAsia="zh-CN"/>
              </w:rPr>
              <w:t xml:space="preserve"> should </w:t>
            </w:r>
            <w:r>
              <w:rPr>
                <w:rFonts w:eastAsia="宋体" w:hint="eastAsia"/>
                <w:lang w:val="en-US" w:eastAsia="zh-CN"/>
              </w:rPr>
              <w:t>not</w:t>
            </w:r>
            <w:r>
              <w:rPr>
                <w:rFonts w:eastAsia="宋体"/>
                <w:lang w:val="en-US" w:eastAsia="zh-CN"/>
              </w:rPr>
              <w:t xml:space="preserve"> be used to restrict </w:t>
            </w:r>
            <w:r>
              <w:rPr>
                <w:rFonts w:eastAsia="宋体" w:hint="eastAsia"/>
                <w:lang w:val="en-US" w:eastAsia="zh-CN"/>
              </w:rPr>
              <w:t>RedCap</w:t>
            </w:r>
            <w:r>
              <w:rPr>
                <w:rFonts w:eastAsia="宋体"/>
                <w:lang w:val="en-US" w:eastAsia="zh-CN"/>
              </w:rPr>
              <w:t xml:space="preserve"> </w:t>
            </w:r>
            <w:r>
              <w:rPr>
                <w:rFonts w:eastAsia="宋体" w:hint="eastAsia"/>
                <w:lang w:val="en-US" w:eastAsia="zh-CN"/>
              </w:rPr>
              <w:t>UE</w:t>
            </w:r>
            <w:r>
              <w:rPr>
                <w:rFonts w:eastAsia="宋体"/>
                <w:lang w:val="en-US" w:eastAsia="zh-CN"/>
              </w:rPr>
              <w:t xml:space="preserve"> further. Instead, we can further consider to restrict the Rel-18 5MHz RedCap UE’s MIMO layers and scaling factors.</w:t>
            </w:r>
          </w:p>
        </w:tc>
      </w:tr>
      <w:tr w:rsidR="00A54B8D" w14:paraId="4BD96601" w14:textId="77777777">
        <w:tc>
          <w:tcPr>
            <w:tcW w:w="1479" w:type="dxa"/>
          </w:tcPr>
          <w:p w14:paraId="3F419EF4" w14:textId="77777777" w:rsidR="00A54B8D" w:rsidRDefault="00CA5D3E">
            <w:pPr>
              <w:jc w:val="left"/>
              <w:rPr>
                <w:rFonts w:eastAsiaTheme="minorEastAsia"/>
                <w:lang w:val="en-US" w:eastAsia="zh-CN"/>
              </w:rPr>
            </w:pPr>
            <w:r>
              <w:rPr>
                <w:rFonts w:eastAsiaTheme="minorEastAsia" w:hint="eastAsia"/>
                <w:lang w:val="en-US" w:eastAsia="zh-CN"/>
              </w:rPr>
              <w:t>Xiaom</w:t>
            </w:r>
            <w:r>
              <w:rPr>
                <w:rFonts w:eastAsiaTheme="minorEastAsia"/>
                <w:lang w:val="en-US" w:eastAsia="zh-CN"/>
              </w:rPr>
              <w:t>i</w:t>
            </w:r>
          </w:p>
        </w:tc>
        <w:tc>
          <w:tcPr>
            <w:tcW w:w="1464" w:type="dxa"/>
          </w:tcPr>
          <w:p w14:paraId="537BD07B" w14:textId="77777777" w:rsidR="00A54B8D" w:rsidRDefault="00A54B8D">
            <w:pPr>
              <w:tabs>
                <w:tab w:val="left" w:pos="551"/>
              </w:tabs>
              <w:jc w:val="left"/>
              <w:rPr>
                <w:rFonts w:eastAsiaTheme="minorEastAsia"/>
                <w:lang w:val="en-US" w:eastAsia="zh-CN"/>
              </w:rPr>
            </w:pPr>
          </w:p>
        </w:tc>
        <w:tc>
          <w:tcPr>
            <w:tcW w:w="6688" w:type="dxa"/>
          </w:tcPr>
          <w:p w14:paraId="4FF9D05B" w14:textId="77777777" w:rsidR="00A54B8D" w:rsidRDefault="00CA5D3E">
            <w:pPr>
              <w:jc w:val="left"/>
              <w:rPr>
                <w:rFonts w:eastAsiaTheme="minorEastAsia"/>
                <w:lang w:val="en-US" w:eastAsia="zh-CN"/>
              </w:rPr>
            </w:pPr>
            <w:r>
              <w:rPr>
                <w:rFonts w:eastAsiaTheme="minorEastAsia" w:hint="eastAsia"/>
                <w:lang w:val="en-US" w:eastAsia="zh-CN"/>
              </w:rPr>
              <w:t>From</w:t>
            </w:r>
            <w:r>
              <w:rPr>
                <w:rFonts w:eastAsiaTheme="minorEastAsia"/>
                <w:lang w:val="en-US" w:eastAsia="zh-CN"/>
              </w:rPr>
              <w:t xml:space="preserve"> our point of view, we think the UE can report the product of (</w:t>
            </w:r>
            <w:r>
              <w:rPr>
                <w:i/>
                <w:iCs/>
                <w:lang w:val="en-US"/>
              </w:rPr>
              <w:t>v</w:t>
            </w:r>
            <w:r>
              <w:rPr>
                <w:i/>
                <w:iCs/>
                <w:vertAlign w:val="subscript"/>
                <w:lang w:val="en-US"/>
              </w:rPr>
              <w:t>Layers</w:t>
            </w:r>
            <w:r>
              <w:rPr>
                <w:lang w:val="en-US"/>
              </w:rPr>
              <w:t xml:space="preserve">, </w:t>
            </w:r>
            <w:r>
              <w:rPr>
                <w:i/>
                <w:iCs/>
                <w:lang w:val="en-US"/>
              </w:rPr>
              <w:t>Q</w:t>
            </w:r>
            <w:r>
              <w:rPr>
                <w:i/>
                <w:iCs/>
                <w:vertAlign w:val="subscript"/>
                <w:lang w:val="en-US"/>
              </w:rPr>
              <w:t>m</w:t>
            </w:r>
            <w:r>
              <w:rPr>
                <w:lang w:val="en-US"/>
              </w:rPr>
              <w:t xml:space="preserve">, </w:t>
            </w:r>
            <w:r>
              <w:rPr>
                <w:i/>
                <w:iCs/>
                <w:lang w:val="en-US"/>
              </w:rPr>
              <w:t>f</w:t>
            </w:r>
            <w:r>
              <w:rPr>
                <w:lang w:val="en-US"/>
              </w:rPr>
              <w:t> </w:t>
            </w:r>
            <w:r>
              <w:rPr>
                <w:rFonts w:eastAsiaTheme="minorEastAsia"/>
                <w:lang w:val="en-US" w:eastAsia="zh-CN"/>
              </w:rPr>
              <w:t xml:space="preserve">) larger than or equal to X to meet different data rate requirement, just as the legacy behavior performed by NR </w:t>
            </w:r>
            <w:r>
              <w:rPr>
                <w:rFonts w:eastAsiaTheme="minorEastAsia" w:hint="eastAsia"/>
                <w:lang w:val="en-US" w:eastAsia="zh-CN"/>
              </w:rPr>
              <w:t>normal</w:t>
            </w:r>
            <w:r>
              <w:rPr>
                <w:rFonts w:eastAsiaTheme="minorEastAsia"/>
                <w:lang w:val="en-US" w:eastAsia="zh-CN"/>
              </w:rPr>
              <w:t xml:space="preserve"> UE. And, 10Mbps is the minimum requirement.</w:t>
            </w:r>
          </w:p>
          <w:p w14:paraId="3DBB0C73" w14:textId="77777777" w:rsidR="00A54B8D" w:rsidRDefault="00CA5D3E">
            <w:pPr>
              <w:jc w:val="left"/>
              <w:rPr>
                <w:rFonts w:eastAsia="宋体"/>
                <w:lang w:val="en-US" w:eastAsia="zh-CN"/>
              </w:rPr>
            </w:pPr>
            <w:r>
              <w:rPr>
                <w:rFonts w:eastAsiaTheme="minorEastAsia"/>
                <w:lang w:val="en-US" w:eastAsia="zh-CN"/>
              </w:rPr>
              <w:t>Based on above, for the better understanding the UE capability of eRedCap capable of BW3+PR1 or PR1 only, we should further discuss whether the product value can be larger than 4.</w:t>
            </w:r>
          </w:p>
        </w:tc>
      </w:tr>
      <w:tr w:rsidR="00A54B8D" w14:paraId="23209491" w14:textId="77777777">
        <w:tc>
          <w:tcPr>
            <w:tcW w:w="1479" w:type="dxa"/>
          </w:tcPr>
          <w:p w14:paraId="6E2B001D" w14:textId="77777777" w:rsidR="00A54B8D" w:rsidRDefault="00CA5D3E">
            <w:pPr>
              <w:jc w:val="left"/>
              <w:rPr>
                <w:rFonts w:eastAsiaTheme="minorEastAsia"/>
                <w:lang w:val="en-US" w:eastAsia="zh-CN"/>
              </w:rPr>
            </w:pPr>
            <w:r>
              <w:rPr>
                <w:rFonts w:eastAsiaTheme="minorEastAsia"/>
                <w:lang w:val="en-US" w:eastAsia="zh-CN"/>
              </w:rPr>
              <w:t>SONY</w:t>
            </w:r>
          </w:p>
        </w:tc>
        <w:tc>
          <w:tcPr>
            <w:tcW w:w="1464" w:type="dxa"/>
          </w:tcPr>
          <w:p w14:paraId="02B04AE1" w14:textId="77777777" w:rsidR="00A54B8D" w:rsidRDefault="00CA5D3E">
            <w:pPr>
              <w:tabs>
                <w:tab w:val="left" w:pos="551"/>
              </w:tabs>
              <w:jc w:val="left"/>
              <w:rPr>
                <w:rFonts w:eastAsiaTheme="minorEastAsia"/>
                <w:lang w:val="en-US" w:eastAsia="zh-CN"/>
              </w:rPr>
            </w:pPr>
            <w:r>
              <w:rPr>
                <w:rFonts w:eastAsiaTheme="minorEastAsia"/>
                <w:lang w:val="en-US" w:eastAsia="zh-CN"/>
              </w:rPr>
              <w:t>1</w:t>
            </w:r>
          </w:p>
        </w:tc>
        <w:tc>
          <w:tcPr>
            <w:tcW w:w="6688" w:type="dxa"/>
          </w:tcPr>
          <w:p w14:paraId="40355468" w14:textId="77777777" w:rsidR="00A54B8D" w:rsidRDefault="00CA5D3E">
            <w:pPr>
              <w:jc w:val="left"/>
              <w:rPr>
                <w:rFonts w:eastAsia="宋体"/>
                <w:lang w:val="en-US" w:eastAsia="zh-CN"/>
              </w:rPr>
            </w:pPr>
            <w:r>
              <w:rPr>
                <w:rFonts w:eastAsia="宋体"/>
                <w:lang w:val="en-US" w:eastAsia="zh-CN"/>
              </w:rPr>
              <w:t>Our understanding of the simple text that was written in RANP#99 is that interpretation 1 applies.</w:t>
            </w:r>
          </w:p>
          <w:p w14:paraId="58F3FC3D" w14:textId="77777777" w:rsidR="00A54B8D" w:rsidRDefault="00CA5D3E">
            <w:pPr>
              <w:jc w:val="left"/>
              <w:rPr>
                <w:rFonts w:eastAsiaTheme="minorEastAsia"/>
                <w:lang w:val="en-US" w:eastAsia="zh-CN"/>
              </w:rPr>
            </w:pPr>
            <w:r>
              <w:rPr>
                <w:rFonts w:eastAsia="宋体"/>
                <w:lang w:val="en-US" w:eastAsia="zh-CN"/>
              </w:rPr>
              <w:t xml:space="preserve">Beyond that simple interpretation of that text, the reasoning from MTK and Sierra Wireless makes a lot of sense to us. </w:t>
            </w:r>
          </w:p>
        </w:tc>
      </w:tr>
      <w:tr w:rsidR="00A54B8D" w14:paraId="4C0197BA" w14:textId="77777777">
        <w:tc>
          <w:tcPr>
            <w:tcW w:w="1479" w:type="dxa"/>
          </w:tcPr>
          <w:p w14:paraId="33F04170" w14:textId="77777777" w:rsidR="00A54B8D" w:rsidRDefault="00CA5D3E">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464" w:type="dxa"/>
          </w:tcPr>
          <w:p w14:paraId="230B3976" w14:textId="77777777" w:rsidR="00A54B8D" w:rsidRDefault="00CA5D3E">
            <w:pPr>
              <w:tabs>
                <w:tab w:val="left" w:pos="551"/>
              </w:tabs>
              <w:jc w:val="left"/>
              <w:rPr>
                <w:rFonts w:eastAsiaTheme="minorEastAsia"/>
                <w:lang w:val="en-US" w:eastAsia="zh-CN"/>
              </w:rPr>
            </w:pPr>
            <w:r>
              <w:rPr>
                <w:rFonts w:eastAsia="Yu Mincho" w:hint="eastAsia"/>
                <w:lang w:val="en-US" w:eastAsia="ja-JP"/>
              </w:rPr>
              <w:t>2</w:t>
            </w:r>
          </w:p>
        </w:tc>
        <w:tc>
          <w:tcPr>
            <w:tcW w:w="6688" w:type="dxa"/>
          </w:tcPr>
          <w:p w14:paraId="00A81A32" w14:textId="77777777" w:rsidR="00A54B8D" w:rsidRDefault="00CA5D3E">
            <w:pPr>
              <w:jc w:val="left"/>
              <w:rPr>
                <w:rFonts w:eastAsia="宋体"/>
                <w:lang w:val="en-US" w:eastAsia="zh-CN"/>
              </w:rPr>
            </w:pPr>
            <w:r>
              <w:rPr>
                <w:rFonts w:eastAsia="Yu Mincho"/>
                <w:lang w:val="en-US" w:eastAsia="ja-JP"/>
              </w:rPr>
              <w:t xml:space="preserve">As clearly stated in the agreement, 10 Mbps is minimum peak rate and this minimum peak rate is same between </w:t>
            </w:r>
            <w:r>
              <w:rPr>
                <w:rFonts w:eastAsia="Yu Mincho"/>
                <w:lang w:val="en-US"/>
              </w:rPr>
              <w:t>BW3/PR3 + PR1 and PR1-only UEs. Therefore, peak rate can be larger than 10 Mbps depending on the UE capability for supporting max. MIMO layer, modulation order and scaling factor. In fact, the peak rate can be different depending on the UE capability even for Rel-17 RedCap.</w:t>
            </w:r>
          </w:p>
        </w:tc>
      </w:tr>
      <w:tr w:rsidR="00A54B8D" w14:paraId="4734490F" w14:textId="77777777">
        <w:tc>
          <w:tcPr>
            <w:tcW w:w="1479" w:type="dxa"/>
          </w:tcPr>
          <w:p w14:paraId="742690D0" w14:textId="77777777" w:rsidR="00A54B8D" w:rsidRDefault="00CA5D3E">
            <w:pPr>
              <w:jc w:val="left"/>
              <w:rPr>
                <w:rFonts w:eastAsia="Yu Mincho"/>
                <w:lang w:val="en-US" w:eastAsia="ja-JP"/>
              </w:rPr>
            </w:pPr>
            <w:r>
              <w:rPr>
                <w:rFonts w:eastAsia="Yu Mincho"/>
                <w:lang w:val="en-US" w:eastAsia="ja-JP"/>
              </w:rPr>
              <w:t xml:space="preserve">Nordic </w:t>
            </w:r>
          </w:p>
        </w:tc>
        <w:tc>
          <w:tcPr>
            <w:tcW w:w="1464" w:type="dxa"/>
          </w:tcPr>
          <w:p w14:paraId="068E637E" w14:textId="77777777" w:rsidR="00A54B8D" w:rsidRDefault="00CA5D3E">
            <w:pPr>
              <w:tabs>
                <w:tab w:val="left" w:pos="551"/>
              </w:tabs>
              <w:jc w:val="left"/>
              <w:rPr>
                <w:rFonts w:eastAsia="Yu Mincho"/>
                <w:lang w:val="en-US" w:eastAsia="ja-JP"/>
              </w:rPr>
            </w:pPr>
            <w:r>
              <w:rPr>
                <w:rFonts w:eastAsia="Yu Mincho"/>
                <w:lang w:val="en-US" w:eastAsia="ja-JP"/>
              </w:rPr>
              <w:t>1</w:t>
            </w:r>
          </w:p>
        </w:tc>
        <w:tc>
          <w:tcPr>
            <w:tcW w:w="6688" w:type="dxa"/>
          </w:tcPr>
          <w:p w14:paraId="1F8B89DB" w14:textId="77777777" w:rsidR="00A54B8D" w:rsidRDefault="00CA5D3E">
            <w:pPr>
              <w:jc w:val="left"/>
              <w:rPr>
                <w:rFonts w:eastAsia="Yu Mincho"/>
                <w:lang w:val="en-US" w:eastAsia="ja-JP"/>
              </w:rPr>
            </w:pPr>
            <w:r>
              <w:rPr>
                <w:rFonts w:eastAsia="Yu Mincho"/>
                <w:lang w:val="en-US" w:eastAsia="ja-JP"/>
              </w:rPr>
              <w:t>Of course, UE supporting two layers should be able to indicate support of 10Mbits.</w:t>
            </w:r>
          </w:p>
        </w:tc>
      </w:tr>
    </w:tbl>
    <w:p w14:paraId="3BE3AEA0" w14:textId="77777777" w:rsidR="00A54B8D" w:rsidRDefault="00CA5D3E">
      <w:pPr>
        <w:rPr>
          <w:rFonts w:eastAsia="Microsoft YaHei UI"/>
          <w:szCs w:val="22"/>
          <w:lang w:val="en-US" w:eastAsia="zh-CN"/>
        </w:rPr>
      </w:pPr>
      <w:r>
        <w:rPr>
          <w:rFonts w:eastAsia="Microsoft YaHei UI"/>
          <w:szCs w:val="22"/>
          <w:lang w:val="en-US" w:eastAsia="zh-CN"/>
        </w:rPr>
        <w:br/>
        <w:t>Among the received responses to Question 3.1-1b, 40% have Interpretation 1, and 50-60% have Interpretation 2. Perhaps the following proposal can be considered as a potential compromise.</w:t>
      </w:r>
    </w:p>
    <w:p w14:paraId="28AEF25D" w14:textId="77777777" w:rsidR="00A54B8D" w:rsidRDefault="00CA5D3E">
      <w:pPr>
        <w:jc w:val="left"/>
        <w:rPr>
          <w:b/>
          <w:bCs/>
          <w:szCs w:val="16"/>
        </w:rPr>
      </w:pPr>
      <w:r>
        <w:rPr>
          <w:b/>
          <w:szCs w:val="14"/>
          <w:highlight w:val="yellow"/>
        </w:rPr>
        <w:t xml:space="preserve">FL4/FL5 High </w:t>
      </w:r>
      <w:r>
        <w:rPr>
          <w:b/>
          <w:bCs/>
          <w:szCs w:val="14"/>
          <w:highlight w:val="yellow"/>
        </w:rPr>
        <w:t>Priority Proposal 3.1-1c</w:t>
      </w:r>
      <w:r>
        <w:rPr>
          <w:b/>
          <w:bCs/>
          <w:szCs w:val="14"/>
        </w:rPr>
        <w:t>:</w:t>
      </w:r>
    </w:p>
    <w:p w14:paraId="5A94A323" w14:textId="77777777" w:rsidR="00A54B8D" w:rsidRDefault="00CA5D3E">
      <w:pPr>
        <w:jc w:val="left"/>
        <w:rPr>
          <w:b/>
          <w:lang w:val="en-US"/>
        </w:rPr>
      </w:pPr>
      <w:r>
        <w:rPr>
          <w:b/>
          <w:lang w:val="en-US"/>
        </w:rPr>
        <w:t>For UEs supporting UE BB bandwidth reduction or UE peak data rate reduction,</w:t>
      </w:r>
    </w:p>
    <w:p w14:paraId="13436F40" w14:textId="77777777" w:rsidR="00A54B8D" w:rsidRDefault="00CA5D3E">
      <w:pPr>
        <w:pStyle w:val="aff"/>
        <w:numPr>
          <w:ilvl w:val="0"/>
          <w:numId w:val="65"/>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UE can optionally support the following features:</w:t>
      </w:r>
    </w:p>
    <w:p w14:paraId="1D0FB58E" w14:textId="77777777" w:rsidR="00A54B8D" w:rsidRDefault="00CA5D3E">
      <w:pPr>
        <w:pStyle w:val="aff"/>
        <w:numPr>
          <w:ilvl w:val="1"/>
          <w:numId w:val="65"/>
        </w:numPr>
        <w:jc w:val="left"/>
        <w:rPr>
          <w:rFonts w:ascii="Times New Roman" w:hAnsi="Times New Roman" w:cs="Times New Roman"/>
          <w:b/>
          <w:sz w:val="20"/>
          <w:szCs w:val="20"/>
          <w:lang w:val="en-US"/>
        </w:rPr>
      </w:pPr>
      <w:r>
        <w:rPr>
          <w:rFonts w:ascii="Times New Roman" w:hAnsi="Times New Roman" w:cs="Times New Roman"/>
          <w:b/>
          <w:sz w:val="20"/>
          <w:szCs w:val="20"/>
          <w:lang w:val="en-US"/>
        </w:rPr>
        <w:t>DL 256QAM transmission</w:t>
      </w:r>
    </w:p>
    <w:p w14:paraId="7EB4D11D" w14:textId="77777777" w:rsidR="00A54B8D" w:rsidRDefault="00CA5D3E">
      <w:pPr>
        <w:pStyle w:val="aff"/>
        <w:numPr>
          <w:ilvl w:val="1"/>
          <w:numId w:val="65"/>
        </w:numPr>
        <w:jc w:val="left"/>
        <w:rPr>
          <w:rFonts w:ascii="Times New Roman" w:hAnsi="Times New Roman" w:cs="Times New Roman"/>
          <w:b/>
          <w:sz w:val="20"/>
          <w:szCs w:val="20"/>
          <w:lang w:val="en-US"/>
        </w:rPr>
      </w:pPr>
      <w:r>
        <w:rPr>
          <w:rFonts w:ascii="Times New Roman" w:hAnsi="Times New Roman" w:cs="Times New Roman"/>
          <w:b/>
          <w:sz w:val="20"/>
          <w:szCs w:val="20"/>
          <w:lang w:val="en-US"/>
        </w:rPr>
        <w:lastRenderedPageBreak/>
        <w:t>DL 2-layer transmission</w:t>
      </w:r>
    </w:p>
    <w:p w14:paraId="79C73F24" w14:textId="77777777" w:rsidR="00A54B8D" w:rsidRDefault="00CA5D3E">
      <w:pPr>
        <w:pStyle w:val="aff"/>
        <w:numPr>
          <w:ilvl w:val="1"/>
          <w:numId w:val="65"/>
        </w:numPr>
        <w:jc w:val="left"/>
        <w:rPr>
          <w:rFonts w:ascii="Times New Roman" w:hAnsi="Times New Roman" w:cs="Times New Roman"/>
          <w:b/>
          <w:sz w:val="20"/>
          <w:szCs w:val="20"/>
          <w:lang w:val="en-US"/>
        </w:rPr>
      </w:pPr>
      <w:r>
        <w:rPr>
          <w:rFonts w:ascii="Times New Roman" w:hAnsi="Times New Roman" w:cs="Times New Roman"/>
          <w:b/>
          <w:sz w:val="20"/>
          <w:szCs w:val="20"/>
          <w:lang w:val="en-US"/>
        </w:rPr>
        <w:t>2 Rx antenna branches</w:t>
      </w:r>
    </w:p>
    <w:p w14:paraId="6BCE40C9" w14:textId="77777777" w:rsidR="00A54B8D" w:rsidRDefault="00CA5D3E">
      <w:pPr>
        <w:pStyle w:val="aff"/>
        <w:numPr>
          <w:ilvl w:val="0"/>
          <w:numId w:val="65"/>
        </w:numPr>
        <w:jc w:val="left"/>
        <w:rPr>
          <w:rFonts w:ascii="Times New Roman" w:hAnsi="Times New Roman" w:cs="Times New Roman"/>
          <w:b/>
          <w:sz w:val="20"/>
          <w:szCs w:val="20"/>
          <w:lang w:val="en-US"/>
        </w:rPr>
      </w:pPr>
      <w:r>
        <w:rPr>
          <w:rFonts w:ascii="Times New Roman" w:hAnsi="Times New Roman" w:cs="Times New Roman"/>
          <w:b/>
          <w:sz w:val="20"/>
          <w:szCs w:val="20"/>
          <w:lang w:val="en-US"/>
        </w:rPr>
        <w:t>A UE supporting 2 Rx antenna branches does not have to support DL 2-layer transmission.</w:t>
      </w:r>
    </w:p>
    <w:p w14:paraId="629850D5" w14:textId="77777777" w:rsidR="00A54B8D" w:rsidRDefault="00CA5D3E">
      <w:pPr>
        <w:pStyle w:val="aff"/>
        <w:numPr>
          <w:ilvl w:val="1"/>
          <w:numId w:val="65"/>
        </w:numPr>
        <w:jc w:val="left"/>
        <w:rPr>
          <w:rFonts w:ascii="Times New Roman" w:hAnsi="Times New Roman" w:cs="Times New Roman"/>
          <w:b/>
          <w:sz w:val="20"/>
          <w:szCs w:val="20"/>
          <w:lang w:val="en-US"/>
        </w:rPr>
      </w:pPr>
      <w:r>
        <w:rPr>
          <w:rFonts w:ascii="Times New Roman" w:hAnsi="Times New Roman" w:cs="Times New Roman"/>
          <w:b/>
          <w:sz w:val="20"/>
          <w:szCs w:val="20"/>
          <w:lang w:val="en-US"/>
        </w:rPr>
        <w:t>Note: This is different from Rel-17 RedCap.</w:t>
      </w:r>
    </w:p>
    <w:p w14:paraId="0861F84A" w14:textId="77777777" w:rsidR="00A54B8D" w:rsidRDefault="00CA5D3E">
      <w:pPr>
        <w:pStyle w:val="aff"/>
        <w:numPr>
          <w:ilvl w:val="0"/>
          <w:numId w:val="65"/>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14:paraId="317EDA7E" w14:textId="77777777" w:rsidR="00A54B8D" w:rsidRDefault="00CA5D3E">
      <w:pPr>
        <w:pStyle w:val="aff"/>
        <w:numPr>
          <w:ilvl w:val="1"/>
          <w:numId w:val="65"/>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14:paraId="6A90E2AC" w14:textId="77777777" w:rsidR="00A54B8D" w:rsidRDefault="00CA5D3E">
      <w:pPr>
        <w:pStyle w:val="aff"/>
        <w:numPr>
          <w:ilvl w:val="1"/>
          <w:numId w:val="65"/>
        </w:numPr>
        <w:jc w:val="left"/>
        <w:rPr>
          <w:rFonts w:ascii="Times New Roman" w:hAnsi="Times New Roman" w:cs="Times New Roman"/>
          <w:b/>
          <w:sz w:val="20"/>
          <w:szCs w:val="20"/>
          <w:lang w:val="en-US"/>
        </w:rPr>
      </w:pPr>
      <w:r>
        <w:rPr>
          <w:rFonts w:ascii="Times New Roman" w:hAnsi="Times New Roman" w:cs="Times New Roman"/>
          <w:b/>
          <w:sz w:val="20"/>
          <w:szCs w:val="20"/>
          <w:lang w:val="en-US"/>
        </w:rPr>
        <w:t>&gt;10 Mbps if the UE supports DL 256QAM transmission or DL 2-layer transmission</w:t>
      </w:r>
    </w:p>
    <w:tbl>
      <w:tblPr>
        <w:tblStyle w:val="af8"/>
        <w:tblW w:w="9631" w:type="dxa"/>
        <w:tblLayout w:type="fixed"/>
        <w:tblLook w:val="04A0" w:firstRow="1" w:lastRow="0" w:firstColumn="1" w:lastColumn="0" w:noHBand="0" w:noVBand="1"/>
      </w:tblPr>
      <w:tblGrid>
        <w:gridCol w:w="1479"/>
        <w:gridCol w:w="1464"/>
        <w:gridCol w:w="6688"/>
      </w:tblGrid>
      <w:tr w:rsidR="00A54B8D" w14:paraId="62A5A326" w14:textId="77777777">
        <w:tc>
          <w:tcPr>
            <w:tcW w:w="1479" w:type="dxa"/>
            <w:shd w:val="clear" w:color="auto" w:fill="D9D9D9" w:themeFill="background1" w:themeFillShade="D9"/>
          </w:tcPr>
          <w:p w14:paraId="5354C496" w14:textId="77777777" w:rsidR="00A54B8D" w:rsidRDefault="00CA5D3E">
            <w:pPr>
              <w:jc w:val="left"/>
              <w:rPr>
                <w:b/>
                <w:bCs/>
                <w:lang w:val="en-US"/>
              </w:rPr>
            </w:pPr>
            <w:r>
              <w:rPr>
                <w:b/>
                <w:bCs/>
                <w:lang w:val="en-US"/>
              </w:rPr>
              <w:t>Company</w:t>
            </w:r>
          </w:p>
        </w:tc>
        <w:tc>
          <w:tcPr>
            <w:tcW w:w="1464" w:type="dxa"/>
            <w:shd w:val="clear" w:color="auto" w:fill="D9D9D9" w:themeFill="background1" w:themeFillShade="D9"/>
          </w:tcPr>
          <w:p w14:paraId="7606A21B" w14:textId="77777777" w:rsidR="00A54B8D" w:rsidRDefault="00CA5D3E">
            <w:pPr>
              <w:jc w:val="left"/>
              <w:rPr>
                <w:b/>
                <w:bCs/>
                <w:lang w:val="en-US"/>
              </w:rPr>
            </w:pPr>
            <w:r>
              <w:rPr>
                <w:b/>
                <w:bCs/>
                <w:lang w:val="en-US"/>
              </w:rPr>
              <w:t>Y/N</w:t>
            </w:r>
          </w:p>
        </w:tc>
        <w:tc>
          <w:tcPr>
            <w:tcW w:w="6688" w:type="dxa"/>
            <w:shd w:val="clear" w:color="auto" w:fill="D9D9D9" w:themeFill="background1" w:themeFillShade="D9"/>
          </w:tcPr>
          <w:p w14:paraId="7785CA0F" w14:textId="77777777" w:rsidR="00A54B8D" w:rsidRDefault="00CA5D3E">
            <w:pPr>
              <w:jc w:val="left"/>
              <w:rPr>
                <w:b/>
                <w:bCs/>
                <w:lang w:val="en-US"/>
              </w:rPr>
            </w:pPr>
            <w:r>
              <w:rPr>
                <w:b/>
                <w:bCs/>
                <w:lang w:val="en-US"/>
              </w:rPr>
              <w:t>Comments</w:t>
            </w:r>
          </w:p>
        </w:tc>
      </w:tr>
      <w:tr w:rsidR="00A54B8D" w14:paraId="0AF0D8FE" w14:textId="77777777">
        <w:tc>
          <w:tcPr>
            <w:tcW w:w="1479" w:type="dxa"/>
          </w:tcPr>
          <w:p w14:paraId="0770D2D5" w14:textId="77777777" w:rsidR="00A54B8D" w:rsidRDefault="00CA5D3E">
            <w:pPr>
              <w:jc w:val="left"/>
              <w:rPr>
                <w:rFonts w:eastAsia="Yu Mincho"/>
                <w:lang w:val="en-US" w:eastAsia="ja-JP"/>
              </w:rPr>
            </w:pPr>
            <w:r>
              <w:rPr>
                <w:rFonts w:eastAsia="Yu Mincho"/>
                <w:lang w:val="en-US" w:eastAsia="ja-JP"/>
              </w:rPr>
              <w:t xml:space="preserve">Nordic </w:t>
            </w:r>
          </w:p>
        </w:tc>
        <w:tc>
          <w:tcPr>
            <w:tcW w:w="1464" w:type="dxa"/>
          </w:tcPr>
          <w:p w14:paraId="0E54E9AF" w14:textId="77777777" w:rsidR="00A54B8D" w:rsidRDefault="00CA5D3E">
            <w:pPr>
              <w:tabs>
                <w:tab w:val="left" w:pos="551"/>
              </w:tabs>
              <w:jc w:val="left"/>
              <w:rPr>
                <w:rFonts w:eastAsia="Yu Mincho"/>
                <w:lang w:val="en-US" w:eastAsia="ja-JP"/>
              </w:rPr>
            </w:pPr>
            <w:r>
              <w:rPr>
                <w:rFonts w:eastAsia="Yu Mincho"/>
                <w:lang w:val="en-US" w:eastAsia="ja-JP"/>
              </w:rPr>
              <w:t>N</w:t>
            </w:r>
          </w:p>
        </w:tc>
        <w:tc>
          <w:tcPr>
            <w:tcW w:w="6688" w:type="dxa"/>
          </w:tcPr>
          <w:p w14:paraId="6A9589CE" w14:textId="77777777" w:rsidR="00A54B8D" w:rsidRDefault="00CA5D3E">
            <w:pPr>
              <w:jc w:val="left"/>
              <w:rPr>
                <w:bCs/>
                <w:lang w:val="en-US"/>
              </w:rPr>
            </w:pPr>
            <w:r>
              <w:rPr>
                <w:bCs/>
                <w:lang w:val="en-US"/>
              </w:rPr>
              <w:t xml:space="preserve">This could be good compromise solution. </w:t>
            </w:r>
          </w:p>
          <w:p w14:paraId="05D49CA0" w14:textId="77777777" w:rsidR="00A54B8D" w:rsidRDefault="00CA5D3E">
            <w:pPr>
              <w:jc w:val="left"/>
              <w:rPr>
                <w:bCs/>
                <w:lang w:val="en-US"/>
              </w:rPr>
            </w:pPr>
            <w:r>
              <w:rPr>
                <w:bCs/>
                <w:lang w:val="en-US"/>
              </w:rPr>
              <w:t xml:space="preserve">But UE indicating optional capabilities, should ALSO be able to indicate minimum peak rate. This can be </w:t>
            </w:r>
          </w:p>
          <w:p w14:paraId="4889521C" w14:textId="77777777" w:rsidR="00A54B8D" w:rsidRDefault="00CA5D3E">
            <w:pPr>
              <w:pStyle w:val="aff"/>
              <w:numPr>
                <w:ilvl w:val="0"/>
                <w:numId w:val="65"/>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14:paraId="571FC78C" w14:textId="77777777" w:rsidR="00A54B8D" w:rsidRDefault="00CA5D3E">
            <w:pPr>
              <w:pStyle w:val="aff"/>
              <w:numPr>
                <w:ilvl w:val="1"/>
                <w:numId w:val="65"/>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14:paraId="79373BB8" w14:textId="77777777" w:rsidR="00A54B8D" w:rsidRDefault="00CA5D3E">
            <w:pPr>
              <w:pStyle w:val="aff"/>
              <w:numPr>
                <w:ilvl w:val="1"/>
                <w:numId w:val="65"/>
              </w:numPr>
              <w:jc w:val="left"/>
              <w:rPr>
                <w:rFonts w:ascii="Times New Roman" w:hAnsi="Times New Roman" w:cs="Times New Roman"/>
                <w:b/>
                <w:sz w:val="20"/>
                <w:szCs w:val="20"/>
                <w:lang w:val="en-US"/>
              </w:rPr>
            </w:pPr>
            <w:r>
              <w:rPr>
                <w:rFonts w:ascii="Times New Roman" w:hAnsi="Times New Roman" w:cs="Times New Roman"/>
                <w:b/>
                <w:sz w:val="20"/>
                <w:szCs w:val="20"/>
                <w:lang w:val="en-US"/>
              </w:rPr>
              <w:t>&gt;</w:t>
            </w:r>
            <w:r>
              <w:rPr>
                <w:rFonts w:ascii="Times New Roman" w:hAnsi="Times New Roman" w:cs="Times New Roman"/>
                <w:b/>
                <w:color w:val="FF0000"/>
                <w:sz w:val="20"/>
                <w:szCs w:val="20"/>
                <w:lang w:val="en-US"/>
              </w:rPr>
              <w:t>=</w:t>
            </w:r>
            <w:r>
              <w:rPr>
                <w:rFonts w:ascii="Times New Roman" w:hAnsi="Times New Roman" w:cs="Times New Roman"/>
                <w:b/>
                <w:sz w:val="20"/>
                <w:szCs w:val="20"/>
                <w:lang w:val="en-US"/>
              </w:rPr>
              <w:t>10 Mbps if the UE supports DL 256QAM transmission or DL 2-layer transmission</w:t>
            </w:r>
          </w:p>
          <w:p w14:paraId="56FAF755" w14:textId="77777777" w:rsidR="00A54B8D" w:rsidRDefault="00CA5D3E">
            <w:pPr>
              <w:jc w:val="left"/>
              <w:rPr>
                <w:rFonts w:eastAsia="Yu Mincho"/>
                <w:lang w:val="en-US" w:eastAsia="ja-JP"/>
              </w:rPr>
            </w:pPr>
            <w:r>
              <w:rPr>
                <w:rFonts w:eastAsia="Yu Mincho"/>
                <w:lang w:val="en-US" w:eastAsia="ja-JP"/>
              </w:rPr>
              <w:t xml:space="preserve">Question to FL, below text is agreed somewhere already, or new proposal?  </w:t>
            </w:r>
          </w:p>
          <w:p w14:paraId="74EF4A86" w14:textId="77777777" w:rsidR="00A54B8D" w:rsidRDefault="00CA5D3E">
            <w:pPr>
              <w:pStyle w:val="aff"/>
              <w:numPr>
                <w:ilvl w:val="0"/>
                <w:numId w:val="65"/>
              </w:numPr>
              <w:jc w:val="left"/>
              <w:rPr>
                <w:rFonts w:ascii="Times New Roman" w:hAnsi="Times New Roman" w:cs="Times New Roman"/>
                <w:b/>
                <w:sz w:val="20"/>
                <w:szCs w:val="20"/>
                <w:lang w:val="en-US"/>
              </w:rPr>
            </w:pPr>
            <w:r>
              <w:rPr>
                <w:rFonts w:ascii="Times New Roman" w:hAnsi="Times New Roman" w:cs="Times New Roman"/>
                <w:b/>
                <w:sz w:val="20"/>
                <w:szCs w:val="20"/>
                <w:lang w:val="en-US"/>
              </w:rPr>
              <w:t>A UE supporting 2 Rx antenna branches does not have to support DL 2-layer transmission.</w:t>
            </w:r>
          </w:p>
          <w:p w14:paraId="1B0ADDEF" w14:textId="77777777" w:rsidR="00A54B8D" w:rsidRDefault="00CA5D3E">
            <w:pPr>
              <w:pStyle w:val="aff"/>
              <w:numPr>
                <w:ilvl w:val="1"/>
                <w:numId w:val="65"/>
              </w:numPr>
              <w:jc w:val="left"/>
              <w:rPr>
                <w:rFonts w:ascii="Times New Roman" w:hAnsi="Times New Roman" w:cs="Times New Roman"/>
                <w:b/>
                <w:sz w:val="20"/>
                <w:szCs w:val="20"/>
                <w:lang w:val="en-US"/>
              </w:rPr>
            </w:pPr>
            <w:r>
              <w:rPr>
                <w:rFonts w:ascii="Times New Roman" w:hAnsi="Times New Roman" w:cs="Times New Roman"/>
                <w:b/>
                <w:sz w:val="20"/>
                <w:szCs w:val="20"/>
                <w:lang w:val="en-US"/>
              </w:rPr>
              <w:t>Note: This is different from Rel-17 RedCap.</w:t>
            </w:r>
          </w:p>
        </w:tc>
      </w:tr>
      <w:tr w:rsidR="00A54B8D" w14:paraId="0AB556B3" w14:textId="77777777">
        <w:tc>
          <w:tcPr>
            <w:tcW w:w="1479" w:type="dxa"/>
          </w:tcPr>
          <w:p w14:paraId="54C14078" w14:textId="77777777" w:rsidR="00A54B8D" w:rsidRDefault="00CA5D3E">
            <w:pPr>
              <w:jc w:val="left"/>
              <w:rPr>
                <w:rFonts w:eastAsiaTheme="minorEastAsia"/>
                <w:lang w:val="en-US" w:eastAsia="zh-CN"/>
              </w:rPr>
            </w:pPr>
            <w:r>
              <w:rPr>
                <w:rFonts w:eastAsiaTheme="minorEastAsia"/>
                <w:lang w:val="en-US" w:eastAsia="zh-CN"/>
              </w:rPr>
              <w:t>FL</w:t>
            </w:r>
          </w:p>
        </w:tc>
        <w:tc>
          <w:tcPr>
            <w:tcW w:w="1464" w:type="dxa"/>
          </w:tcPr>
          <w:p w14:paraId="14D31E47" w14:textId="77777777" w:rsidR="00A54B8D" w:rsidRDefault="00A54B8D">
            <w:pPr>
              <w:tabs>
                <w:tab w:val="left" w:pos="551"/>
              </w:tabs>
              <w:jc w:val="left"/>
              <w:rPr>
                <w:rFonts w:eastAsiaTheme="minorEastAsia"/>
                <w:lang w:val="en-US" w:eastAsia="zh-CN"/>
              </w:rPr>
            </w:pPr>
          </w:p>
        </w:tc>
        <w:tc>
          <w:tcPr>
            <w:tcW w:w="6688" w:type="dxa"/>
          </w:tcPr>
          <w:p w14:paraId="023D45BD" w14:textId="77777777" w:rsidR="00A54B8D" w:rsidRDefault="00CA5D3E">
            <w:pPr>
              <w:jc w:val="left"/>
              <w:rPr>
                <w:rFonts w:eastAsiaTheme="minorEastAsia"/>
                <w:lang w:val="en-US" w:eastAsia="zh-CN"/>
              </w:rPr>
            </w:pPr>
            <w:r>
              <w:rPr>
                <w:rFonts w:eastAsiaTheme="minorEastAsia"/>
                <w:lang w:val="en-US" w:eastAsia="zh-CN"/>
              </w:rPr>
              <w:t>Reply to Nordic’s question above:</w:t>
            </w:r>
          </w:p>
          <w:p w14:paraId="03A92321" w14:textId="77777777" w:rsidR="00A54B8D" w:rsidRDefault="00CA5D3E">
            <w:pPr>
              <w:jc w:val="left"/>
              <w:rPr>
                <w:rFonts w:eastAsiaTheme="minorEastAsia"/>
                <w:lang w:val="en-US" w:eastAsia="zh-CN"/>
              </w:rPr>
            </w:pPr>
            <w:r>
              <w:rPr>
                <w:rFonts w:eastAsiaTheme="minorEastAsia"/>
                <w:lang w:val="en-US" w:eastAsia="zh-CN"/>
              </w:rPr>
              <w:t>It is a new proposal, intended to allow 2-Rx UEs with 10-Mbps peak rate.</w:t>
            </w:r>
          </w:p>
        </w:tc>
      </w:tr>
      <w:tr w:rsidR="00A54B8D" w14:paraId="653DF1FC" w14:textId="77777777">
        <w:tc>
          <w:tcPr>
            <w:tcW w:w="1479" w:type="dxa"/>
          </w:tcPr>
          <w:p w14:paraId="69CBD3DA" w14:textId="77777777" w:rsidR="00A54B8D" w:rsidRDefault="00CA5D3E">
            <w:pPr>
              <w:jc w:val="left"/>
              <w:rPr>
                <w:rFonts w:eastAsiaTheme="minorEastAsia"/>
                <w:lang w:val="en-US" w:eastAsia="zh-CN"/>
              </w:rPr>
            </w:pPr>
            <w:r>
              <w:rPr>
                <w:rFonts w:eastAsiaTheme="minorEastAsia"/>
                <w:lang w:val="en-US" w:eastAsia="zh-CN"/>
              </w:rPr>
              <w:t>FUTUREWEI</w:t>
            </w:r>
          </w:p>
        </w:tc>
        <w:tc>
          <w:tcPr>
            <w:tcW w:w="1464" w:type="dxa"/>
          </w:tcPr>
          <w:p w14:paraId="4B8B440A" w14:textId="77777777" w:rsidR="00A54B8D" w:rsidRDefault="00CA5D3E">
            <w:pPr>
              <w:tabs>
                <w:tab w:val="left" w:pos="551"/>
              </w:tabs>
              <w:jc w:val="left"/>
              <w:rPr>
                <w:rFonts w:eastAsiaTheme="minorEastAsia"/>
                <w:lang w:val="en-US" w:eastAsia="zh-CN"/>
              </w:rPr>
            </w:pPr>
            <w:r>
              <w:rPr>
                <w:rFonts w:eastAsiaTheme="minorEastAsia"/>
                <w:lang w:val="en-US" w:eastAsia="zh-CN"/>
              </w:rPr>
              <w:t>Y, after deleting 2</w:t>
            </w:r>
            <w:r>
              <w:rPr>
                <w:rFonts w:eastAsiaTheme="minorEastAsia"/>
                <w:vertAlign w:val="superscript"/>
                <w:lang w:val="en-US" w:eastAsia="zh-CN"/>
              </w:rPr>
              <w:t>nd</w:t>
            </w:r>
            <w:r>
              <w:rPr>
                <w:rFonts w:eastAsiaTheme="minorEastAsia"/>
                <w:lang w:val="en-US" w:eastAsia="zh-CN"/>
              </w:rPr>
              <w:t xml:space="preserve"> bullet</w:t>
            </w:r>
          </w:p>
        </w:tc>
        <w:tc>
          <w:tcPr>
            <w:tcW w:w="6688" w:type="dxa"/>
          </w:tcPr>
          <w:p w14:paraId="38BE1185" w14:textId="77777777" w:rsidR="00A54B8D" w:rsidRDefault="00CA5D3E">
            <w:pPr>
              <w:jc w:val="left"/>
              <w:rPr>
                <w:rFonts w:eastAsiaTheme="minorEastAsia"/>
                <w:lang w:val="en-US" w:eastAsia="zh-CN"/>
              </w:rPr>
            </w:pPr>
            <w:r>
              <w:rPr>
                <w:rFonts w:eastAsiaTheme="minorEastAsia"/>
                <w:lang w:val="en-US" w:eastAsia="zh-CN"/>
              </w:rPr>
              <w:t>The first bullet is by default from the WID. We would like to avoid restricting Rel-17 RedCap features in Rel-18.</w:t>
            </w:r>
          </w:p>
          <w:p w14:paraId="6EB2E5A5" w14:textId="77777777" w:rsidR="00A54B8D" w:rsidRDefault="00CA5D3E">
            <w:pPr>
              <w:jc w:val="left"/>
              <w:rPr>
                <w:rFonts w:eastAsiaTheme="minorEastAsia"/>
                <w:lang w:val="en-US" w:eastAsia="zh-CN"/>
              </w:rPr>
            </w:pPr>
            <w:r>
              <w:rPr>
                <w:rFonts w:eastAsiaTheme="minorEastAsia"/>
                <w:lang w:val="en-US" w:eastAsia="zh-CN"/>
              </w:rPr>
              <w:t xml:space="preserve">We agreed that the </w:t>
            </w:r>
            <w:r>
              <w:rPr>
                <w:rFonts w:eastAsiaTheme="minorEastAsia"/>
                <w:i/>
                <w:iCs/>
                <w:lang w:val="en-US" w:eastAsia="zh-CN"/>
              </w:rPr>
              <w:t>minimum</w:t>
            </w:r>
            <w:r>
              <w:rPr>
                <w:rFonts w:eastAsiaTheme="minorEastAsia"/>
                <w:lang w:val="en-US" w:eastAsia="zh-CN"/>
              </w:rPr>
              <w:t xml:space="preserve"> peak data rate is 10 Mbps for Rel-18 RedCap in RAN1#112.</w:t>
            </w:r>
          </w:p>
          <w:p w14:paraId="6020CBF9" w14:textId="77777777" w:rsidR="00A54B8D" w:rsidRDefault="00CA5D3E">
            <w:pPr>
              <w:jc w:val="left"/>
              <w:rPr>
                <w:rFonts w:eastAsiaTheme="minorEastAsia"/>
                <w:lang w:val="en-US" w:eastAsia="zh-CN"/>
              </w:rPr>
            </w:pPr>
            <w:r>
              <w:rPr>
                <w:rFonts w:eastAsiaTheme="minorEastAsia"/>
                <w:lang w:val="en-US" w:eastAsia="zh-CN"/>
              </w:rPr>
              <w:t>No reason to agree with the 2</w:t>
            </w:r>
            <w:r>
              <w:rPr>
                <w:rFonts w:eastAsiaTheme="minorEastAsia"/>
                <w:vertAlign w:val="superscript"/>
                <w:lang w:val="en-US" w:eastAsia="zh-CN"/>
              </w:rPr>
              <w:t>nd</w:t>
            </w:r>
            <w:r>
              <w:rPr>
                <w:rFonts w:eastAsiaTheme="minorEastAsia"/>
                <w:lang w:val="en-US" w:eastAsia="zh-CN"/>
              </w:rPr>
              <w:t xml:space="preserve"> bullet.</w:t>
            </w:r>
          </w:p>
        </w:tc>
      </w:tr>
      <w:tr w:rsidR="00A54B8D" w14:paraId="211EF08D" w14:textId="77777777">
        <w:tc>
          <w:tcPr>
            <w:tcW w:w="1479" w:type="dxa"/>
          </w:tcPr>
          <w:p w14:paraId="14794B48" w14:textId="77777777" w:rsidR="00A54B8D" w:rsidRDefault="00CA5D3E">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0C49D0DE" w14:textId="77777777" w:rsidR="00A54B8D" w:rsidRDefault="00CA5D3E">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06DE819C" w14:textId="77777777" w:rsidR="00A54B8D" w:rsidRDefault="00CA5D3E">
            <w:pPr>
              <w:rPr>
                <w:rFonts w:eastAsiaTheme="minorEastAsia"/>
                <w:lang w:eastAsia="zh-CN"/>
              </w:rPr>
            </w:pPr>
            <w:r>
              <w:rPr>
                <w:lang w:eastAsia="zh-CN"/>
              </w:rPr>
              <w:t xml:space="preserve">To avoid market fragmentation, we think an upper bound of the peak data rate for R18 RedCap should be defined.  </w:t>
            </w:r>
          </w:p>
        </w:tc>
      </w:tr>
      <w:tr w:rsidR="00A54B8D" w14:paraId="3056BDC5" w14:textId="77777777">
        <w:tc>
          <w:tcPr>
            <w:tcW w:w="1479" w:type="dxa"/>
          </w:tcPr>
          <w:p w14:paraId="3AFF1183" w14:textId="77777777" w:rsidR="00A54B8D" w:rsidRDefault="00CA5D3E">
            <w:pPr>
              <w:jc w:val="left"/>
              <w:rPr>
                <w:rFonts w:eastAsiaTheme="minorEastAsia"/>
                <w:lang w:val="en-US" w:eastAsia="zh-CN"/>
              </w:rPr>
            </w:pPr>
            <w:r>
              <w:rPr>
                <w:rFonts w:eastAsiaTheme="minorEastAsia"/>
                <w:lang w:val="en-US" w:eastAsia="zh-CN"/>
              </w:rPr>
              <w:t>Intel</w:t>
            </w:r>
          </w:p>
        </w:tc>
        <w:tc>
          <w:tcPr>
            <w:tcW w:w="1464" w:type="dxa"/>
          </w:tcPr>
          <w:p w14:paraId="664FA295" w14:textId="77777777" w:rsidR="00A54B8D" w:rsidRDefault="00CA5D3E">
            <w:pPr>
              <w:tabs>
                <w:tab w:val="left" w:pos="551"/>
              </w:tabs>
              <w:jc w:val="left"/>
              <w:rPr>
                <w:rFonts w:eastAsiaTheme="minorEastAsia"/>
                <w:lang w:val="en-US" w:eastAsia="zh-CN"/>
              </w:rPr>
            </w:pPr>
            <w:r>
              <w:rPr>
                <w:rFonts w:eastAsiaTheme="minorEastAsia"/>
                <w:lang w:val="en-US" w:eastAsia="zh-CN"/>
              </w:rPr>
              <w:t>Y, after deleting 2</w:t>
            </w:r>
            <w:r>
              <w:rPr>
                <w:rFonts w:eastAsiaTheme="minorEastAsia"/>
                <w:vertAlign w:val="superscript"/>
                <w:lang w:val="en-US" w:eastAsia="zh-CN"/>
              </w:rPr>
              <w:t>nd</w:t>
            </w:r>
            <w:r>
              <w:rPr>
                <w:rFonts w:eastAsiaTheme="minorEastAsia"/>
                <w:lang w:val="en-US" w:eastAsia="zh-CN"/>
              </w:rPr>
              <w:t xml:space="preserve"> bullet</w:t>
            </w:r>
          </w:p>
        </w:tc>
        <w:tc>
          <w:tcPr>
            <w:tcW w:w="6688" w:type="dxa"/>
          </w:tcPr>
          <w:p w14:paraId="181D1FB9" w14:textId="77777777" w:rsidR="00A54B8D" w:rsidRDefault="00CA5D3E">
            <w:pPr>
              <w:jc w:val="left"/>
              <w:rPr>
                <w:rFonts w:eastAsiaTheme="minorEastAsia"/>
                <w:lang w:val="en-US" w:eastAsia="zh-CN"/>
              </w:rPr>
            </w:pPr>
            <w:r>
              <w:rPr>
                <w:rFonts w:eastAsiaTheme="minorEastAsia"/>
                <w:lang w:val="en-US" w:eastAsia="zh-CN"/>
              </w:rPr>
              <w:t xml:space="preserve">For the second bullet, we would like to maintain same principle since our discussion will be applied to standalone PR1 too. If a UE vendor choose to implement extra feature for eRedCap </w:t>
            </w:r>
            <w:r>
              <w:rPr>
                <w:rFonts w:eastAsiaTheme="minorEastAsia" w:hint="eastAsia"/>
                <w:lang w:val="en-US" w:eastAsia="zh-CN"/>
              </w:rPr>
              <w:t>UE</w:t>
            </w:r>
            <w:r>
              <w:rPr>
                <w:rFonts w:eastAsiaTheme="minorEastAsia"/>
                <w:lang w:val="en-US" w:eastAsia="zh-CN"/>
              </w:rPr>
              <w:t>s, it is not necessary to worry about complexity</w:t>
            </w:r>
          </w:p>
        </w:tc>
      </w:tr>
      <w:tr w:rsidR="00A54B8D" w14:paraId="6241606F" w14:textId="77777777">
        <w:tc>
          <w:tcPr>
            <w:tcW w:w="1479" w:type="dxa"/>
          </w:tcPr>
          <w:p w14:paraId="0ABB05F0" w14:textId="77777777" w:rsidR="00A54B8D" w:rsidRDefault="00CA5D3E">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464" w:type="dxa"/>
          </w:tcPr>
          <w:p w14:paraId="43DF73B9" w14:textId="77777777" w:rsidR="00A54B8D" w:rsidRDefault="00CA5D3E">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6E674823" w14:textId="77777777" w:rsidR="00A54B8D" w:rsidRDefault="00CA5D3E">
            <w:pPr>
              <w:jc w:val="left"/>
              <w:rPr>
                <w:rFonts w:eastAsiaTheme="minorEastAsia"/>
                <w:lang w:val="en-US" w:eastAsia="zh-CN"/>
              </w:rPr>
            </w:pPr>
            <w:r>
              <w:rPr>
                <w:rFonts w:eastAsiaTheme="minorEastAsia"/>
                <w:lang w:val="en-US" w:eastAsia="zh-CN"/>
              </w:rPr>
              <w:t xml:space="preserve">As we commented in the last round, we do have concerns on the overlap between R17 RedCap and R18 RedCap. </w:t>
            </w:r>
          </w:p>
          <w:p w14:paraId="0B474EF2" w14:textId="77777777" w:rsidR="00A54B8D" w:rsidRDefault="00CA5D3E">
            <w:pPr>
              <w:jc w:val="left"/>
              <w:rPr>
                <w:rFonts w:eastAsiaTheme="minorEastAsia"/>
                <w:lang w:eastAsia="zh-CN"/>
              </w:rPr>
            </w:pPr>
            <w:r>
              <w:rPr>
                <w:rFonts w:eastAsiaTheme="minorEastAsia"/>
                <w:lang w:val="en-US" w:eastAsia="zh-CN"/>
              </w:rPr>
              <w:t xml:space="preserve">With the current proposal, there is no upper bound on peak rate for PR1-only UE. If the UE supports DL 256QAM transmission or DL 2-layer transmission, </w:t>
            </w:r>
            <w:r>
              <w:rPr>
                <w:lang w:eastAsia="zh-CN"/>
              </w:rPr>
              <w:t>the achieved peak data rate for R18 RedCap can be the same to tha</w:t>
            </w:r>
            <w:r>
              <w:rPr>
                <w:rFonts w:hint="eastAsia"/>
                <w:lang w:eastAsia="zh-CN"/>
              </w:rPr>
              <w:t>t</w:t>
            </w:r>
            <w:r>
              <w:rPr>
                <w:lang w:eastAsia="zh-CN"/>
              </w:rPr>
              <w:t xml:space="preserve"> of R17 RedCap. This is not align with the targets of R18 RedCap, i.e., (from the WID justification part) </w:t>
            </w:r>
            <w:r>
              <w:rPr>
                <w:rFonts w:eastAsia="Times New Roman"/>
                <w:b/>
              </w:rPr>
              <w:t xml:space="preserve">Rel-18 RedCap should provide NR support for low-tier devices between existing LPWA UEs and the capabilities of Rel-17 RedCap UEs. </w:t>
            </w:r>
            <w:r>
              <w:rPr>
                <w:lang w:eastAsia="zh-CN"/>
              </w:rPr>
              <w:t>According to the description, the upper bound for R18 RedCap chould be ~50Mbps</w:t>
            </w:r>
            <w:r>
              <w:rPr>
                <w:rFonts w:hint="eastAsia"/>
                <w:lang w:eastAsia="zh-CN"/>
              </w:rPr>
              <w:t>.</w:t>
            </w:r>
            <w:r>
              <w:rPr>
                <w:lang w:eastAsia="zh-CN"/>
              </w:rPr>
              <w:t xml:space="preserve"> But we are open to other values.</w:t>
            </w:r>
            <w:r>
              <w:rPr>
                <w:rFonts w:eastAsiaTheme="minorEastAsia" w:hint="eastAsia"/>
                <w:lang w:eastAsia="zh-CN"/>
              </w:rPr>
              <w:t xml:space="preserve"> </w:t>
            </w:r>
          </w:p>
          <w:p w14:paraId="49AC4080" w14:textId="77777777" w:rsidR="00A54B8D" w:rsidRDefault="00CA5D3E">
            <w:pPr>
              <w:jc w:val="left"/>
              <w:rPr>
                <w:lang w:eastAsia="zh-CN"/>
              </w:rPr>
            </w:pPr>
            <w:r>
              <w:rPr>
                <w:lang w:eastAsia="zh-CN"/>
              </w:rPr>
              <w:t>We can also accept MTK’s views for only one value (i.e., 10Mbps), or we can define an upper bound for R18 RedCap.</w:t>
            </w:r>
          </w:p>
          <w:p w14:paraId="70335D3E" w14:textId="77777777" w:rsidR="00A54B8D" w:rsidRDefault="00CA5D3E">
            <w:pPr>
              <w:pStyle w:val="aff"/>
              <w:numPr>
                <w:ilvl w:val="0"/>
                <w:numId w:val="65"/>
              </w:numPr>
              <w:jc w:val="left"/>
              <w:rPr>
                <w:rFonts w:ascii="Times New Roman" w:hAnsi="Times New Roman" w:cs="Times New Roman"/>
                <w:b/>
                <w:sz w:val="20"/>
                <w:szCs w:val="20"/>
                <w:lang w:val="en-US"/>
              </w:rPr>
            </w:pPr>
            <w:r>
              <w:rPr>
                <w:rFonts w:ascii="Times New Roman" w:hAnsi="Times New Roman" w:cs="Times New Roman"/>
                <w:b/>
                <w:sz w:val="20"/>
                <w:szCs w:val="20"/>
                <w:lang w:val="en-US"/>
              </w:rPr>
              <w:lastRenderedPageBreak/>
              <w:t>The DL peak rate target is:</w:t>
            </w:r>
          </w:p>
          <w:p w14:paraId="7D8CFF31" w14:textId="77777777" w:rsidR="00A54B8D" w:rsidRDefault="00CA5D3E">
            <w:pPr>
              <w:pStyle w:val="aff"/>
              <w:numPr>
                <w:ilvl w:val="1"/>
                <w:numId w:val="65"/>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14:paraId="2526FBC1" w14:textId="77777777" w:rsidR="00A54B8D" w:rsidRDefault="00CA5D3E">
            <w:pPr>
              <w:pStyle w:val="aff"/>
              <w:numPr>
                <w:ilvl w:val="1"/>
                <w:numId w:val="65"/>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gt;10 Mbps </w:t>
            </w:r>
            <w:r>
              <w:rPr>
                <w:rFonts w:ascii="Times New Roman" w:hAnsi="Times New Roman" w:cs="Times New Roman"/>
                <w:b/>
                <w:color w:val="FF0000"/>
                <w:sz w:val="20"/>
                <w:szCs w:val="20"/>
                <w:lang w:val="en-US"/>
              </w:rPr>
              <w:t>and &lt;X Mbps,</w:t>
            </w:r>
            <w:r>
              <w:rPr>
                <w:rFonts w:ascii="Times New Roman" w:hAnsi="Times New Roman" w:cs="Times New Roman"/>
                <w:b/>
                <w:sz w:val="20"/>
                <w:szCs w:val="20"/>
                <w:lang w:val="en-US"/>
              </w:rPr>
              <w:t xml:space="preserve"> if the UE supports DL 256QAM transmission or DL 2-layer transmission</w:t>
            </w:r>
          </w:p>
          <w:p w14:paraId="6394E5D1" w14:textId="77777777" w:rsidR="00A54B8D" w:rsidRDefault="00CA5D3E">
            <w:pPr>
              <w:pStyle w:val="aff"/>
              <w:numPr>
                <w:ilvl w:val="2"/>
                <w:numId w:val="65"/>
              </w:numPr>
              <w:jc w:val="left"/>
              <w:rPr>
                <w:rFonts w:ascii="Times New Roman" w:hAnsi="Times New Roman" w:cs="Times New Roman"/>
                <w:b/>
                <w:color w:val="FF0000"/>
                <w:sz w:val="20"/>
                <w:szCs w:val="20"/>
                <w:lang w:val="en-US"/>
              </w:rPr>
            </w:pPr>
            <w:r>
              <w:rPr>
                <w:rFonts w:ascii="Times New Roman" w:hAnsi="Times New Roman" w:cs="Times New Roman" w:hint="eastAsia"/>
                <w:b/>
                <w:color w:val="FF0000"/>
                <w:sz w:val="20"/>
                <w:szCs w:val="20"/>
                <w:lang w:val="en-US" w:eastAsia="zh-CN"/>
              </w:rPr>
              <w:t>F</w:t>
            </w:r>
            <w:r>
              <w:rPr>
                <w:rFonts w:ascii="Times New Roman" w:hAnsi="Times New Roman" w:cs="Times New Roman"/>
                <w:b/>
                <w:color w:val="FF0000"/>
                <w:sz w:val="20"/>
                <w:szCs w:val="20"/>
                <w:lang w:val="en-US" w:eastAsia="zh-CN"/>
              </w:rPr>
              <w:t>FS: X</w:t>
            </w:r>
          </w:p>
        </w:tc>
      </w:tr>
      <w:tr w:rsidR="00A54B8D" w14:paraId="7B78463D" w14:textId="77777777">
        <w:tc>
          <w:tcPr>
            <w:tcW w:w="1479" w:type="dxa"/>
          </w:tcPr>
          <w:p w14:paraId="011D768B" w14:textId="77777777" w:rsidR="00A54B8D" w:rsidRDefault="00CA5D3E">
            <w:pPr>
              <w:jc w:val="left"/>
              <w:rPr>
                <w:rFonts w:eastAsiaTheme="minorEastAsia"/>
                <w:lang w:val="en-US" w:eastAsia="zh-CN"/>
              </w:rPr>
            </w:pPr>
            <w:r>
              <w:rPr>
                <w:rFonts w:eastAsia="Yu Mincho" w:hint="eastAsia"/>
                <w:lang w:val="en-US" w:eastAsia="ja-JP"/>
              </w:rPr>
              <w:lastRenderedPageBreak/>
              <w:t>N</w:t>
            </w:r>
            <w:r>
              <w:rPr>
                <w:rFonts w:eastAsia="Yu Mincho"/>
                <w:lang w:val="en-US" w:eastAsia="ja-JP"/>
              </w:rPr>
              <w:t>EC</w:t>
            </w:r>
          </w:p>
        </w:tc>
        <w:tc>
          <w:tcPr>
            <w:tcW w:w="1464" w:type="dxa"/>
          </w:tcPr>
          <w:p w14:paraId="62595B68" w14:textId="77777777" w:rsidR="00A54B8D" w:rsidRDefault="00A54B8D">
            <w:pPr>
              <w:tabs>
                <w:tab w:val="left" w:pos="551"/>
              </w:tabs>
              <w:jc w:val="left"/>
              <w:rPr>
                <w:rFonts w:eastAsiaTheme="minorEastAsia"/>
                <w:lang w:val="en-US" w:eastAsia="zh-CN"/>
              </w:rPr>
            </w:pPr>
          </w:p>
        </w:tc>
        <w:tc>
          <w:tcPr>
            <w:tcW w:w="6688" w:type="dxa"/>
          </w:tcPr>
          <w:p w14:paraId="1914855E" w14:textId="77777777" w:rsidR="00A54B8D" w:rsidRDefault="00CA5D3E">
            <w:pPr>
              <w:jc w:val="left"/>
              <w:rPr>
                <w:rFonts w:eastAsia="Yu Mincho"/>
                <w:lang w:val="en-US" w:eastAsia="ja-JP"/>
              </w:rPr>
            </w:pPr>
            <w:r>
              <w:rPr>
                <w:rFonts w:eastAsia="Yu Mincho" w:hint="eastAsia"/>
                <w:lang w:val="en-US" w:eastAsia="ja-JP"/>
              </w:rPr>
              <w:t>F</w:t>
            </w:r>
            <w:r>
              <w:rPr>
                <w:rFonts w:eastAsia="Yu Mincho"/>
                <w:lang w:val="en-US" w:eastAsia="ja-JP"/>
              </w:rPr>
              <w:t>ine with the first bullet.</w:t>
            </w:r>
          </w:p>
          <w:p w14:paraId="434D2B42" w14:textId="77777777" w:rsidR="00A54B8D" w:rsidRDefault="00CA5D3E">
            <w:pPr>
              <w:jc w:val="left"/>
              <w:rPr>
                <w:rFonts w:eastAsia="Yu Mincho"/>
                <w:lang w:val="en-US" w:eastAsia="ja-JP"/>
              </w:rPr>
            </w:pPr>
            <w:r>
              <w:rPr>
                <w:rFonts w:eastAsia="Yu Mincho" w:hint="eastAsia"/>
                <w:lang w:val="en-US" w:eastAsia="ja-JP"/>
              </w:rPr>
              <w:t>F</w:t>
            </w:r>
            <w:r>
              <w:rPr>
                <w:rFonts w:eastAsia="Yu Mincho"/>
                <w:lang w:val="en-US" w:eastAsia="ja-JP"/>
              </w:rPr>
              <w:t>FS for the second bullet. It could be a discussion on a UE capability.</w:t>
            </w:r>
          </w:p>
          <w:p w14:paraId="02816117" w14:textId="77777777" w:rsidR="00A54B8D" w:rsidRDefault="00CA5D3E">
            <w:pPr>
              <w:jc w:val="left"/>
              <w:rPr>
                <w:rFonts w:eastAsia="Yu Mincho"/>
                <w:lang w:val="en-US" w:eastAsia="ja-JP"/>
              </w:rPr>
            </w:pPr>
            <w:r>
              <w:rPr>
                <w:rFonts w:eastAsia="Yu Mincho"/>
                <w:lang w:val="en-US" w:eastAsia="ja-JP"/>
              </w:rPr>
              <w:t xml:space="preserve">For the third bullet, according to TS 38.306, “the approximate maximum data rate” is computed using the formula in 4.1.2 of TS 38.306 with parameters </w:t>
            </w:r>
            <m:oMath>
              <m:sSubSup>
                <m:sSubSupPr>
                  <m:ctrlPr>
                    <w:rPr>
                      <w:rFonts w:ascii="Cambria Math" w:hAnsi="Cambria Math"/>
                      <w:i/>
                    </w:rPr>
                  </m:ctrlPr>
                </m:sSubSupPr>
                <m:e>
                  <m:r>
                    <w:rPr>
                      <w:rFonts w:ascii="Cambria Math" w:eastAsia="Times New Roman"/>
                    </w:rPr>
                    <m:t>v</m:t>
                  </m:r>
                </m:e>
                <m:sub>
                  <m:r>
                    <w:rPr>
                      <w:rFonts w:ascii="Cambria Math" w:eastAsia="Times New Roman"/>
                    </w:rPr>
                    <m:t>Layers</m:t>
                  </m:r>
                </m:sub>
                <m:sup>
                  <m:r>
                    <w:rPr>
                      <w:rFonts w:ascii="Cambria Math" w:eastAsia="Times New Roman"/>
                    </w:rPr>
                    <m:t>(j)</m:t>
                  </m:r>
                </m:sup>
              </m:sSubSup>
            </m:oMath>
            <w:r>
              <w:rPr>
                <w:rFonts w:eastAsia="Yu Mincho" w:hint="eastAsia"/>
                <w:lang w:eastAsia="ja-JP"/>
              </w:rPr>
              <w:t>,</w:t>
            </w:r>
            <w:r>
              <w:rPr>
                <w:rFonts w:eastAsia="Yu Mincho"/>
                <w:lang w:eastAsia="ja-JP"/>
              </w:rPr>
              <w:t xml:space="preserve"> </w:t>
            </w:r>
            <m:oMath>
              <m:sSubSup>
                <m:sSubSupPr>
                  <m:ctrlPr>
                    <w:rPr>
                      <w:rFonts w:ascii="Cambria Math" w:hAnsi="Cambria Math"/>
                      <w:i/>
                    </w:rPr>
                  </m:ctrlPr>
                </m:sSubSupPr>
                <m:e>
                  <m:r>
                    <w:rPr>
                      <w:rFonts w:ascii="Cambria Math" w:eastAsia="Times New Roman"/>
                    </w:rPr>
                    <m:t>Q</m:t>
                  </m:r>
                </m:e>
                <m:sub>
                  <m:r>
                    <w:rPr>
                      <w:rFonts w:ascii="Cambria Math" w:eastAsia="Times New Roman"/>
                    </w:rPr>
                    <m:t>m</m:t>
                  </m:r>
                </m:sub>
                <m:sup>
                  <m:d>
                    <m:dPr>
                      <m:ctrlPr>
                        <w:rPr>
                          <w:rFonts w:ascii="Cambria Math" w:hAnsi="Cambria Math"/>
                          <w:i/>
                        </w:rPr>
                      </m:ctrlPr>
                    </m:dPr>
                    <m:e>
                      <m:r>
                        <w:rPr>
                          <w:rFonts w:ascii="Cambria Math" w:eastAsia="Times New Roman"/>
                        </w:rPr>
                        <m:t>j</m:t>
                      </m:r>
                    </m:e>
                  </m:d>
                </m:sup>
              </m:sSubSup>
            </m:oMath>
            <w:r>
              <w:rPr>
                <w:rFonts w:eastAsia="Yu Mincho" w:hint="eastAsia"/>
                <w:lang w:eastAsia="ja-JP"/>
              </w:rPr>
              <w:t xml:space="preserve"> </w:t>
            </w:r>
            <w:r>
              <w:rPr>
                <w:rFonts w:eastAsia="Yu Mincho"/>
                <w:lang w:eastAsia="ja-JP"/>
              </w:rPr>
              <w:t>and</w:t>
            </w:r>
            <w:r>
              <w:rPr>
                <w:rFonts w:eastAsia="Yu Mincho"/>
                <w:lang w:val="en-US" w:eastAsia="ja-JP"/>
              </w:rPr>
              <w:t xml:space="preserve"> </w:t>
            </w:r>
            <m:oMath>
              <m:sSubSup>
                <m:sSubSupPr>
                  <m:ctrlPr>
                    <w:rPr>
                      <w:rFonts w:ascii="Cambria Math" w:hAnsi="Cambria Math"/>
                      <w:i/>
                    </w:rPr>
                  </m:ctrlPr>
                </m:sSubSupPr>
                <m:e>
                  <m:r>
                    <w:rPr>
                      <w:rFonts w:ascii="Cambria Math" w:eastAsia="Times New Roman"/>
                    </w:rPr>
                    <m:t>f</m:t>
                  </m:r>
                </m:e>
                <m:sub/>
                <m:sup>
                  <m:d>
                    <m:dPr>
                      <m:ctrlPr>
                        <w:rPr>
                          <w:rFonts w:ascii="Cambria Math" w:hAnsi="Cambria Math"/>
                          <w:i/>
                        </w:rPr>
                      </m:ctrlPr>
                    </m:dPr>
                    <m:e>
                      <m:r>
                        <w:rPr>
                          <w:rFonts w:ascii="Cambria Math" w:eastAsia="Times New Roman"/>
                        </w:rPr>
                        <m:t>j</m:t>
                      </m:r>
                    </m:e>
                  </m:d>
                </m:sup>
              </m:sSubSup>
            </m:oMath>
            <w:r>
              <w:t xml:space="preserve"> which the</w:t>
            </w:r>
            <w:r>
              <w:rPr>
                <w:rFonts w:eastAsia="Yu Mincho"/>
                <w:lang w:val="en-US" w:eastAsia="ja-JP"/>
              </w:rPr>
              <w:t xml:space="preserve"> UE has reported. “</w:t>
            </w:r>
            <w:r>
              <w:rPr>
                <w:lang w:val="en-US"/>
              </w:rPr>
              <w:t xml:space="preserve">≥” does not mean greater value than a Rel-18 RedCap UE reported is used for computing the data rate. In case the product </w:t>
            </w:r>
            <m:oMath>
              <m:sSubSup>
                <m:sSubSupPr>
                  <m:ctrlPr>
                    <w:rPr>
                      <w:rFonts w:ascii="Cambria Math" w:eastAsia="Malgun Gothic" w:hAnsi="Cambria Math"/>
                      <w:i/>
                      <w:lang w:eastAsia="ja-JP"/>
                    </w:rPr>
                  </m:ctrlPr>
                </m:sSubSupPr>
                <m:e>
                  <m:r>
                    <w:rPr>
                      <w:rFonts w:ascii="Cambria Math" w:eastAsia="Times New Roman"/>
                      <w:lang w:eastAsia="ja-JP"/>
                    </w:rPr>
                    <m:t>v</m:t>
                  </m:r>
                </m:e>
                <m:sub>
                  <m:r>
                    <w:rPr>
                      <w:rFonts w:ascii="Cambria Math" w:eastAsia="Times New Roman"/>
                      <w:lang w:eastAsia="ja-JP"/>
                    </w:rPr>
                    <m:t>Layers</m:t>
                  </m:r>
                </m:sub>
                <m:sup>
                  <m:r>
                    <w:rPr>
                      <w:rFonts w:ascii="Cambria Math" w:eastAsia="Times New Roman"/>
                      <w:lang w:eastAsia="ja-JP"/>
                    </w:rPr>
                    <m:t>(j)</m:t>
                  </m:r>
                </m:sup>
              </m:sSubSup>
              <m:r>
                <w:rPr>
                  <w:rFonts w:ascii="Cambria Math" w:eastAsia="Malgun Gothic" w:hAnsi="Cambria Math" w:cs="Cambria Math"/>
                  <w:lang w:eastAsia="ja-JP"/>
                </w:rPr>
                <m:t>⋅</m:t>
              </m:r>
              <m:sSubSup>
                <m:sSubSupPr>
                  <m:ctrlPr>
                    <w:rPr>
                      <w:rFonts w:ascii="Cambria Math" w:eastAsia="Malgun Gothic" w:hAnsi="Cambria Math"/>
                      <w:i/>
                      <w:lang w:eastAsia="ja-JP"/>
                    </w:rPr>
                  </m:ctrlPr>
                </m:sSubSupPr>
                <m:e>
                  <m:r>
                    <w:rPr>
                      <w:rFonts w:ascii="Cambria Math" w:eastAsia="Times New Roman"/>
                      <w:lang w:eastAsia="ja-JP"/>
                    </w:rPr>
                    <m:t>Q</m:t>
                  </m:r>
                </m:e>
                <m:sub>
                  <m:r>
                    <w:rPr>
                      <w:rFonts w:ascii="Cambria Math" w:eastAsia="Times New Roman"/>
                      <w:lang w:eastAsia="ja-JP"/>
                    </w:rPr>
                    <m:t>m</m:t>
                  </m:r>
                </m:sub>
                <m:sup>
                  <m:d>
                    <m:dPr>
                      <m:ctrlPr>
                        <w:rPr>
                          <w:rFonts w:ascii="Cambria Math" w:eastAsia="Malgun Gothic" w:hAnsi="Cambria Math"/>
                          <w:i/>
                          <w:lang w:eastAsia="ja-JP"/>
                        </w:rPr>
                      </m:ctrlPr>
                    </m:dPr>
                    <m:e>
                      <m:r>
                        <w:rPr>
                          <w:rFonts w:ascii="Cambria Math" w:eastAsia="Times New Roman"/>
                          <w:lang w:eastAsia="ja-JP"/>
                        </w:rPr>
                        <m:t>j</m:t>
                      </m:r>
                    </m:e>
                  </m:d>
                </m:sup>
              </m:sSubSup>
              <m:r>
                <w:rPr>
                  <w:rFonts w:ascii="Cambria Math" w:eastAsia="Malgun Gothic" w:hAnsi="Cambria Math" w:cs="Cambria Math"/>
                  <w:lang w:eastAsia="ja-JP"/>
                </w:rPr>
                <m:t>⋅</m:t>
              </m:r>
              <m:sSubSup>
                <m:sSubSupPr>
                  <m:ctrlPr>
                    <w:rPr>
                      <w:rFonts w:ascii="Cambria Math" w:eastAsia="Malgun Gothic" w:hAnsi="Cambria Math"/>
                      <w:i/>
                      <w:lang w:eastAsia="ja-JP"/>
                    </w:rPr>
                  </m:ctrlPr>
                </m:sSubSupPr>
                <m:e>
                  <m:r>
                    <w:rPr>
                      <w:rFonts w:ascii="Cambria Math" w:eastAsia="Times New Roman"/>
                      <w:lang w:eastAsia="ja-JP"/>
                    </w:rPr>
                    <m:t>f</m:t>
                  </m:r>
                </m:e>
                <m:sub/>
                <m:sup>
                  <m:d>
                    <m:dPr>
                      <m:ctrlPr>
                        <w:rPr>
                          <w:rFonts w:ascii="Cambria Math" w:eastAsia="Malgun Gothic" w:hAnsi="Cambria Math"/>
                          <w:i/>
                          <w:lang w:eastAsia="ja-JP"/>
                        </w:rPr>
                      </m:ctrlPr>
                    </m:dPr>
                    <m:e>
                      <m:r>
                        <w:rPr>
                          <w:rFonts w:ascii="Cambria Math" w:eastAsia="Times New Roman"/>
                          <w:lang w:eastAsia="ja-JP"/>
                        </w:rPr>
                        <m:t>j</m:t>
                      </m:r>
                    </m:e>
                  </m:d>
                </m:sup>
              </m:sSubSup>
              <m:r>
                <w:rPr>
                  <w:rFonts w:ascii="Cambria Math" w:hAnsi="Cambria Math"/>
                  <w:lang w:eastAsia="ja-JP"/>
                </w:rPr>
                <m:t>=</m:t>
              </m:r>
              <m:r>
                <m:rPr>
                  <m:sty m:val="p"/>
                </m:rPr>
                <w:rPr>
                  <w:rFonts w:ascii="Cambria Math" w:hAnsi="Cambria Math"/>
                  <w:lang w:eastAsia="ja-JP"/>
                </w:rPr>
                <m:t>X</m:t>
              </m:r>
            </m:oMath>
            <w:r>
              <w:rPr>
                <w:lang w:val="en-US"/>
              </w:rPr>
              <w:t>, u</w:t>
            </w:r>
            <w:r>
              <w:rPr>
                <w:rFonts w:eastAsia="Yu Mincho"/>
                <w:lang w:val="en-US" w:eastAsia="ja-JP"/>
              </w:rPr>
              <w:t>sing “</w:t>
            </w:r>
            <w:r>
              <w:rPr>
                <w:lang w:val="en-US"/>
              </w:rPr>
              <w:t>≥” or “=” does not cause any difference on computing the approximate maximum data rate which shall be no less than 10 Mbps.</w:t>
            </w:r>
          </w:p>
          <w:p w14:paraId="3876683A" w14:textId="77777777" w:rsidR="00A54B8D" w:rsidRDefault="00CA5D3E">
            <w:pPr>
              <w:overflowPunct w:val="0"/>
              <w:autoSpaceDE w:val="0"/>
              <w:autoSpaceDN w:val="0"/>
              <w:adjustRightInd w:val="0"/>
              <w:spacing w:line="240" w:lineRule="auto"/>
              <w:jc w:val="left"/>
              <w:textAlignment w:val="baseline"/>
              <w:rPr>
                <w:rFonts w:eastAsia="Malgun Gothic"/>
                <w:lang w:eastAsia="ja-JP"/>
              </w:rPr>
            </w:pPr>
            <w:r>
              <w:rPr>
                <w:rFonts w:eastAsia="Malgun Gothic"/>
                <w:lang w:eastAsia="ja-JP"/>
              </w:rPr>
              <w:t xml:space="preserve">Using “=” means to change the description “For single carrier NR SA operation, the UE shall support a data rate for the carrier that is no smaller than the data rate computed using the above formula, with </w:t>
            </w:r>
            <m:oMath>
              <m:r>
                <w:rPr>
                  <w:rFonts w:ascii="Cambria Math" w:eastAsia="Times New Roman"/>
                  <w:lang w:eastAsia="ja-JP"/>
                </w:rPr>
                <m:t>J=1 CC</m:t>
              </m:r>
            </m:oMath>
            <w:r>
              <w:rPr>
                <w:rFonts w:eastAsia="Malgun Gothic"/>
                <w:lang w:eastAsia="ja-JP"/>
              </w:rPr>
              <w:t xml:space="preserve"> and component </w:t>
            </w:r>
            <m:oMath>
              <m:sSubSup>
                <m:sSubSupPr>
                  <m:ctrlPr>
                    <w:rPr>
                      <w:rFonts w:ascii="Cambria Math" w:eastAsia="Malgun Gothic" w:hAnsi="Cambria Math"/>
                      <w:i/>
                      <w:lang w:eastAsia="ja-JP"/>
                    </w:rPr>
                  </m:ctrlPr>
                </m:sSubSupPr>
                <m:e>
                  <m:r>
                    <w:rPr>
                      <w:rFonts w:ascii="Cambria Math" w:eastAsia="Times New Roman"/>
                      <w:lang w:eastAsia="ja-JP"/>
                    </w:rPr>
                    <m:t>v</m:t>
                  </m:r>
                </m:e>
                <m:sub>
                  <m:r>
                    <w:rPr>
                      <w:rFonts w:ascii="Cambria Math" w:eastAsia="Times New Roman"/>
                      <w:lang w:eastAsia="ja-JP"/>
                    </w:rPr>
                    <m:t>Layers</m:t>
                  </m:r>
                </m:sub>
                <m:sup>
                  <m:r>
                    <w:rPr>
                      <w:rFonts w:ascii="Cambria Math" w:eastAsia="Times New Roman"/>
                      <w:lang w:eastAsia="ja-JP"/>
                    </w:rPr>
                    <m:t>(j)</m:t>
                  </m:r>
                </m:sup>
              </m:sSubSup>
              <m:r>
                <w:rPr>
                  <w:rFonts w:ascii="Cambria Math" w:eastAsia="Malgun Gothic" w:hAnsi="Cambria Math" w:cs="Cambria Math"/>
                  <w:lang w:eastAsia="ja-JP"/>
                </w:rPr>
                <m:t>⋅</m:t>
              </m:r>
              <m:sSubSup>
                <m:sSubSupPr>
                  <m:ctrlPr>
                    <w:rPr>
                      <w:rFonts w:ascii="Cambria Math" w:eastAsia="Malgun Gothic" w:hAnsi="Cambria Math"/>
                      <w:i/>
                      <w:lang w:eastAsia="ja-JP"/>
                    </w:rPr>
                  </m:ctrlPr>
                </m:sSubSupPr>
                <m:e>
                  <m:r>
                    <w:rPr>
                      <w:rFonts w:ascii="Cambria Math" w:eastAsia="Times New Roman"/>
                      <w:lang w:eastAsia="ja-JP"/>
                    </w:rPr>
                    <m:t>Q</m:t>
                  </m:r>
                </m:e>
                <m:sub>
                  <m:r>
                    <w:rPr>
                      <w:rFonts w:ascii="Cambria Math" w:eastAsia="Times New Roman"/>
                      <w:lang w:eastAsia="ja-JP"/>
                    </w:rPr>
                    <m:t>m</m:t>
                  </m:r>
                </m:sub>
                <m:sup>
                  <m:d>
                    <m:dPr>
                      <m:ctrlPr>
                        <w:rPr>
                          <w:rFonts w:ascii="Cambria Math" w:eastAsia="Malgun Gothic" w:hAnsi="Cambria Math"/>
                          <w:i/>
                          <w:lang w:eastAsia="ja-JP"/>
                        </w:rPr>
                      </m:ctrlPr>
                    </m:dPr>
                    <m:e>
                      <m:r>
                        <w:rPr>
                          <w:rFonts w:ascii="Cambria Math" w:eastAsia="Times New Roman"/>
                          <w:lang w:eastAsia="ja-JP"/>
                        </w:rPr>
                        <m:t>j</m:t>
                      </m:r>
                    </m:e>
                  </m:d>
                </m:sup>
              </m:sSubSup>
              <m:r>
                <w:rPr>
                  <w:rFonts w:ascii="Cambria Math" w:eastAsia="Malgun Gothic" w:hAnsi="Cambria Math" w:cs="Cambria Math"/>
                  <w:lang w:eastAsia="ja-JP"/>
                </w:rPr>
                <m:t>⋅</m:t>
              </m:r>
              <m:sSubSup>
                <m:sSubSupPr>
                  <m:ctrlPr>
                    <w:rPr>
                      <w:rFonts w:ascii="Cambria Math" w:eastAsia="Malgun Gothic" w:hAnsi="Cambria Math"/>
                      <w:i/>
                      <w:lang w:eastAsia="ja-JP"/>
                    </w:rPr>
                  </m:ctrlPr>
                </m:sSubSupPr>
                <m:e>
                  <m:r>
                    <w:rPr>
                      <w:rFonts w:ascii="Cambria Math" w:eastAsia="Times New Roman"/>
                      <w:lang w:eastAsia="ja-JP"/>
                    </w:rPr>
                    <m:t>f</m:t>
                  </m:r>
                </m:e>
                <m:sub/>
                <m:sup>
                  <m:d>
                    <m:dPr>
                      <m:ctrlPr>
                        <w:rPr>
                          <w:rFonts w:ascii="Cambria Math" w:eastAsia="Malgun Gothic" w:hAnsi="Cambria Math"/>
                          <w:i/>
                          <w:lang w:eastAsia="ja-JP"/>
                        </w:rPr>
                      </m:ctrlPr>
                    </m:dPr>
                    <m:e>
                      <m:r>
                        <w:rPr>
                          <w:rFonts w:ascii="Cambria Math" w:eastAsia="Times New Roman"/>
                          <w:lang w:eastAsia="ja-JP"/>
                        </w:rPr>
                        <m:t>j</m:t>
                      </m:r>
                    </m:e>
                  </m:d>
                </m:sup>
              </m:sSubSup>
            </m:oMath>
            <w:r>
              <w:rPr>
                <w:rFonts w:eastAsia="Malgun Gothic"/>
                <w:lang w:eastAsia="ja-JP"/>
              </w:rPr>
              <w:t xml:space="preserve"> is </w:t>
            </w:r>
            <w:r>
              <w:rPr>
                <w:rFonts w:eastAsia="Malgun Gothic"/>
                <w:u w:val="single"/>
                <w:lang w:eastAsia="ja-JP"/>
              </w:rPr>
              <w:t>no smaller than</w:t>
            </w:r>
            <w:r>
              <w:rPr>
                <w:rFonts w:eastAsia="Malgun Gothic"/>
                <w:lang w:eastAsia="ja-JP"/>
              </w:rPr>
              <w:t xml:space="preserve"> 4.” in TS 38.306. We don’t see the need to change. The underlined “no smaller than” is not necessary to change to “equal to” of the description. Only change needed will be just to capture [3.2] or [0.75] for Rel-18 RedCap.</w:t>
            </w:r>
          </w:p>
          <w:p w14:paraId="31894DBE" w14:textId="77777777" w:rsidR="00A54B8D" w:rsidRDefault="00CA5D3E">
            <w:pPr>
              <w:jc w:val="left"/>
              <w:rPr>
                <w:rFonts w:eastAsiaTheme="minorEastAsia"/>
                <w:lang w:val="en-US" w:eastAsia="zh-CN"/>
              </w:rPr>
            </w:pPr>
            <w:r>
              <w:rPr>
                <w:rFonts w:eastAsia="Yu Mincho"/>
                <w:lang w:eastAsia="ja-JP"/>
              </w:rPr>
              <w:t>In our view, a</w:t>
            </w:r>
            <w:r>
              <w:rPr>
                <w:rFonts w:eastAsia="Yu Mincho"/>
                <w:lang w:val="en-US" w:eastAsia="ja-JP"/>
              </w:rPr>
              <w:t xml:space="preserve"> Rel-18 RedCap UE with higher capabilities may report </w:t>
            </w:r>
            <m:oMath>
              <m:sSubSup>
                <m:sSubSupPr>
                  <m:ctrlPr>
                    <w:rPr>
                      <w:rFonts w:ascii="Cambria Math" w:hAnsi="Cambria Math"/>
                      <w:i/>
                    </w:rPr>
                  </m:ctrlPr>
                </m:sSubSupPr>
                <m:e>
                  <m:r>
                    <w:rPr>
                      <w:rFonts w:ascii="Cambria Math" w:eastAsia="Times New Roman"/>
                    </w:rPr>
                    <m:t>v</m:t>
                  </m:r>
                </m:e>
                <m:sub>
                  <m:r>
                    <w:rPr>
                      <w:rFonts w:ascii="Cambria Math" w:eastAsia="Times New Roman"/>
                    </w:rPr>
                    <m:t>Layers</m:t>
                  </m:r>
                </m:sub>
                <m:sup>
                  <m:r>
                    <w:rPr>
                      <w:rFonts w:ascii="Cambria Math" w:eastAsia="Times New Roman"/>
                    </w:rPr>
                    <m:t>(j)</m:t>
                  </m:r>
                </m:sup>
              </m:sSubSup>
            </m:oMath>
            <w:r>
              <w:rPr>
                <w:rFonts w:eastAsia="Yu Mincho" w:hint="eastAsia"/>
                <w:lang w:eastAsia="ja-JP"/>
              </w:rPr>
              <w:t>,</w:t>
            </w:r>
            <w:r>
              <w:rPr>
                <w:rFonts w:eastAsia="Yu Mincho"/>
                <w:lang w:eastAsia="ja-JP"/>
              </w:rPr>
              <w:t xml:space="preserve"> </w:t>
            </w:r>
            <m:oMath>
              <m:sSubSup>
                <m:sSubSupPr>
                  <m:ctrlPr>
                    <w:rPr>
                      <w:rFonts w:ascii="Cambria Math" w:hAnsi="Cambria Math"/>
                      <w:i/>
                    </w:rPr>
                  </m:ctrlPr>
                </m:sSubSupPr>
                <m:e>
                  <m:r>
                    <w:rPr>
                      <w:rFonts w:ascii="Cambria Math" w:eastAsia="Times New Roman"/>
                    </w:rPr>
                    <m:t>Q</m:t>
                  </m:r>
                </m:e>
                <m:sub>
                  <m:r>
                    <w:rPr>
                      <w:rFonts w:ascii="Cambria Math" w:eastAsia="Times New Roman"/>
                    </w:rPr>
                    <m:t>m</m:t>
                  </m:r>
                </m:sub>
                <m:sup>
                  <m:d>
                    <m:dPr>
                      <m:ctrlPr>
                        <w:rPr>
                          <w:rFonts w:ascii="Cambria Math" w:hAnsi="Cambria Math"/>
                          <w:i/>
                        </w:rPr>
                      </m:ctrlPr>
                    </m:dPr>
                    <m:e>
                      <m:r>
                        <w:rPr>
                          <w:rFonts w:ascii="Cambria Math" w:eastAsia="Times New Roman"/>
                        </w:rPr>
                        <m:t>j</m:t>
                      </m:r>
                    </m:e>
                  </m:d>
                </m:sup>
              </m:sSubSup>
            </m:oMath>
            <w:r>
              <w:rPr>
                <w:rFonts w:eastAsia="Yu Mincho" w:hint="eastAsia"/>
                <w:lang w:eastAsia="ja-JP"/>
              </w:rPr>
              <w:t xml:space="preserve"> </w:t>
            </w:r>
            <w:r>
              <w:rPr>
                <w:rFonts w:eastAsia="Yu Mincho"/>
                <w:lang w:eastAsia="ja-JP"/>
              </w:rPr>
              <w:t>and</w:t>
            </w:r>
            <w:r>
              <w:rPr>
                <w:rFonts w:eastAsia="Yu Mincho"/>
                <w:lang w:val="en-US" w:eastAsia="ja-JP"/>
              </w:rPr>
              <w:t xml:space="preserve"> </w:t>
            </w:r>
            <m:oMath>
              <m:sSubSup>
                <m:sSubSupPr>
                  <m:ctrlPr>
                    <w:rPr>
                      <w:rFonts w:ascii="Cambria Math" w:hAnsi="Cambria Math"/>
                      <w:i/>
                    </w:rPr>
                  </m:ctrlPr>
                </m:sSubSupPr>
                <m:e>
                  <m:r>
                    <w:rPr>
                      <w:rFonts w:ascii="Cambria Math" w:eastAsia="Times New Roman"/>
                    </w:rPr>
                    <m:t>f</m:t>
                  </m:r>
                </m:e>
                <m:sub/>
                <m:sup>
                  <m:d>
                    <m:dPr>
                      <m:ctrlPr>
                        <w:rPr>
                          <w:rFonts w:ascii="Cambria Math" w:hAnsi="Cambria Math"/>
                          <w:i/>
                        </w:rPr>
                      </m:ctrlPr>
                    </m:dPr>
                    <m:e>
                      <m:r>
                        <w:rPr>
                          <w:rFonts w:ascii="Cambria Math" w:eastAsia="Times New Roman"/>
                        </w:rPr>
                        <m:t>j</m:t>
                      </m:r>
                    </m:e>
                  </m:d>
                </m:sup>
              </m:sSubSup>
            </m:oMath>
            <w:r>
              <w:rPr>
                <w:rFonts w:eastAsia="Yu Mincho"/>
                <w:lang w:val="en-US" w:eastAsia="ja-JP"/>
              </w:rPr>
              <w:t>so that the maximum data rate computed with these parameters results in either =10Mbps or &gt;10Mbps. Such a UE also has to support 10 Mbps with a single layer and/or lower modulation order than 256QAM.</w:t>
            </w:r>
          </w:p>
        </w:tc>
      </w:tr>
      <w:tr w:rsidR="00A54B8D" w14:paraId="07A4E6EE" w14:textId="77777777">
        <w:tc>
          <w:tcPr>
            <w:tcW w:w="1479" w:type="dxa"/>
          </w:tcPr>
          <w:p w14:paraId="502B98A8" w14:textId="77777777" w:rsidR="00A54B8D" w:rsidRDefault="00CA5D3E">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338C40AB" w14:textId="77777777" w:rsidR="00A54B8D" w:rsidRDefault="00A54B8D">
            <w:pPr>
              <w:tabs>
                <w:tab w:val="left" w:pos="551"/>
              </w:tabs>
              <w:jc w:val="left"/>
              <w:rPr>
                <w:rFonts w:eastAsiaTheme="minorEastAsia"/>
                <w:lang w:val="en-US" w:eastAsia="zh-CN"/>
              </w:rPr>
            </w:pPr>
          </w:p>
        </w:tc>
        <w:tc>
          <w:tcPr>
            <w:tcW w:w="6688" w:type="dxa"/>
          </w:tcPr>
          <w:p w14:paraId="2699BF95" w14:textId="77777777" w:rsidR="00A54B8D" w:rsidRDefault="00CA5D3E">
            <w:pPr>
              <w:jc w:val="left"/>
              <w:rPr>
                <w:bCs/>
                <w:lang w:val="en-US"/>
              </w:rPr>
            </w:pPr>
            <w:r>
              <w:rPr>
                <w:rFonts w:eastAsia="Yu Mincho"/>
                <w:lang w:val="en-US" w:eastAsia="ja-JP"/>
              </w:rPr>
              <w:t xml:space="preserve">It is true that the formulation of </w:t>
            </w:r>
            <w:r>
              <w:rPr>
                <w:bCs/>
                <w:i/>
                <w:iCs/>
                <w:lang w:val="en-US"/>
              </w:rPr>
              <w:t>v</w:t>
            </w:r>
            <w:r>
              <w:rPr>
                <w:bCs/>
                <w:i/>
                <w:iCs/>
                <w:vertAlign w:val="subscript"/>
                <w:lang w:val="en-US"/>
              </w:rPr>
              <w:t>Layers</w:t>
            </w:r>
            <w:r>
              <w:rPr>
                <w:bCs/>
                <w:lang w:val="en-US"/>
              </w:rPr>
              <w:t>·</w:t>
            </w:r>
            <w:r>
              <w:rPr>
                <w:bCs/>
                <w:i/>
                <w:iCs/>
                <w:lang w:val="en-US"/>
              </w:rPr>
              <w:t>Q</w:t>
            </w:r>
            <w:r>
              <w:rPr>
                <w:bCs/>
                <w:i/>
                <w:iCs/>
                <w:vertAlign w:val="subscript"/>
                <w:lang w:val="en-US"/>
              </w:rPr>
              <w:t>m</w:t>
            </w:r>
            <w:r>
              <w:rPr>
                <w:bCs/>
                <w:lang w:val="en-US"/>
              </w:rPr>
              <w:t>·</w:t>
            </w:r>
            <w:r>
              <w:rPr>
                <w:bCs/>
                <w:i/>
                <w:iCs/>
                <w:lang w:val="en-US"/>
              </w:rPr>
              <w:t>f</w:t>
            </w:r>
            <w:r>
              <w:rPr>
                <w:rFonts w:hint="eastAsia"/>
                <w:bCs/>
                <w:lang w:val="en-US"/>
              </w:rPr>
              <w:t> </w:t>
            </w:r>
            <w:r>
              <w:rPr>
                <w:rFonts w:hint="eastAsia"/>
                <w:bCs/>
                <w:lang w:val="en-US"/>
              </w:rPr>
              <w:t>≥</w:t>
            </w:r>
            <w:r>
              <w:rPr>
                <w:rFonts w:hint="eastAsia"/>
                <w:bCs/>
                <w:lang w:val="en-US"/>
              </w:rPr>
              <w:t> </w:t>
            </w:r>
            <w:r>
              <w:rPr>
                <w:bCs/>
                <w:lang w:val="en-US"/>
              </w:rPr>
              <w:t>X had been agreed in RAN1. But it does not mean ANY combination of the modulation order and transmission rank can be supported. We think some restriction is needed as discussed below.</w:t>
            </w:r>
          </w:p>
          <w:p w14:paraId="73577A56" w14:textId="77777777" w:rsidR="00A54B8D" w:rsidRDefault="00CA5D3E">
            <w:pPr>
              <w:jc w:val="left"/>
              <w:rPr>
                <w:rFonts w:eastAsia="Yu Mincho"/>
                <w:lang w:val="en-US" w:eastAsia="ja-JP"/>
              </w:rPr>
            </w:pPr>
            <w:r>
              <w:rPr>
                <w:rFonts w:eastAsia="Yu Mincho" w:hint="eastAsia"/>
                <w:lang w:val="en-US" w:eastAsia="ja-JP"/>
              </w:rPr>
              <w:t>W</w:t>
            </w:r>
            <w:r>
              <w:rPr>
                <w:rFonts w:eastAsia="Yu Mincho"/>
                <w:lang w:val="en-US" w:eastAsia="ja-JP"/>
              </w:rPr>
              <w:t>e summarized the peak rate achieved by each potential combination of modulation order and transmission rank reported by eRedCap UEs. Based on the calculation, our concern is follows:</w:t>
            </w:r>
          </w:p>
          <w:p w14:paraId="7DFD32D2" w14:textId="77777777" w:rsidR="00A54B8D" w:rsidRDefault="00CA5D3E">
            <w:pPr>
              <w:jc w:val="left"/>
              <w:rPr>
                <w:rFonts w:eastAsia="Yu Mincho"/>
                <w:lang w:val="en-US" w:eastAsia="ja-JP"/>
              </w:rPr>
            </w:pPr>
            <w:r>
              <w:rPr>
                <w:rFonts w:eastAsia="Yu Mincho" w:hint="eastAsia"/>
                <w:lang w:val="en-US" w:eastAsia="ja-JP"/>
              </w:rPr>
              <w:t>C</w:t>
            </w:r>
            <w:r>
              <w:rPr>
                <w:rFonts w:eastAsia="Yu Mincho"/>
                <w:lang w:val="en-US" w:eastAsia="ja-JP"/>
              </w:rPr>
              <w:t>oncern 1: The capability to achieve 20 Mbps order or more peak rate may not be needed for eRedCap UEs. Some of the capability is more than Rel-17 RedCap UE.</w:t>
            </w:r>
          </w:p>
          <w:p w14:paraId="75938C9C" w14:textId="77777777" w:rsidR="00A54B8D" w:rsidRDefault="00CA5D3E">
            <w:pPr>
              <w:pStyle w:val="aff"/>
              <w:numPr>
                <w:ilvl w:val="0"/>
                <w:numId w:val="45"/>
              </w:numPr>
              <w:jc w:val="left"/>
              <w:rPr>
                <w:rFonts w:eastAsia="Yu Mincho"/>
                <w:bCs/>
                <w:szCs w:val="21"/>
                <w:lang w:val="en-US"/>
              </w:rPr>
            </w:pPr>
            <w:r>
              <w:rPr>
                <w:rFonts w:eastAsia="Yu Mincho"/>
                <w:bCs/>
                <w:sz w:val="20"/>
                <w:szCs w:val="21"/>
                <w:lang w:val="en-US"/>
              </w:rPr>
              <w:t>According to the RAN plenary agreement, 10 Mbps order peak rate is clearly targeted by the eRedCap UEs while it is unclear whether higher peak rate is required. If higher peak rate is required than 10 Mb</w:t>
            </w:r>
            <w:r>
              <w:rPr>
                <w:rFonts w:eastAsia="Yu Mincho"/>
                <w:bCs/>
                <w:sz w:val="20"/>
                <w:szCs w:val="20"/>
                <w:lang w:val="en-US"/>
              </w:rPr>
              <w:t>ps, why “20MHz+PR1” UE needs to support just 10 Mbps despite having BW wider than “BW3/PR3 + PR1”? The 20MHz+PR1 UE can have 20 Mbps or 40 Mbps order peak rate using wider BW. Our understanding is the reason of the 20MHz+PR1 UE supports 10 Mbps is t</w:t>
            </w:r>
            <w:r>
              <w:rPr>
                <w:rFonts w:eastAsia="Yu Mincho"/>
                <w:bCs/>
                <w:sz w:val="20"/>
                <w:szCs w:val="21"/>
                <w:lang w:val="en-US"/>
              </w:rPr>
              <w:t>o avoid potential market fragmentation.</w:t>
            </w:r>
          </w:p>
          <w:p w14:paraId="38863349" w14:textId="77777777" w:rsidR="00A54B8D" w:rsidRDefault="00CA5D3E">
            <w:pPr>
              <w:jc w:val="left"/>
              <w:rPr>
                <w:rFonts w:eastAsia="Yu Mincho"/>
                <w:lang w:val="en-US" w:eastAsia="ja-JP"/>
              </w:rPr>
            </w:pPr>
            <w:r>
              <w:rPr>
                <w:rFonts w:eastAsia="Yu Mincho"/>
                <w:lang w:val="en-US"/>
              </w:rPr>
              <w:t>Concern 2: If the concern 1 is valid, the capability for r</w:t>
            </w:r>
            <w:r>
              <w:rPr>
                <w:rFonts w:eastAsia="Yu Mincho"/>
                <w:lang w:val="en-US" w:eastAsia="ja-JP"/>
              </w:rPr>
              <w:t>ank 2 transmission may not be needed for eRedCap UEs.</w:t>
            </w:r>
          </w:p>
          <w:p w14:paraId="0F6A3FAE" w14:textId="77777777" w:rsidR="00A54B8D" w:rsidRDefault="00CA5D3E">
            <w:pPr>
              <w:pStyle w:val="aff"/>
              <w:numPr>
                <w:ilvl w:val="0"/>
                <w:numId w:val="45"/>
              </w:numPr>
              <w:jc w:val="left"/>
              <w:rPr>
                <w:rFonts w:eastAsia="Yu Mincho"/>
                <w:bCs/>
                <w:sz w:val="20"/>
                <w:szCs w:val="20"/>
                <w:lang w:val="en-US"/>
              </w:rPr>
            </w:pPr>
            <w:r>
              <w:rPr>
                <w:rFonts w:eastAsia="Yu Mincho"/>
                <w:sz w:val="20"/>
                <w:szCs w:val="20"/>
                <w:lang w:val="en-US"/>
              </w:rPr>
              <w:t xml:space="preserve">Based on the calculation below, rank 1 is enough to achieve 10 Mbps order peak rate. If </w:t>
            </w:r>
            <w:r>
              <w:rPr>
                <w:rFonts w:eastAsia="Yu Mincho"/>
                <w:bCs/>
                <w:sz w:val="20"/>
                <w:szCs w:val="20"/>
                <w:lang w:val="en-US"/>
              </w:rPr>
              <w:t xml:space="preserve">higher rank is supported, multiple RF and more MIMO </w:t>
            </w:r>
            <w:r>
              <w:rPr>
                <w:rFonts w:eastAsia="Yu Mincho"/>
                <w:bCs/>
                <w:sz w:val="20"/>
                <w:szCs w:val="20"/>
                <w:lang w:val="en-US"/>
              </w:rPr>
              <w:lastRenderedPageBreak/>
              <w:t>processing is required. If such complexity increase is acceptable, simply to design Rel-17 RedCap would be more reasonable.</w:t>
            </w:r>
          </w:p>
          <w:p w14:paraId="7A19A69D" w14:textId="77777777" w:rsidR="00A54B8D" w:rsidRDefault="00CA5D3E">
            <w:pPr>
              <w:jc w:val="left"/>
              <w:rPr>
                <w:rFonts w:eastAsia="Yu Mincho"/>
                <w:lang w:val="en-US" w:eastAsia="ja-JP"/>
              </w:rPr>
            </w:pPr>
            <w:r>
              <w:rPr>
                <w:rFonts w:eastAsia="Yu Mincho" w:hint="eastAsia"/>
                <w:lang w:val="en-US" w:eastAsia="ja-JP"/>
              </w:rPr>
              <w:t>W</w:t>
            </w:r>
            <w:r>
              <w:rPr>
                <w:rFonts w:eastAsia="Yu Mincho"/>
                <w:lang w:val="en-US" w:eastAsia="ja-JP"/>
              </w:rPr>
              <w:t>e think to limit the combination would be useful instead of just to support any of the combinations.</w:t>
            </w:r>
          </w:p>
          <w:tbl>
            <w:tblPr>
              <w:tblStyle w:val="af8"/>
              <w:tblW w:w="0" w:type="auto"/>
              <w:tblLayout w:type="fixed"/>
              <w:tblLook w:val="04A0" w:firstRow="1" w:lastRow="0" w:firstColumn="1" w:lastColumn="0" w:noHBand="0" w:noVBand="1"/>
            </w:tblPr>
            <w:tblGrid>
              <w:gridCol w:w="1077"/>
              <w:gridCol w:w="678"/>
              <w:gridCol w:w="567"/>
              <w:gridCol w:w="1559"/>
              <w:gridCol w:w="1504"/>
              <w:gridCol w:w="1077"/>
            </w:tblGrid>
            <w:tr w:rsidR="00A54B8D" w14:paraId="2EDF9892" w14:textId="77777777">
              <w:tc>
                <w:tcPr>
                  <w:tcW w:w="1077" w:type="dxa"/>
                </w:tcPr>
                <w:p w14:paraId="4519BBE9" w14:textId="77777777" w:rsidR="00A54B8D" w:rsidRDefault="00A54B8D">
                  <w:pPr>
                    <w:jc w:val="left"/>
                    <w:rPr>
                      <w:bCs/>
                      <w:lang w:val="en-US"/>
                    </w:rPr>
                  </w:pPr>
                </w:p>
              </w:tc>
              <w:tc>
                <w:tcPr>
                  <w:tcW w:w="678" w:type="dxa"/>
                </w:tcPr>
                <w:p w14:paraId="074AC29F" w14:textId="77777777" w:rsidR="00A54B8D" w:rsidRDefault="00CA5D3E">
                  <w:pPr>
                    <w:jc w:val="left"/>
                    <w:rPr>
                      <w:bCs/>
                      <w:lang w:val="en-US"/>
                    </w:rPr>
                  </w:pPr>
                  <w:r>
                    <w:rPr>
                      <w:i/>
                      <w:iCs/>
                      <w:lang w:val="en-US"/>
                    </w:rPr>
                    <w:t>v</w:t>
                  </w:r>
                  <w:r>
                    <w:rPr>
                      <w:i/>
                      <w:iCs/>
                      <w:vertAlign w:val="subscript"/>
                      <w:lang w:val="en-US"/>
                    </w:rPr>
                    <w:t>Layers</w:t>
                  </w:r>
                </w:p>
              </w:tc>
              <w:tc>
                <w:tcPr>
                  <w:tcW w:w="567" w:type="dxa"/>
                </w:tcPr>
                <w:p w14:paraId="5A191398" w14:textId="77777777" w:rsidR="00A54B8D" w:rsidRDefault="00CA5D3E">
                  <w:pPr>
                    <w:jc w:val="left"/>
                    <w:rPr>
                      <w:bCs/>
                      <w:lang w:val="en-US"/>
                    </w:rPr>
                  </w:pPr>
                  <w:r>
                    <w:rPr>
                      <w:i/>
                      <w:iCs/>
                      <w:lang w:val="en-US"/>
                    </w:rPr>
                    <w:t>Q</w:t>
                  </w:r>
                  <w:r>
                    <w:rPr>
                      <w:i/>
                      <w:iCs/>
                      <w:vertAlign w:val="subscript"/>
                      <w:lang w:val="en-US"/>
                    </w:rPr>
                    <w:t>m</w:t>
                  </w:r>
                </w:p>
              </w:tc>
              <w:tc>
                <w:tcPr>
                  <w:tcW w:w="1559" w:type="dxa"/>
                </w:tcPr>
                <w:p w14:paraId="0F119327" w14:textId="77777777" w:rsidR="00A54B8D" w:rsidRDefault="00CA5D3E">
                  <w:pPr>
                    <w:jc w:val="left"/>
                    <w:rPr>
                      <w:rFonts w:eastAsia="Yu Mincho"/>
                      <w:bCs/>
                      <w:lang w:val="en-US" w:eastAsia="ja-JP"/>
                    </w:rPr>
                  </w:pPr>
                  <w:r>
                    <w:rPr>
                      <w:rFonts w:eastAsia="Yu Mincho"/>
                      <w:bCs/>
                      <w:lang w:val="en-US" w:eastAsia="ja-JP"/>
                    </w:rPr>
                    <w:t>BW3/PR3+PR1 peak rate</w:t>
                  </w:r>
                </w:p>
                <w:p w14:paraId="3046E5FB" w14:textId="77777777" w:rsidR="00A54B8D" w:rsidRDefault="00CA5D3E">
                  <w:pPr>
                    <w:jc w:val="left"/>
                    <w:rPr>
                      <w:rFonts w:eastAsia="Yu Mincho"/>
                      <w:bCs/>
                      <w:lang w:val="en-US" w:eastAsia="ja-JP"/>
                    </w:rPr>
                  </w:pP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 xml:space="preserve">f </w:t>
                  </w:r>
                  <w:r>
                    <w:rPr>
                      <w:lang w:val="en-US"/>
                    </w:rPr>
                    <w:t>≥ 3.2</w:t>
                  </w:r>
                </w:p>
              </w:tc>
              <w:tc>
                <w:tcPr>
                  <w:tcW w:w="1504" w:type="dxa"/>
                </w:tcPr>
                <w:p w14:paraId="2AF1AB79" w14:textId="77777777" w:rsidR="00A54B8D" w:rsidRDefault="00CA5D3E">
                  <w:pPr>
                    <w:jc w:val="left"/>
                    <w:rPr>
                      <w:rFonts w:eastAsia="Yu Mincho"/>
                      <w:bCs/>
                      <w:lang w:val="en-US" w:eastAsia="ja-JP"/>
                    </w:rPr>
                  </w:pPr>
                  <w:r>
                    <w:rPr>
                      <w:rFonts w:eastAsia="Yu Mincho"/>
                      <w:bCs/>
                      <w:lang w:val="en-US" w:eastAsia="ja-JP"/>
                    </w:rPr>
                    <w:t>20MHz+PR1 peak rate</w:t>
                  </w:r>
                </w:p>
                <w:p w14:paraId="144BF9E8" w14:textId="77777777" w:rsidR="00A54B8D" w:rsidRDefault="00CA5D3E">
                  <w:pPr>
                    <w:jc w:val="left"/>
                    <w:rPr>
                      <w:bCs/>
                      <w:lang w:val="en-US"/>
                    </w:rPr>
                  </w:pP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 xml:space="preserve">f </w:t>
                  </w:r>
                  <w:r>
                    <w:rPr>
                      <w:lang w:val="en-US"/>
                    </w:rPr>
                    <w:t>≥ 0.75</w:t>
                  </w:r>
                </w:p>
              </w:tc>
              <w:tc>
                <w:tcPr>
                  <w:tcW w:w="1077" w:type="dxa"/>
                </w:tcPr>
                <w:p w14:paraId="41BEEE8E" w14:textId="77777777" w:rsidR="00A54B8D" w:rsidRDefault="00CA5D3E">
                  <w:pPr>
                    <w:jc w:val="left"/>
                    <w:rPr>
                      <w:rFonts w:eastAsia="Yu Mincho"/>
                      <w:lang w:val="en-US" w:eastAsia="ja-JP"/>
                    </w:rPr>
                  </w:pPr>
                  <w:r>
                    <w:rPr>
                      <w:rFonts w:eastAsia="Yu Mincho"/>
                      <w:lang w:val="en-US" w:eastAsia="ja-JP"/>
                    </w:rPr>
                    <w:t>Rel-17 RedCap min. peak rate</w:t>
                  </w:r>
                </w:p>
                <w:p w14:paraId="54D29D0B" w14:textId="77777777" w:rsidR="00A54B8D" w:rsidRDefault="00CA5D3E">
                  <w:pPr>
                    <w:jc w:val="left"/>
                    <w:rPr>
                      <w:bCs/>
                      <w:lang w:val="en-US"/>
                    </w:rPr>
                  </w:pP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 xml:space="preserve">f </w:t>
                  </w:r>
                  <w:r>
                    <w:rPr>
                      <w:lang w:val="en-US"/>
                    </w:rPr>
                    <w:t>≥ 4</w:t>
                  </w:r>
                </w:p>
              </w:tc>
            </w:tr>
            <w:tr w:rsidR="00A54B8D" w14:paraId="7CAEE4B3" w14:textId="77777777">
              <w:tc>
                <w:tcPr>
                  <w:tcW w:w="1077" w:type="dxa"/>
                  <w:vMerge w:val="restart"/>
                </w:tcPr>
                <w:p w14:paraId="52ECF041" w14:textId="77777777" w:rsidR="00A54B8D" w:rsidRDefault="00CA5D3E">
                  <w:pPr>
                    <w:jc w:val="left"/>
                    <w:rPr>
                      <w:rFonts w:eastAsia="Yu Mincho"/>
                      <w:bCs/>
                      <w:lang w:val="en-US" w:eastAsia="ja-JP"/>
                    </w:rPr>
                  </w:pPr>
                  <w:r>
                    <w:rPr>
                      <w:rFonts w:eastAsia="Yu Mincho"/>
                      <w:bCs/>
                      <w:lang w:val="en-US" w:eastAsia="ja-JP"/>
                    </w:rPr>
                    <w:t>Rel-18</w:t>
                  </w:r>
                  <w:r>
                    <w:rPr>
                      <w:rFonts w:eastAsia="Yu Mincho"/>
                      <w:bCs/>
                      <w:lang w:val="en-US" w:eastAsia="ja-JP"/>
                    </w:rPr>
                    <w:br/>
                    <w:t>eRedCap:</w:t>
                  </w:r>
                </w:p>
                <w:p w14:paraId="66C9D7EF" w14:textId="77777777" w:rsidR="00A54B8D" w:rsidRDefault="00CA5D3E">
                  <w:pPr>
                    <w:jc w:val="left"/>
                    <w:rPr>
                      <w:bCs/>
                      <w:lang w:val="en-US"/>
                    </w:rPr>
                  </w:pPr>
                  <w:r>
                    <w:rPr>
                      <w:rFonts w:eastAsia="Yu Mincho"/>
                      <w:bCs/>
                      <w:lang w:val="en-US" w:eastAsia="ja-JP"/>
                    </w:rPr>
                    <w:t>Potential capability report</w:t>
                  </w:r>
                </w:p>
              </w:tc>
              <w:tc>
                <w:tcPr>
                  <w:tcW w:w="678" w:type="dxa"/>
                </w:tcPr>
                <w:p w14:paraId="686DE25C" w14:textId="77777777" w:rsidR="00A54B8D" w:rsidRDefault="00CA5D3E">
                  <w:pPr>
                    <w:jc w:val="left"/>
                    <w:rPr>
                      <w:rFonts w:eastAsia="Yu Mincho"/>
                      <w:bCs/>
                      <w:lang w:val="en-US" w:eastAsia="ja-JP"/>
                    </w:rPr>
                  </w:pPr>
                  <w:r>
                    <w:rPr>
                      <w:rFonts w:eastAsia="Yu Mincho" w:hint="eastAsia"/>
                      <w:bCs/>
                      <w:lang w:val="en-US" w:eastAsia="ja-JP"/>
                    </w:rPr>
                    <w:t>1</w:t>
                  </w:r>
                </w:p>
              </w:tc>
              <w:tc>
                <w:tcPr>
                  <w:tcW w:w="567" w:type="dxa"/>
                </w:tcPr>
                <w:p w14:paraId="5A91CAE6" w14:textId="77777777" w:rsidR="00A54B8D" w:rsidRDefault="00CA5D3E">
                  <w:pPr>
                    <w:jc w:val="left"/>
                    <w:rPr>
                      <w:rFonts w:eastAsia="Yu Mincho"/>
                      <w:bCs/>
                      <w:lang w:val="en-US" w:eastAsia="ja-JP"/>
                    </w:rPr>
                  </w:pPr>
                  <w:r>
                    <w:rPr>
                      <w:rFonts w:eastAsia="Yu Mincho"/>
                      <w:bCs/>
                      <w:lang w:val="en-US" w:eastAsia="ja-JP"/>
                    </w:rPr>
                    <w:t>2</w:t>
                  </w:r>
                </w:p>
              </w:tc>
              <w:tc>
                <w:tcPr>
                  <w:tcW w:w="1559" w:type="dxa"/>
                </w:tcPr>
                <w:p w14:paraId="2621AD7A" w14:textId="77777777" w:rsidR="00A54B8D" w:rsidRDefault="00CA5D3E">
                  <w:pPr>
                    <w:jc w:val="left"/>
                    <w:rPr>
                      <w:rFonts w:eastAsia="Yu Mincho"/>
                      <w:bCs/>
                      <w:i/>
                      <w:iCs/>
                      <w:lang w:val="en-US" w:eastAsia="ja-JP"/>
                    </w:rPr>
                  </w:pPr>
                  <w:r>
                    <w:rPr>
                      <w:rFonts w:eastAsia="Yu Mincho"/>
                      <w:bCs/>
                      <w:i/>
                      <w:iCs/>
                      <w:lang w:val="en-US" w:eastAsia="ja-JP"/>
                    </w:rPr>
                    <w:t>N/A</w:t>
                  </w:r>
                </w:p>
              </w:tc>
              <w:tc>
                <w:tcPr>
                  <w:tcW w:w="1504" w:type="dxa"/>
                </w:tcPr>
                <w:p w14:paraId="7508E594" w14:textId="77777777" w:rsidR="00A54B8D" w:rsidRDefault="00CA5D3E">
                  <w:pPr>
                    <w:jc w:val="left"/>
                    <w:rPr>
                      <w:rFonts w:eastAsia="Yu Mincho"/>
                      <w:bCs/>
                      <w:lang w:val="en-US" w:eastAsia="ja-JP"/>
                    </w:rPr>
                  </w:pPr>
                  <w:r>
                    <w:rPr>
                      <w:rFonts w:eastAsia="Yu Mincho"/>
                      <w:bCs/>
                      <w:lang w:val="en-US" w:eastAsia="ja-JP"/>
                    </w:rPr>
                    <w:t>10 Mbps order (</w:t>
                  </w:r>
                  <w:r>
                    <w:rPr>
                      <w:i/>
                      <w:iCs/>
                      <w:lang w:val="en-US"/>
                    </w:rPr>
                    <w:t>f</w:t>
                  </w:r>
                  <w:r>
                    <w:rPr>
                      <w:lang w:val="en-US"/>
                    </w:rPr>
                    <w:t>=0.4</w:t>
                  </w:r>
                  <w:r>
                    <w:rPr>
                      <w:rFonts w:eastAsia="Yu Mincho"/>
                      <w:bCs/>
                      <w:lang w:val="en-US" w:eastAsia="ja-JP"/>
                    </w:rPr>
                    <w:t>)</w:t>
                  </w:r>
                </w:p>
              </w:tc>
              <w:tc>
                <w:tcPr>
                  <w:tcW w:w="1077" w:type="dxa"/>
                </w:tcPr>
                <w:p w14:paraId="715C4ACF" w14:textId="77777777" w:rsidR="00A54B8D" w:rsidRDefault="00CA5D3E">
                  <w:pPr>
                    <w:jc w:val="left"/>
                    <w:rPr>
                      <w:rFonts w:eastAsia="Yu Mincho"/>
                      <w:bCs/>
                      <w:lang w:val="en-US" w:eastAsia="ja-JP"/>
                    </w:rPr>
                  </w:pPr>
                  <w:r>
                    <w:rPr>
                      <w:rFonts w:eastAsia="Yu Mincho" w:hint="eastAsia"/>
                      <w:bCs/>
                      <w:lang w:val="en-US" w:eastAsia="ja-JP"/>
                    </w:rPr>
                    <w:t>-</w:t>
                  </w:r>
                </w:p>
              </w:tc>
            </w:tr>
            <w:tr w:rsidR="00A54B8D" w14:paraId="33E9A01E" w14:textId="77777777">
              <w:tc>
                <w:tcPr>
                  <w:tcW w:w="1077" w:type="dxa"/>
                  <w:vMerge/>
                </w:tcPr>
                <w:p w14:paraId="5C88B0D2" w14:textId="77777777" w:rsidR="00A54B8D" w:rsidRDefault="00A54B8D">
                  <w:pPr>
                    <w:jc w:val="left"/>
                    <w:rPr>
                      <w:rFonts w:eastAsia="Yu Mincho"/>
                      <w:bCs/>
                      <w:lang w:val="en-US" w:eastAsia="ja-JP"/>
                    </w:rPr>
                  </w:pPr>
                </w:p>
              </w:tc>
              <w:tc>
                <w:tcPr>
                  <w:tcW w:w="678" w:type="dxa"/>
                </w:tcPr>
                <w:p w14:paraId="02F443A1" w14:textId="77777777" w:rsidR="00A54B8D" w:rsidRDefault="00CA5D3E">
                  <w:pPr>
                    <w:jc w:val="left"/>
                    <w:rPr>
                      <w:rFonts w:eastAsia="Yu Mincho"/>
                      <w:bCs/>
                      <w:lang w:val="en-US" w:eastAsia="ja-JP"/>
                    </w:rPr>
                  </w:pPr>
                  <w:r>
                    <w:rPr>
                      <w:rFonts w:eastAsia="Yu Mincho" w:hint="eastAsia"/>
                      <w:bCs/>
                      <w:lang w:val="en-US" w:eastAsia="ja-JP"/>
                    </w:rPr>
                    <w:t>1</w:t>
                  </w:r>
                </w:p>
              </w:tc>
              <w:tc>
                <w:tcPr>
                  <w:tcW w:w="567" w:type="dxa"/>
                </w:tcPr>
                <w:p w14:paraId="6FD33B12" w14:textId="77777777" w:rsidR="00A54B8D" w:rsidRDefault="00CA5D3E">
                  <w:pPr>
                    <w:jc w:val="left"/>
                    <w:rPr>
                      <w:rFonts w:eastAsia="Yu Mincho"/>
                      <w:bCs/>
                      <w:lang w:val="en-US" w:eastAsia="ja-JP"/>
                    </w:rPr>
                  </w:pPr>
                  <w:r>
                    <w:rPr>
                      <w:rFonts w:eastAsia="Yu Mincho"/>
                      <w:bCs/>
                      <w:lang w:val="en-US" w:eastAsia="ja-JP"/>
                    </w:rPr>
                    <w:t>4</w:t>
                  </w:r>
                </w:p>
              </w:tc>
              <w:tc>
                <w:tcPr>
                  <w:tcW w:w="1559" w:type="dxa"/>
                </w:tcPr>
                <w:p w14:paraId="158E1B9A" w14:textId="77777777" w:rsidR="00A54B8D" w:rsidRDefault="00CA5D3E">
                  <w:pPr>
                    <w:jc w:val="left"/>
                    <w:rPr>
                      <w:rFonts w:eastAsia="Yu Mincho"/>
                      <w:bCs/>
                      <w:lang w:val="en-US" w:eastAsia="ja-JP"/>
                    </w:rPr>
                  </w:pPr>
                  <w:r>
                    <w:rPr>
                      <w:rFonts w:eastAsia="Yu Mincho" w:hint="eastAsia"/>
                      <w:bCs/>
                      <w:lang w:val="en-US" w:eastAsia="ja-JP"/>
                    </w:rPr>
                    <w:t>1</w:t>
                  </w:r>
                  <w:r>
                    <w:rPr>
                      <w:rFonts w:eastAsia="Yu Mincho"/>
                      <w:bCs/>
                      <w:lang w:val="en-US" w:eastAsia="ja-JP"/>
                    </w:rPr>
                    <w:t>0 Mbps order (</w:t>
                  </w:r>
                  <w:r>
                    <w:rPr>
                      <w:i/>
                      <w:iCs/>
                      <w:lang w:val="en-US"/>
                    </w:rPr>
                    <w:t>f</w:t>
                  </w:r>
                  <w:r>
                    <w:rPr>
                      <w:lang w:val="en-US"/>
                    </w:rPr>
                    <w:t>=0.8</w:t>
                  </w:r>
                  <w:r>
                    <w:rPr>
                      <w:rFonts w:eastAsia="Yu Mincho"/>
                      <w:bCs/>
                      <w:lang w:val="en-US" w:eastAsia="ja-JP"/>
                    </w:rPr>
                    <w:t>)</w:t>
                  </w:r>
                </w:p>
              </w:tc>
              <w:tc>
                <w:tcPr>
                  <w:tcW w:w="1504" w:type="dxa"/>
                </w:tcPr>
                <w:p w14:paraId="07C5A94F" w14:textId="77777777" w:rsidR="00A54B8D" w:rsidRDefault="00CA5D3E">
                  <w:pPr>
                    <w:jc w:val="left"/>
                    <w:rPr>
                      <w:rFonts w:eastAsia="Yu Mincho"/>
                      <w:bCs/>
                      <w:lang w:val="en-US" w:eastAsia="ja-JP"/>
                    </w:rPr>
                  </w:pPr>
                  <w:r>
                    <w:rPr>
                      <w:rFonts w:eastAsia="Yu Mincho"/>
                      <w:bCs/>
                      <w:lang w:val="en-US" w:eastAsia="ja-JP"/>
                    </w:rPr>
                    <w:t>20 Mbps order (</w:t>
                  </w:r>
                  <w:r>
                    <w:rPr>
                      <w:i/>
                      <w:iCs/>
                      <w:lang w:val="en-US"/>
                    </w:rPr>
                    <w:t>f</w:t>
                  </w:r>
                  <w:r>
                    <w:rPr>
                      <w:lang w:val="en-US"/>
                    </w:rPr>
                    <w:t>=0.4</w:t>
                  </w:r>
                  <w:r>
                    <w:rPr>
                      <w:rFonts w:eastAsia="Yu Mincho"/>
                      <w:bCs/>
                      <w:lang w:val="en-US" w:eastAsia="ja-JP"/>
                    </w:rPr>
                    <w:t>)</w:t>
                  </w:r>
                </w:p>
              </w:tc>
              <w:tc>
                <w:tcPr>
                  <w:tcW w:w="1077" w:type="dxa"/>
                </w:tcPr>
                <w:p w14:paraId="44FCDE51" w14:textId="77777777" w:rsidR="00A54B8D" w:rsidRDefault="00A54B8D">
                  <w:pPr>
                    <w:jc w:val="left"/>
                    <w:rPr>
                      <w:rFonts w:eastAsia="Yu Mincho"/>
                      <w:bCs/>
                      <w:lang w:val="en-US" w:eastAsia="ja-JP"/>
                    </w:rPr>
                  </w:pPr>
                </w:p>
              </w:tc>
            </w:tr>
            <w:tr w:rsidR="00A54B8D" w14:paraId="6AEA2F36" w14:textId="77777777">
              <w:tc>
                <w:tcPr>
                  <w:tcW w:w="1077" w:type="dxa"/>
                  <w:vMerge/>
                </w:tcPr>
                <w:p w14:paraId="24B07ECF" w14:textId="77777777" w:rsidR="00A54B8D" w:rsidRDefault="00A54B8D">
                  <w:pPr>
                    <w:jc w:val="left"/>
                    <w:rPr>
                      <w:rFonts w:eastAsia="Yu Mincho"/>
                      <w:bCs/>
                      <w:lang w:val="en-US" w:eastAsia="ja-JP"/>
                    </w:rPr>
                  </w:pPr>
                </w:p>
              </w:tc>
              <w:tc>
                <w:tcPr>
                  <w:tcW w:w="678" w:type="dxa"/>
                </w:tcPr>
                <w:p w14:paraId="21FD91DC" w14:textId="77777777" w:rsidR="00A54B8D" w:rsidRDefault="00CA5D3E">
                  <w:pPr>
                    <w:jc w:val="left"/>
                    <w:rPr>
                      <w:rFonts w:eastAsia="Yu Mincho"/>
                      <w:bCs/>
                      <w:lang w:val="en-US" w:eastAsia="ja-JP"/>
                    </w:rPr>
                  </w:pPr>
                  <w:r>
                    <w:rPr>
                      <w:rFonts w:eastAsia="Yu Mincho" w:hint="eastAsia"/>
                      <w:bCs/>
                      <w:lang w:val="en-US" w:eastAsia="ja-JP"/>
                    </w:rPr>
                    <w:t>1</w:t>
                  </w:r>
                </w:p>
              </w:tc>
              <w:tc>
                <w:tcPr>
                  <w:tcW w:w="567" w:type="dxa"/>
                </w:tcPr>
                <w:p w14:paraId="17D1636A" w14:textId="77777777" w:rsidR="00A54B8D" w:rsidRDefault="00CA5D3E">
                  <w:pPr>
                    <w:jc w:val="left"/>
                    <w:rPr>
                      <w:rFonts w:eastAsia="Yu Mincho"/>
                      <w:bCs/>
                      <w:lang w:val="en-US" w:eastAsia="ja-JP"/>
                    </w:rPr>
                  </w:pPr>
                  <w:r>
                    <w:rPr>
                      <w:rFonts w:eastAsia="Yu Mincho" w:hint="eastAsia"/>
                      <w:bCs/>
                      <w:lang w:val="en-US" w:eastAsia="ja-JP"/>
                    </w:rPr>
                    <w:t>6</w:t>
                  </w:r>
                </w:p>
              </w:tc>
              <w:tc>
                <w:tcPr>
                  <w:tcW w:w="1559" w:type="dxa"/>
                </w:tcPr>
                <w:p w14:paraId="56DF9FB7" w14:textId="77777777" w:rsidR="00A54B8D" w:rsidRDefault="00CA5D3E">
                  <w:pPr>
                    <w:jc w:val="left"/>
                    <w:rPr>
                      <w:rFonts w:eastAsia="Yu Mincho"/>
                      <w:bCs/>
                      <w:lang w:val="en-US" w:eastAsia="ja-JP"/>
                    </w:rPr>
                  </w:pPr>
                  <w:r>
                    <w:rPr>
                      <w:rFonts w:eastAsia="Yu Mincho" w:hint="eastAsia"/>
                      <w:bCs/>
                      <w:lang w:val="en-US" w:eastAsia="ja-JP"/>
                    </w:rPr>
                    <w:t>1</w:t>
                  </w:r>
                  <w:r>
                    <w:rPr>
                      <w:rFonts w:eastAsia="Yu Mincho"/>
                      <w:bCs/>
                      <w:lang w:val="en-US" w:eastAsia="ja-JP"/>
                    </w:rPr>
                    <w:t>0 Mbps order (</w:t>
                  </w:r>
                  <w:r>
                    <w:rPr>
                      <w:i/>
                      <w:iCs/>
                      <w:lang w:val="en-US"/>
                    </w:rPr>
                    <w:t>f</w:t>
                  </w:r>
                  <w:r>
                    <w:rPr>
                      <w:lang w:val="en-US"/>
                    </w:rPr>
                    <w:t>=0.75</w:t>
                  </w:r>
                  <w:r>
                    <w:rPr>
                      <w:rFonts w:eastAsia="Yu Mincho"/>
                      <w:bCs/>
                      <w:lang w:val="en-US" w:eastAsia="ja-JP"/>
                    </w:rPr>
                    <w:t>)</w:t>
                  </w:r>
                </w:p>
              </w:tc>
              <w:tc>
                <w:tcPr>
                  <w:tcW w:w="1504" w:type="dxa"/>
                </w:tcPr>
                <w:p w14:paraId="5BFF10E3" w14:textId="77777777" w:rsidR="00A54B8D" w:rsidRDefault="00CA5D3E">
                  <w:pPr>
                    <w:jc w:val="left"/>
                    <w:rPr>
                      <w:rFonts w:eastAsia="Yu Mincho"/>
                      <w:bCs/>
                      <w:lang w:val="en-US" w:eastAsia="ja-JP"/>
                    </w:rPr>
                  </w:pPr>
                  <w:r>
                    <w:rPr>
                      <w:rFonts w:eastAsia="Yu Mincho" w:hint="eastAsia"/>
                      <w:bCs/>
                      <w:lang w:val="en-US" w:eastAsia="ja-JP"/>
                    </w:rPr>
                    <w:t>3</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077" w:type="dxa"/>
                </w:tcPr>
                <w:p w14:paraId="6337B366" w14:textId="77777777" w:rsidR="00A54B8D" w:rsidRDefault="00CA5D3E">
                  <w:pPr>
                    <w:jc w:val="left"/>
                    <w:rPr>
                      <w:rFonts w:eastAsia="Yu Mincho"/>
                      <w:bCs/>
                      <w:lang w:val="en-US" w:eastAsia="ja-JP"/>
                    </w:rPr>
                  </w:pPr>
                  <w:r>
                    <w:rPr>
                      <w:rFonts w:eastAsia="Yu Mincho" w:hint="eastAsia"/>
                      <w:bCs/>
                      <w:lang w:val="en-US" w:eastAsia="ja-JP"/>
                    </w:rPr>
                    <w:t>-</w:t>
                  </w:r>
                </w:p>
              </w:tc>
            </w:tr>
            <w:tr w:rsidR="00A54B8D" w14:paraId="1B5280A4" w14:textId="77777777">
              <w:tc>
                <w:tcPr>
                  <w:tcW w:w="1077" w:type="dxa"/>
                  <w:vMerge/>
                </w:tcPr>
                <w:p w14:paraId="35221EAF" w14:textId="77777777" w:rsidR="00A54B8D" w:rsidRDefault="00A54B8D">
                  <w:pPr>
                    <w:jc w:val="left"/>
                    <w:rPr>
                      <w:bCs/>
                      <w:lang w:val="en-US"/>
                    </w:rPr>
                  </w:pPr>
                </w:p>
              </w:tc>
              <w:tc>
                <w:tcPr>
                  <w:tcW w:w="678" w:type="dxa"/>
                </w:tcPr>
                <w:p w14:paraId="78FFE0FC" w14:textId="77777777" w:rsidR="00A54B8D" w:rsidRDefault="00CA5D3E">
                  <w:pPr>
                    <w:jc w:val="left"/>
                    <w:rPr>
                      <w:rFonts w:eastAsia="Yu Mincho"/>
                      <w:bCs/>
                      <w:lang w:val="en-US" w:eastAsia="ja-JP"/>
                    </w:rPr>
                  </w:pPr>
                  <w:r>
                    <w:rPr>
                      <w:rFonts w:eastAsia="Yu Mincho" w:hint="eastAsia"/>
                      <w:bCs/>
                      <w:lang w:val="en-US" w:eastAsia="ja-JP"/>
                    </w:rPr>
                    <w:t>2</w:t>
                  </w:r>
                </w:p>
              </w:tc>
              <w:tc>
                <w:tcPr>
                  <w:tcW w:w="567" w:type="dxa"/>
                </w:tcPr>
                <w:p w14:paraId="0B671358" w14:textId="77777777" w:rsidR="00A54B8D" w:rsidRDefault="00CA5D3E">
                  <w:pPr>
                    <w:jc w:val="left"/>
                    <w:rPr>
                      <w:rFonts w:eastAsia="Yu Mincho"/>
                      <w:bCs/>
                      <w:lang w:val="en-US" w:eastAsia="ja-JP"/>
                    </w:rPr>
                  </w:pPr>
                  <w:r>
                    <w:rPr>
                      <w:rFonts w:eastAsia="Yu Mincho" w:hint="eastAsia"/>
                      <w:bCs/>
                      <w:lang w:val="en-US" w:eastAsia="ja-JP"/>
                    </w:rPr>
                    <w:t>4</w:t>
                  </w:r>
                </w:p>
              </w:tc>
              <w:tc>
                <w:tcPr>
                  <w:tcW w:w="1559" w:type="dxa"/>
                </w:tcPr>
                <w:p w14:paraId="0C5DCABF" w14:textId="77777777" w:rsidR="00A54B8D" w:rsidRDefault="00CA5D3E">
                  <w:pPr>
                    <w:jc w:val="left"/>
                    <w:rPr>
                      <w:bCs/>
                      <w:lang w:val="en-US"/>
                    </w:rPr>
                  </w:pPr>
                  <w:r>
                    <w:rPr>
                      <w:rFonts w:eastAsia="Yu Mincho" w:hint="eastAsia"/>
                      <w:bCs/>
                      <w:lang w:val="en-US" w:eastAsia="ja-JP"/>
                    </w:rPr>
                    <w:t>1</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504" w:type="dxa"/>
                </w:tcPr>
                <w:p w14:paraId="0537C893" w14:textId="77777777" w:rsidR="00A54B8D" w:rsidRDefault="00CA5D3E">
                  <w:pPr>
                    <w:jc w:val="left"/>
                    <w:rPr>
                      <w:rFonts w:eastAsia="Yu Mincho"/>
                      <w:bCs/>
                      <w:lang w:val="en-US" w:eastAsia="ja-JP"/>
                    </w:rPr>
                  </w:pPr>
                  <w:r>
                    <w:rPr>
                      <w:rFonts w:eastAsia="Yu Mincho" w:hint="eastAsia"/>
                      <w:bCs/>
                      <w:lang w:val="en-US" w:eastAsia="ja-JP"/>
                    </w:rPr>
                    <w:t>4</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077" w:type="dxa"/>
                </w:tcPr>
                <w:p w14:paraId="481651F2" w14:textId="77777777" w:rsidR="00A54B8D" w:rsidRDefault="00CA5D3E">
                  <w:pPr>
                    <w:jc w:val="left"/>
                    <w:rPr>
                      <w:rFonts w:eastAsia="Yu Mincho"/>
                      <w:bCs/>
                      <w:lang w:val="en-US" w:eastAsia="ja-JP"/>
                    </w:rPr>
                  </w:pPr>
                  <w:r>
                    <w:rPr>
                      <w:rFonts w:eastAsia="Yu Mincho" w:hint="eastAsia"/>
                      <w:bCs/>
                      <w:lang w:val="en-US" w:eastAsia="ja-JP"/>
                    </w:rPr>
                    <w:t>-</w:t>
                  </w:r>
                </w:p>
              </w:tc>
            </w:tr>
            <w:tr w:rsidR="00A54B8D" w14:paraId="44C5CD7D" w14:textId="77777777">
              <w:tc>
                <w:tcPr>
                  <w:tcW w:w="1077" w:type="dxa"/>
                  <w:vMerge/>
                </w:tcPr>
                <w:p w14:paraId="471DD13E" w14:textId="77777777" w:rsidR="00A54B8D" w:rsidRDefault="00A54B8D">
                  <w:pPr>
                    <w:jc w:val="left"/>
                    <w:rPr>
                      <w:bCs/>
                      <w:lang w:val="en-US"/>
                    </w:rPr>
                  </w:pPr>
                </w:p>
              </w:tc>
              <w:tc>
                <w:tcPr>
                  <w:tcW w:w="678" w:type="dxa"/>
                </w:tcPr>
                <w:p w14:paraId="5DF1242B" w14:textId="77777777" w:rsidR="00A54B8D" w:rsidRDefault="00CA5D3E">
                  <w:pPr>
                    <w:jc w:val="left"/>
                    <w:rPr>
                      <w:rFonts w:eastAsia="Yu Mincho"/>
                      <w:bCs/>
                      <w:lang w:val="en-US" w:eastAsia="ja-JP"/>
                    </w:rPr>
                  </w:pPr>
                  <w:r>
                    <w:rPr>
                      <w:rFonts w:eastAsia="Yu Mincho" w:hint="eastAsia"/>
                      <w:bCs/>
                      <w:lang w:val="en-US" w:eastAsia="ja-JP"/>
                    </w:rPr>
                    <w:t>2</w:t>
                  </w:r>
                </w:p>
              </w:tc>
              <w:tc>
                <w:tcPr>
                  <w:tcW w:w="567" w:type="dxa"/>
                </w:tcPr>
                <w:p w14:paraId="07056E00" w14:textId="77777777" w:rsidR="00A54B8D" w:rsidRDefault="00CA5D3E">
                  <w:pPr>
                    <w:jc w:val="left"/>
                    <w:rPr>
                      <w:rFonts w:eastAsia="Yu Mincho"/>
                      <w:bCs/>
                      <w:lang w:val="en-US" w:eastAsia="ja-JP"/>
                    </w:rPr>
                  </w:pPr>
                  <w:r>
                    <w:rPr>
                      <w:rFonts w:eastAsia="Yu Mincho" w:hint="eastAsia"/>
                      <w:bCs/>
                      <w:lang w:val="en-US" w:eastAsia="ja-JP"/>
                    </w:rPr>
                    <w:t>6</w:t>
                  </w:r>
                </w:p>
              </w:tc>
              <w:tc>
                <w:tcPr>
                  <w:tcW w:w="1559" w:type="dxa"/>
                </w:tcPr>
                <w:p w14:paraId="7659AA72" w14:textId="77777777" w:rsidR="00A54B8D" w:rsidRDefault="00CA5D3E">
                  <w:pPr>
                    <w:jc w:val="left"/>
                    <w:rPr>
                      <w:rFonts w:eastAsia="Yu Mincho"/>
                      <w:bCs/>
                      <w:lang w:val="en-US" w:eastAsia="ja-JP"/>
                    </w:rPr>
                  </w:pPr>
                  <w:r>
                    <w:rPr>
                      <w:rFonts w:eastAsia="Yu Mincho" w:hint="eastAsia"/>
                      <w:bCs/>
                      <w:lang w:val="en-US" w:eastAsia="ja-JP"/>
                    </w:rPr>
                    <w:t>1</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504" w:type="dxa"/>
                </w:tcPr>
                <w:p w14:paraId="68ECDD4F" w14:textId="77777777" w:rsidR="00A54B8D" w:rsidRDefault="00CA5D3E">
                  <w:pPr>
                    <w:jc w:val="left"/>
                    <w:rPr>
                      <w:rFonts w:eastAsia="Yu Mincho"/>
                      <w:bCs/>
                      <w:lang w:val="en-US" w:eastAsia="ja-JP"/>
                    </w:rPr>
                  </w:pPr>
                  <w:r>
                    <w:rPr>
                      <w:rFonts w:eastAsia="Yu Mincho" w:hint="eastAsia"/>
                      <w:bCs/>
                      <w:lang w:val="en-US" w:eastAsia="ja-JP"/>
                    </w:rPr>
                    <w:t>6</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077" w:type="dxa"/>
                </w:tcPr>
                <w:p w14:paraId="61F31051" w14:textId="77777777" w:rsidR="00A54B8D" w:rsidRDefault="00CA5D3E">
                  <w:pPr>
                    <w:jc w:val="left"/>
                    <w:rPr>
                      <w:rFonts w:eastAsia="Yu Mincho"/>
                      <w:bCs/>
                      <w:lang w:val="en-US" w:eastAsia="ja-JP"/>
                    </w:rPr>
                  </w:pPr>
                  <w:r>
                    <w:rPr>
                      <w:rFonts w:eastAsia="Yu Mincho" w:hint="eastAsia"/>
                      <w:bCs/>
                      <w:lang w:val="en-US" w:eastAsia="ja-JP"/>
                    </w:rPr>
                    <w:t>-</w:t>
                  </w:r>
                </w:p>
              </w:tc>
            </w:tr>
            <w:tr w:rsidR="00A54B8D" w14:paraId="6FB106C0" w14:textId="77777777">
              <w:tc>
                <w:tcPr>
                  <w:tcW w:w="1077" w:type="dxa"/>
                  <w:vMerge/>
                </w:tcPr>
                <w:p w14:paraId="73691AFC" w14:textId="77777777" w:rsidR="00A54B8D" w:rsidRDefault="00A54B8D">
                  <w:pPr>
                    <w:jc w:val="left"/>
                    <w:rPr>
                      <w:bCs/>
                      <w:lang w:val="en-US"/>
                    </w:rPr>
                  </w:pPr>
                </w:p>
              </w:tc>
              <w:tc>
                <w:tcPr>
                  <w:tcW w:w="678" w:type="dxa"/>
                </w:tcPr>
                <w:p w14:paraId="223D28F0" w14:textId="77777777" w:rsidR="00A54B8D" w:rsidRDefault="00CA5D3E">
                  <w:pPr>
                    <w:jc w:val="left"/>
                    <w:rPr>
                      <w:rFonts w:eastAsia="Yu Mincho"/>
                      <w:bCs/>
                      <w:lang w:val="en-US" w:eastAsia="ja-JP"/>
                    </w:rPr>
                  </w:pPr>
                  <w:r>
                    <w:rPr>
                      <w:rFonts w:eastAsia="Yu Mincho" w:hint="eastAsia"/>
                      <w:bCs/>
                      <w:lang w:val="en-US" w:eastAsia="ja-JP"/>
                    </w:rPr>
                    <w:t>2</w:t>
                  </w:r>
                </w:p>
              </w:tc>
              <w:tc>
                <w:tcPr>
                  <w:tcW w:w="567" w:type="dxa"/>
                </w:tcPr>
                <w:p w14:paraId="1F584E8A" w14:textId="77777777" w:rsidR="00A54B8D" w:rsidRDefault="00CA5D3E">
                  <w:pPr>
                    <w:jc w:val="left"/>
                    <w:rPr>
                      <w:rFonts w:eastAsia="Yu Mincho"/>
                      <w:bCs/>
                      <w:lang w:val="en-US" w:eastAsia="ja-JP"/>
                    </w:rPr>
                  </w:pPr>
                  <w:r>
                    <w:rPr>
                      <w:rFonts w:eastAsia="Yu Mincho" w:hint="eastAsia"/>
                      <w:bCs/>
                      <w:lang w:val="en-US" w:eastAsia="ja-JP"/>
                    </w:rPr>
                    <w:t>8</w:t>
                  </w:r>
                </w:p>
              </w:tc>
              <w:tc>
                <w:tcPr>
                  <w:tcW w:w="1559" w:type="dxa"/>
                </w:tcPr>
                <w:p w14:paraId="19C9C553" w14:textId="77777777" w:rsidR="00A54B8D" w:rsidRDefault="00CA5D3E">
                  <w:pPr>
                    <w:jc w:val="left"/>
                    <w:rPr>
                      <w:rFonts w:eastAsia="Yu Mincho"/>
                      <w:bCs/>
                      <w:lang w:val="en-US" w:eastAsia="ja-JP"/>
                    </w:rPr>
                  </w:pPr>
                  <w:r>
                    <w:rPr>
                      <w:rFonts w:eastAsia="Yu Mincho" w:hint="eastAsia"/>
                      <w:bCs/>
                      <w:lang w:val="en-US" w:eastAsia="ja-JP"/>
                    </w:rPr>
                    <w:t>2</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504" w:type="dxa"/>
                </w:tcPr>
                <w:p w14:paraId="6CA3B5AD" w14:textId="77777777" w:rsidR="00A54B8D" w:rsidRDefault="00CA5D3E">
                  <w:pPr>
                    <w:jc w:val="left"/>
                    <w:rPr>
                      <w:rFonts w:eastAsia="Yu Mincho"/>
                      <w:bCs/>
                      <w:lang w:val="en-US" w:eastAsia="ja-JP"/>
                    </w:rPr>
                  </w:pPr>
                  <w:r>
                    <w:rPr>
                      <w:rFonts w:eastAsia="Yu Mincho" w:hint="eastAsia"/>
                      <w:bCs/>
                      <w:lang w:val="en-US" w:eastAsia="ja-JP"/>
                    </w:rPr>
                    <w:t>8</w:t>
                  </w:r>
                  <w:r>
                    <w:rPr>
                      <w:rFonts w:eastAsia="Yu Mincho"/>
                      <w:bCs/>
                      <w:lang w:val="en-US" w:eastAsia="ja-JP"/>
                    </w:rPr>
                    <w:t>0-90 Mbps order (</w:t>
                  </w:r>
                  <w:r>
                    <w:rPr>
                      <w:i/>
                      <w:iCs/>
                      <w:lang w:val="en-US"/>
                    </w:rPr>
                    <w:t>f</w:t>
                  </w:r>
                  <w:r>
                    <w:rPr>
                      <w:lang w:val="en-US"/>
                    </w:rPr>
                    <w:t>=0.4</w:t>
                  </w:r>
                  <w:r>
                    <w:rPr>
                      <w:rFonts w:eastAsia="Yu Mincho"/>
                      <w:bCs/>
                      <w:lang w:val="en-US" w:eastAsia="ja-JP"/>
                    </w:rPr>
                    <w:t>)</w:t>
                  </w:r>
                </w:p>
              </w:tc>
              <w:tc>
                <w:tcPr>
                  <w:tcW w:w="1077" w:type="dxa"/>
                </w:tcPr>
                <w:p w14:paraId="5F7D9459" w14:textId="77777777" w:rsidR="00A54B8D" w:rsidRDefault="00CA5D3E">
                  <w:pPr>
                    <w:jc w:val="left"/>
                    <w:rPr>
                      <w:rFonts w:eastAsia="Yu Mincho"/>
                      <w:bCs/>
                      <w:lang w:val="en-US" w:eastAsia="ja-JP"/>
                    </w:rPr>
                  </w:pPr>
                  <w:r>
                    <w:rPr>
                      <w:rFonts w:eastAsia="Yu Mincho" w:hint="eastAsia"/>
                      <w:bCs/>
                      <w:lang w:val="en-US" w:eastAsia="ja-JP"/>
                    </w:rPr>
                    <w:t>-</w:t>
                  </w:r>
                </w:p>
              </w:tc>
            </w:tr>
            <w:tr w:rsidR="00A54B8D" w14:paraId="0A33D52D" w14:textId="77777777">
              <w:tc>
                <w:tcPr>
                  <w:tcW w:w="1077" w:type="dxa"/>
                </w:tcPr>
                <w:p w14:paraId="755CED95" w14:textId="77777777" w:rsidR="00A54B8D" w:rsidRDefault="00CA5D3E">
                  <w:pPr>
                    <w:jc w:val="left"/>
                    <w:rPr>
                      <w:rFonts w:eastAsia="Yu Mincho"/>
                      <w:bCs/>
                      <w:lang w:val="en-US" w:eastAsia="ja-JP"/>
                    </w:rPr>
                  </w:pPr>
                  <w:r>
                    <w:rPr>
                      <w:rFonts w:eastAsia="Yu Mincho" w:hint="eastAsia"/>
                      <w:bCs/>
                      <w:lang w:val="en-US" w:eastAsia="ja-JP"/>
                    </w:rPr>
                    <w:t>R</w:t>
                  </w:r>
                  <w:r>
                    <w:rPr>
                      <w:rFonts w:eastAsia="Yu Mincho"/>
                      <w:bCs/>
                      <w:lang w:val="en-US" w:eastAsia="ja-JP"/>
                    </w:rPr>
                    <w:t>el-17</w:t>
                  </w:r>
                  <w:r>
                    <w:rPr>
                      <w:rFonts w:eastAsia="Yu Mincho"/>
                      <w:bCs/>
                      <w:lang w:val="en-US" w:eastAsia="ja-JP"/>
                    </w:rPr>
                    <w:br/>
                    <w:t>RedCap:</w:t>
                  </w:r>
                </w:p>
                <w:p w14:paraId="09135475" w14:textId="77777777" w:rsidR="00A54B8D" w:rsidRDefault="00CA5D3E">
                  <w:pPr>
                    <w:jc w:val="left"/>
                    <w:rPr>
                      <w:rFonts w:eastAsia="Yu Mincho"/>
                      <w:bCs/>
                      <w:lang w:val="en-US" w:eastAsia="ja-JP"/>
                    </w:rPr>
                  </w:pPr>
                  <w:r>
                    <w:rPr>
                      <w:rFonts w:eastAsia="Yu Mincho"/>
                      <w:bCs/>
                      <w:lang w:val="en-US" w:eastAsia="ja-JP"/>
                    </w:rPr>
                    <w:t>Min. capability report</w:t>
                  </w:r>
                </w:p>
              </w:tc>
              <w:tc>
                <w:tcPr>
                  <w:tcW w:w="678" w:type="dxa"/>
                </w:tcPr>
                <w:p w14:paraId="459BD290" w14:textId="77777777" w:rsidR="00A54B8D" w:rsidRDefault="00CA5D3E">
                  <w:pPr>
                    <w:jc w:val="left"/>
                    <w:rPr>
                      <w:rFonts w:eastAsia="Yu Mincho"/>
                      <w:bCs/>
                      <w:lang w:val="en-US" w:eastAsia="ja-JP"/>
                    </w:rPr>
                  </w:pPr>
                  <w:r>
                    <w:rPr>
                      <w:rFonts w:eastAsia="Yu Mincho" w:hint="eastAsia"/>
                      <w:bCs/>
                      <w:lang w:val="en-US" w:eastAsia="ja-JP"/>
                    </w:rPr>
                    <w:t>1</w:t>
                  </w:r>
                </w:p>
              </w:tc>
              <w:tc>
                <w:tcPr>
                  <w:tcW w:w="567" w:type="dxa"/>
                </w:tcPr>
                <w:p w14:paraId="05E9B1C9" w14:textId="77777777" w:rsidR="00A54B8D" w:rsidRDefault="00CA5D3E">
                  <w:pPr>
                    <w:jc w:val="left"/>
                    <w:rPr>
                      <w:rFonts w:eastAsia="Yu Mincho"/>
                      <w:bCs/>
                      <w:lang w:val="en-US" w:eastAsia="ja-JP"/>
                    </w:rPr>
                  </w:pPr>
                  <w:r>
                    <w:rPr>
                      <w:rFonts w:eastAsia="Yu Mincho"/>
                      <w:bCs/>
                      <w:lang w:val="en-US" w:eastAsia="ja-JP"/>
                    </w:rPr>
                    <w:t>6</w:t>
                  </w:r>
                </w:p>
              </w:tc>
              <w:tc>
                <w:tcPr>
                  <w:tcW w:w="1559" w:type="dxa"/>
                </w:tcPr>
                <w:p w14:paraId="71562CD4" w14:textId="77777777" w:rsidR="00A54B8D" w:rsidRDefault="00CA5D3E">
                  <w:pPr>
                    <w:jc w:val="left"/>
                    <w:rPr>
                      <w:rFonts w:eastAsia="Yu Mincho"/>
                      <w:bCs/>
                      <w:lang w:val="en-US" w:eastAsia="ja-JP"/>
                    </w:rPr>
                  </w:pPr>
                  <w:r>
                    <w:rPr>
                      <w:rFonts w:eastAsia="Yu Mincho" w:hint="eastAsia"/>
                      <w:bCs/>
                      <w:lang w:val="en-US" w:eastAsia="ja-JP"/>
                    </w:rPr>
                    <w:t>-</w:t>
                  </w:r>
                </w:p>
              </w:tc>
              <w:tc>
                <w:tcPr>
                  <w:tcW w:w="1504" w:type="dxa"/>
                </w:tcPr>
                <w:p w14:paraId="1202C5CB" w14:textId="77777777" w:rsidR="00A54B8D" w:rsidRDefault="00CA5D3E">
                  <w:pPr>
                    <w:jc w:val="left"/>
                    <w:rPr>
                      <w:rFonts w:eastAsia="Yu Mincho"/>
                      <w:bCs/>
                      <w:lang w:val="en-US" w:eastAsia="ja-JP"/>
                    </w:rPr>
                  </w:pPr>
                  <w:r>
                    <w:rPr>
                      <w:rFonts w:eastAsia="Yu Mincho" w:hint="eastAsia"/>
                      <w:bCs/>
                      <w:lang w:val="en-US" w:eastAsia="ja-JP"/>
                    </w:rPr>
                    <w:t>-</w:t>
                  </w:r>
                </w:p>
              </w:tc>
              <w:tc>
                <w:tcPr>
                  <w:tcW w:w="1077" w:type="dxa"/>
                </w:tcPr>
                <w:p w14:paraId="0F6AAB21" w14:textId="77777777" w:rsidR="00A54B8D" w:rsidRDefault="00CA5D3E">
                  <w:pPr>
                    <w:jc w:val="left"/>
                    <w:rPr>
                      <w:rFonts w:eastAsia="Yu Mincho"/>
                      <w:bCs/>
                      <w:lang w:val="en-US" w:eastAsia="ja-JP"/>
                    </w:rPr>
                  </w:pPr>
                  <w:r>
                    <w:rPr>
                      <w:rFonts w:eastAsia="Yu Mincho" w:hint="eastAsia"/>
                      <w:bCs/>
                      <w:lang w:val="en-US" w:eastAsia="ja-JP"/>
                    </w:rPr>
                    <w:t>6</w:t>
                  </w:r>
                  <w:r>
                    <w:rPr>
                      <w:rFonts w:eastAsia="Yu Mincho"/>
                      <w:bCs/>
                      <w:lang w:val="en-US" w:eastAsia="ja-JP"/>
                    </w:rPr>
                    <w:t>0 Mbps order (</w:t>
                  </w:r>
                  <w:r>
                    <w:rPr>
                      <w:i/>
                      <w:iCs/>
                      <w:lang w:val="en-US"/>
                    </w:rPr>
                    <w:t>f</w:t>
                  </w:r>
                  <w:r>
                    <w:rPr>
                      <w:lang w:val="en-US"/>
                    </w:rPr>
                    <w:t>=0.75</w:t>
                  </w:r>
                  <w:r>
                    <w:rPr>
                      <w:rFonts w:eastAsia="Yu Mincho"/>
                      <w:bCs/>
                      <w:lang w:val="en-US" w:eastAsia="ja-JP"/>
                    </w:rPr>
                    <w:t>)</w:t>
                  </w:r>
                </w:p>
              </w:tc>
            </w:tr>
          </w:tbl>
          <w:p w14:paraId="0185DE11" w14:textId="77777777" w:rsidR="00A54B8D" w:rsidRDefault="00A54B8D">
            <w:pPr>
              <w:jc w:val="left"/>
              <w:rPr>
                <w:rFonts w:eastAsia="Yu Mincho"/>
                <w:lang w:val="en-US" w:eastAsia="ja-JP"/>
              </w:rPr>
            </w:pPr>
          </w:p>
        </w:tc>
      </w:tr>
      <w:tr w:rsidR="00A54B8D" w14:paraId="5A1693B3" w14:textId="77777777">
        <w:tc>
          <w:tcPr>
            <w:tcW w:w="1479" w:type="dxa"/>
          </w:tcPr>
          <w:p w14:paraId="5C3BE724" w14:textId="77777777" w:rsidR="00A54B8D" w:rsidRDefault="00CA5D3E">
            <w:pPr>
              <w:jc w:val="left"/>
              <w:rPr>
                <w:rFonts w:eastAsia="Yu Mincho"/>
                <w:lang w:val="en-US" w:eastAsia="ja-JP"/>
              </w:rPr>
            </w:pPr>
            <w:r>
              <w:rPr>
                <w:rFonts w:eastAsia="Malgun Gothic" w:hint="eastAsia"/>
                <w:lang w:val="en-US" w:eastAsia="ko-KR"/>
              </w:rPr>
              <w:lastRenderedPageBreak/>
              <w:t>LG</w:t>
            </w:r>
          </w:p>
        </w:tc>
        <w:tc>
          <w:tcPr>
            <w:tcW w:w="1464" w:type="dxa"/>
          </w:tcPr>
          <w:p w14:paraId="011F3BA4" w14:textId="77777777" w:rsidR="00A54B8D" w:rsidRDefault="00CA5D3E">
            <w:pPr>
              <w:tabs>
                <w:tab w:val="left" w:pos="551"/>
              </w:tabs>
              <w:jc w:val="left"/>
              <w:rPr>
                <w:rFonts w:eastAsiaTheme="minorEastAsia"/>
                <w:lang w:val="en-US" w:eastAsia="zh-CN"/>
              </w:rPr>
            </w:pPr>
            <w:r>
              <w:rPr>
                <w:rFonts w:eastAsia="Malgun Gothic"/>
                <w:lang w:val="en-US" w:eastAsia="ko-KR"/>
              </w:rPr>
              <w:t>Y on only first bullet</w:t>
            </w:r>
          </w:p>
        </w:tc>
        <w:tc>
          <w:tcPr>
            <w:tcW w:w="6688" w:type="dxa"/>
          </w:tcPr>
          <w:p w14:paraId="263FBF6C" w14:textId="77777777" w:rsidR="00A54B8D" w:rsidRDefault="00CA5D3E">
            <w:pPr>
              <w:jc w:val="left"/>
              <w:rPr>
                <w:rFonts w:eastAsiaTheme="minorEastAsia"/>
                <w:lang w:val="en-US" w:eastAsia="zh-CN"/>
              </w:rPr>
            </w:pPr>
            <w:r>
              <w:rPr>
                <w:rFonts w:eastAsiaTheme="minorEastAsia"/>
                <w:lang w:val="en-US" w:eastAsia="zh-CN"/>
              </w:rPr>
              <w:t xml:space="preserve">There is no reason to be different from Rel-17 RedCap on the second bullet, we have not agreed the second bullet and there is </w:t>
            </w:r>
            <w:r>
              <w:rPr>
                <w:rFonts w:eastAsia="BatangChe"/>
                <w:lang w:val="en-US" w:eastAsia="ko-KR"/>
              </w:rPr>
              <w:t xml:space="preserve">no objective </w:t>
            </w:r>
            <w:r>
              <w:rPr>
                <w:rFonts w:eastAsiaTheme="minorEastAsia"/>
                <w:lang w:val="en-US" w:eastAsia="zh-CN"/>
              </w:rPr>
              <w:t>on the 2</w:t>
            </w:r>
            <w:r>
              <w:rPr>
                <w:rFonts w:eastAsiaTheme="minorEastAsia"/>
                <w:vertAlign w:val="superscript"/>
                <w:lang w:val="en-US" w:eastAsia="zh-CN"/>
              </w:rPr>
              <w:t>nd</w:t>
            </w:r>
            <w:r>
              <w:rPr>
                <w:rFonts w:eastAsiaTheme="minorEastAsia"/>
                <w:lang w:val="en-US" w:eastAsia="zh-CN"/>
              </w:rPr>
              <w:t xml:space="preserve"> bullet on WID.</w:t>
            </w:r>
          </w:p>
          <w:p w14:paraId="769F5897" w14:textId="77777777" w:rsidR="00A54B8D" w:rsidRDefault="00CA5D3E">
            <w:pPr>
              <w:jc w:val="left"/>
              <w:rPr>
                <w:rFonts w:eastAsia="Yu Mincho"/>
                <w:lang w:val="en-US" w:eastAsia="ja-JP"/>
              </w:rPr>
            </w:pPr>
            <w:r>
              <w:rPr>
                <w:rFonts w:eastAsiaTheme="minorEastAsia"/>
                <w:lang w:val="en-US" w:eastAsia="zh-CN"/>
              </w:rPr>
              <w:t xml:space="preserve">In our view, according to the previous agreement, &gt;=10Mbps seems to be correct. The conditions on </w:t>
            </w:r>
            <w:r>
              <w:rPr>
                <w:lang w:val="en-US"/>
              </w:rPr>
              <w:t>DL 256QAM transmission or DL 2-layer transmission are not needed.</w:t>
            </w:r>
          </w:p>
        </w:tc>
      </w:tr>
      <w:tr w:rsidR="00A54B8D" w14:paraId="2F7C40FE" w14:textId="77777777">
        <w:tc>
          <w:tcPr>
            <w:tcW w:w="1479" w:type="dxa"/>
          </w:tcPr>
          <w:p w14:paraId="2F2D1F68" w14:textId="77777777" w:rsidR="00A54B8D" w:rsidRDefault="00CA5D3E">
            <w:pPr>
              <w:jc w:val="left"/>
              <w:rPr>
                <w:rFonts w:eastAsia="Malgun Gothic"/>
                <w:lang w:val="en-US" w:eastAsia="ko-KR"/>
              </w:rPr>
            </w:pPr>
            <w:r>
              <w:rPr>
                <w:rFonts w:eastAsiaTheme="minorEastAsia" w:hint="eastAsia"/>
                <w:lang w:val="en-US" w:eastAsia="zh-CN"/>
              </w:rPr>
              <w:t>CATT</w:t>
            </w:r>
          </w:p>
        </w:tc>
        <w:tc>
          <w:tcPr>
            <w:tcW w:w="1464" w:type="dxa"/>
          </w:tcPr>
          <w:p w14:paraId="711AA967" w14:textId="77777777" w:rsidR="00A54B8D" w:rsidRDefault="00CA5D3E">
            <w:pPr>
              <w:tabs>
                <w:tab w:val="left" w:pos="551"/>
              </w:tabs>
              <w:jc w:val="left"/>
              <w:rPr>
                <w:rFonts w:eastAsia="Malgun Gothic"/>
                <w:lang w:val="en-US" w:eastAsia="ko-KR"/>
              </w:rPr>
            </w:pPr>
            <w:r>
              <w:rPr>
                <w:rFonts w:eastAsiaTheme="minorEastAsia" w:hint="eastAsia"/>
                <w:lang w:val="en-US" w:eastAsia="zh-CN"/>
              </w:rPr>
              <w:t>Y, without 2</w:t>
            </w:r>
            <w:r>
              <w:rPr>
                <w:rFonts w:eastAsiaTheme="minorEastAsia" w:hint="eastAsia"/>
                <w:vertAlign w:val="superscript"/>
                <w:lang w:val="en-US" w:eastAsia="zh-CN"/>
              </w:rPr>
              <w:t>nd</w:t>
            </w:r>
            <w:r>
              <w:rPr>
                <w:rFonts w:eastAsiaTheme="minorEastAsia" w:hint="eastAsia"/>
                <w:lang w:val="en-US" w:eastAsia="zh-CN"/>
              </w:rPr>
              <w:t xml:space="preserve"> bullet</w:t>
            </w:r>
          </w:p>
        </w:tc>
        <w:tc>
          <w:tcPr>
            <w:tcW w:w="6688" w:type="dxa"/>
          </w:tcPr>
          <w:p w14:paraId="26E1BF58" w14:textId="77777777" w:rsidR="00A54B8D" w:rsidRDefault="00CA5D3E">
            <w:pPr>
              <w:jc w:val="left"/>
              <w:rPr>
                <w:rFonts w:eastAsiaTheme="minorEastAsia"/>
                <w:lang w:val="en-US" w:eastAsia="zh-CN"/>
              </w:rPr>
            </w:pPr>
            <w:r>
              <w:rPr>
                <w:rFonts w:eastAsiaTheme="minorEastAsia" w:hint="eastAsia"/>
                <w:lang w:val="en-US" w:eastAsia="zh-CN"/>
              </w:rPr>
              <w:t xml:space="preserve">In R17 RedCap, we agree to reuse DL MIMO layer# to indicate Rx# in FR1. </w:t>
            </w:r>
          </w:p>
          <w:p w14:paraId="3D764E3D" w14:textId="77777777" w:rsidR="00A54B8D" w:rsidRDefault="00CA5D3E">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n</w:t>
            </w:r>
            <w:r>
              <w:rPr>
                <w:rFonts w:eastAsiaTheme="minorEastAsia" w:hint="eastAsia"/>
                <w:lang w:val="en-US" w:eastAsia="zh-CN"/>
              </w:rPr>
              <w:t>d, in SIB1, gNB will provide Rx-specific cell barring for RedCap UE.</w:t>
            </w:r>
          </w:p>
          <w:p w14:paraId="7EA447A2" w14:textId="77777777" w:rsidR="00A54B8D" w:rsidRDefault="00CA5D3E">
            <w:pPr>
              <w:jc w:val="left"/>
              <w:rPr>
                <w:rFonts w:eastAsiaTheme="minorEastAsia"/>
                <w:lang w:val="en-US" w:eastAsia="zh-CN"/>
              </w:rPr>
            </w:pPr>
            <w:r>
              <w:rPr>
                <w:rFonts w:eastAsiaTheme="minorEastAsia" w:hint="eastAsia"/>
                <w:lang w:val="en-US" w:eastAsia="zh-CN"/>
              </w:rPr>
              <w:t>If we keep 2</w:t>
            </w:r>
            <w:r>
              <w:rPr>
                <w:rFonts w:eastAsiaTheme="minorEastAsia" w:hint="eastAsia"/>
                <w:vertAlign w:val="superscript"/>
                <w:lang w:val="en-US" w:eastAsia="zh-CN"/>
              </w:rPr>
              <w:t>nd</w:t>
            </w:r>
            <w:r>
              <w:rPr>
                <w:rFonts w:eastAsiaTheme="minorEastAsia" w:hint="eastAsia"/>
                <w:lang w:val="en-US" w:eastAsia="zh-CN"/>
              </w:rPr>
              <w:t xml:space="preserve"> bullet, it is problematic for a gNB if it bar 1 Rx RedCap UE, but find that a RedCap UE cannot support 2 DL MIMO layer.</w:t>
            </w:r>
          </w:p>
          <w:p w14:paraId="7F5D0B02" w14:textId="77777777" w:rsidR="00A54B8D" w:rsidRDefault="00CA5D3E">
            <w:pPr>
              <w:jc w:val="left"/>
              <w:rPr>
                <w:rFonts w:eastAsiaTheme="minorEastAsia"/>
                <w:lang w:val="en-US" w:eastAsia="zh-CN"/>
              </w:rPr>
            </w:pPr>
            <w:r>
              <w:rPr>
                <w:rFonts w:eastAsiaTheme="minorEastAsia" w:hint="eastAsia"/>
                <w:lang w:val="en-US" w:eastAsia="zh-CN"/>
              </w:rPr>
              <w:t>Fine with the other part. No need to repeat, as Futurewei and Intel already explained well.</w:t>
            </w:r>
          </w:p>
        </w:tc>
      </w:tr>
      <w:tr w:rsidR="00A54B8D" w14:paraId="4919F39E" w14:textId="77777777">
        <w:tc>
          <w:tcPr>
            <w:tcW w:w="1479" w:type="dxa"/>
          </w:tcPr>
          <w:p w14:paraId="4CD60E17" w14:textId="77777777" w:rsidR="00A54B8D" w:rsidRDefault="00CA5D3E">
            <w:pPr>
              <w:jc w:val="left"/>
              <w:rPr>
                <w:rFonts w:eastAsiaTheme="minorEastAsia"/>
                <w:lang w:val="en-US" w:eastAsia="zh-CN"/>
              </w:rPr>
            </w:pPr>
            <w:r>
              <w:rPr>
                <w:rFonts w:eastAsia="Yu Mincho"/>
                <w:lang w:val="en-US" w:eastAsia="ja-JP"/>
              </w:rPr>
              <w:t>DOCOMO</w:t>
            </w:r>
          </w:p>
        </w:tc>
        <w:tc>
          <w:tcPr>
            <w:tcW w:w="1464" w:type="dxa"/>
          </w:tcPr>
          <w:p w14:paraId="4AE75C93" w14:textId="77777777" w:rsidR="00A54B8D" w:rsidRDefault="00CA5D3E">
            <w:pPr>
              <w:tabs>
                <w:tab w:val="left" w:pos="551"/>
              </w:tabs>
              <w:jc w:val="left"/>
              <w:rPr>
                <w:rFonts w:eastAsiaTheme="minorEastAsia"/>
                <w:lang w:val="en-US" w:eastAsia="zh-CN"/>
              </w:rPr>
            </w:pPr>
            <w:r>
              <w:rPr>
                <w:rFonts w:eastAsia="Yu Mincho"/>
                <w:lang w:val="en-US" w:eastAsia="ja-JP"/>
              </w:rPr>
              <w:t>Y</w:t>
            </w:r>
            <w:r>
              <w:rPr>
                <w:rFonts w:eastAsiaTheme="minorEastAsia"/>
                <w:lang w:val="en-US" w:eastAsia="zh-CN"/>
              </w:rPr>
              <w:t>, after deleting 2</w:t>
            </w:r>
            <w:r>
              <w:rPr>
                <w:rFonts w:eastAsiaTheme="minorEastAsia"/>
                <w:vertAlign w:val="superscript"/>
                <w:lang w:val="en-US" w:eastAsia="zh-CN"/>
              </w:rPr>
              <w:t>nd</w:t>
            </w:r>
            <w:r>
              <w:rPr>
                <w:rFonts w:eastAsiaTheme="minorEastAsia"/>
                <w:lang w:val="en-US" w:eastAsia="zh-CN"/>
              </w:rPr>
              <w:t xml:space="preserve"> bullet</w:t>
            </w:r>
          </w:p>
        </w:tc>
        <w:tc>
          <w:tcPr>
            <w:tcW w:w="6688" w:type="dxa"/>
          </w:tcPr>
          <w:p w14:paraId="28D75389" w14:textId="77777777" w:rsidR="00A54B8D" w:rsidRDefault="00CA5D3E">
            <w:pPr>
              <w:jc w:val="left"/>
              <w:rPr>
                <w:rFonts w:eastAsia="Yu Mincho"/>
                <w:lang w:val="en-US" w:eastAsia="ja-JP"/>
              </w:rPr>
            </w:pPr>
            <w:r>
              <w:rPr>
                <w:rFonts w:eastAsia="Yu Mincho"/>
                <w:lang w:val="en-US" w:eastAsia="ja-JP"/>
              </w:rPr>
              <w:t xml:space="preserve">We support this proposal in principle but prefer not to include the </w:t>
            </w:r>
            <w:r>
              <w:rPr>
                <w:rFonts w:eastAsiaTheme="minorEastAsia"/>
                <w:lang w:val="en-US" w:eastAsia="zh-CN"/>
              </w:rPr>
              <w:t>, 2</w:t>
            </w:r>
            <w:r>
              <w:rPr>
                <w:rFonts w:eastAsiaTheme="minorEastAsia"/>
                <w:vertAlign w:val="superscript"/>
                <w:lang w:val="en-US" w:eastAsia="zh-CN"/>
              </w:rPr>
              <w:t>nd</w:t>
            </w:r>
            <w:r>
              <w:rPr>
                <w:rFonts w:eastAsiaTheme="minorEastAsia"/>
                <w:lang w:val="en-US" w:eastAsia="zh-CN"/>
              </w:rPr>
              <w:t xml:space="preserve"> bullet.</w:t>
            </w:r>
          </w:p>
          <w:p w14:paraId="67AC8A54" w14:textId="77777777" w:rsidR="00A54B8D" w:rsidRDefault="00CA5D3E">
            <w:pPr>
              <w:jc w:val="left"/>
              <w:rPr>
                <w:rFonts w:eastAsia="Yu Mincho"/>
                <w:lang w:val="en-US" w:eastAsia="ja-JP"/>
              </w:rPr>
            </w:pPr>
            <w:r>
              <w:rPr>
                <w:rFonts w:eastAsia="Yu Mincho"/>
                <w:lang w:val="en-US" w:eastAsia="ja-JP"/>
              </w:rPr>
              <w:t>In addition, we have a small suggestion for update;</w:t>
            </w:r>
          </w:p>
          <w:p w14:paraId="6143B75E" w14:textId="77777777" w:rsidR="00A54B8D" w:rsidRDefault="00CA5D3E">
            <w:pPr>
              <w:pStyle w:val="aff"/>
              <w:numPr>
                <w:ilvl w:val="0"/>
                <w:numId w:val="65"/>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14:paraId="7DDE7ED7" w14:textId="77777777" w:rsidR="00A54B8D" w:rsidRDefault="00CA5D3E">
            <w:pPr>
              <w:pStyle w:val="aff"/>
              <w:numPr>
                <w:ilvl w:val="1"/>
                <w:numId w:val="65"/>
              </w:numPr>
              <w:jc w:val="left"/>
              <w:rPr>
                <w:rFonts w:ascii="Times New Roman" w:hAnsi="Times New Roman" w:cs="Times New Roman"/>
                <w:b/>
                <w:sz w:val="20"/>
                <w:szCs w:val="20"/>
                <w:lang w:val="en-US"/>
              </w:rPr>
            </w:pPr>
            <w:r>
              <w:rPr>
                <w:rFonts w:ascii="Times New Roman" w:hAnsi="Times New Roman" w:cs="Times New Roman"/>
                <w:b/>
                <w:sz w:val="20"/>
                <w:szCs w:val="20"/>
                <w:lang w:val="en-US"/>
              </w:rPr>
              <w:lastRenderedPageBreak/>
              <w:t>10 Mbps if the UE does not support DL 256QAM transmission or DL 2-layer transmission</w:t>
            </w:r>
          </w:p>
          <w:p w14:paraId="5BB4FB4F" w14:textId="77777777" w:rsidR="00A54B8D" w:rsidRDefault="00CA5D3E">
            <w:pPr>
              <w:pStyle w:val="aff"/>
              <w:numPr>
                <w:ilvl w:val="1"/>
                <w:numId w:val="65"/>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gt;10 Mbps if the UE supports DL 256QAM transmission </w:t>
            </w:r>
            <w:r>
              <w:rPr>
                <w:rFonts w:ascii="Times New Roman" w:hAnsi="Times New Roman" w:cs="Times New Roman"/>
                <w:b/>
                <w:color w:val="FF0000"/>
                <w:sz w:val="20"/>
                <w:szCs w:val="20"/>
                <w:lang w:val="en-US"/>
              </w:rPr>
              <w:t>and/</w:t>
            </w:r>
            <w:r>
              <w:rPr>
                <w:rFonts w:ascii="Times New Roman" w:hAnsi="Times New Roman" w:cs="Times New Roman"/>
                <w:b/>
                <w:sz w:val="20"/>
                <w:szCs w:val="20"/>
                <w:lang w:val="en-US"/>
              </w:rPr>
              <w:t>or DL 2-layer transmission</w:t>
            </w:r>
          </w:p>
        </w:tc>
      </w:tr>
      <w:tr w:rsidR="00A54B8D" w14:paraId="7FBEE152" w14:textId="77777777">
        <w:tc>
          <w:tcPr>
            <w:tcW w:w="1479" w:type="dxa"/>
          </w:tcPr>
          <w:p w14:paraId="03A3E026" w14:textId="77777777" w:rsidR="00A54B8D" w:rsidRDefault="00CA5D3E">
            <w:pPr>
              <w:jc w:val="left"/>
              <w:rPr>
                <w:rFonts w:eastAsia="Yu Mincho"/>
                <w:lang w:val="en-US" w:eastAsia="ja-JP"/>
              </w:rPr>
            </w:pPr>
            <w:r>
              <w:rPr>
                <w:rFonts w:eastAsia="Yu Mincho"/>
                <w:lang w:val="en-US" w:eastAsia="ja-JP"/>
              </w:rPr>
              <w:lastRenderedPageBreak/>
              <w:t>OPPO</w:t>
            </w:r>
          </w:p>
        </w:tc>
        <w:tc>
          <w:tcPr>
            <w:tcW w:w="1464" w:type="dxa"/>
          </w:tcPr>
          <w:p w14:paraId="40DACCEC" w14:textId="77777777" w:rsidR="00A54B8D" w:rsidRDefault="00A54B8D">
            <w:pPr>
              <w:tabs>
                <w:tab w:val="left" w:pos="551"/>
              </w:tabs>
              <w:jc w:val="left"/>
              <w:rPr>
                <w:rFonts w:eastAsiaTheme="minorEastAsia"/>
                <w:lang w:val="en-US" w:eastAsia="zh-CN"/>
              </w:rPr>
            </w:pPr>
          </w:p>
        </w:tc>
        <w:tc>
          <w:tcPr>
            <w:tcW w:w="6688" w:type="dxa"/>
          </w:tcPr>
          <w:p w14:paraId="24F45FA4" w14:textId="77777777" w:rsidR="00A54B8D" w:rsidRDefault="00CA5D3E">
            <w:pPr>
              <w:jc w:val="left"/>
              <w:rPr>
                <w:rFonts w:eastAsia="Yu Mincho"/>
                <w:lang w:val="en-US" w:eastAsia="ja-JP"/>
              </w:rPr>
            </w:pPr>
            <w:r>
              <w:rPr>
                <w:rFonts w:eastAsia="Yu Mincho"/>
                <w:lang w:val="en-US" w:eastAsia="ja-JP"/>
              </w:rPr>
              <w:t xml:space="preserve">For the first bullet the scaling factor should be also included in the sub-bullet. </w:t>
            </w:r>
          </w:p>
          <w:p w14:paraId="4E05CB41" w14:textId="77777777" w:rsidR="00A54B8D" w:rsidRDefault="00CA5D3E">
            <w:pPr>
              <w:pStyle w:val="aff"/>
              <w:numPr>
                <w:ilvl w:val="0"/>
                <w:numId w:val="65"/>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UE can optionally support the following features:</w:t>
            </w:r>
          </w:p>
          <w:p w14:paraId="4F534AB0" w14:textId="77777777" w:rsidR="00A54B8D" w:rsidRDefault="00CA5D3E">
            <w:pPr>
              <w:pStyle w:val="aff"/>
              <w:numPr>
                <w:ilvl w:val="1"/>
                <w:numId w:val="65"/>
              </w:numPr>
              <w:jc w:val="left"/>
              <w:rPr>
                <w:rFonts w:ascii="Times New Roman" w:hAnsi="Times New Roman" w:cs="Times New Roman"/>
                <w:b/>
                <w:sz w:val="20"/>
                <w:szCs w:val="20"/>
                <w:lang w:val="en-US"/>
              </w:rPr>
            </w:pPr>
            <w:r>
              <w:rPr>
                <w:rFonts w:ascii="Times New Roman" w:hAnsi="Times New Roman" w:cs="Times New Roman"/>
                <w:b/>
                <w:sz w:val="20"/>
                <w:szCs w:val="20"/>
                <w:lang w:val="en-US"/>
              </w:rPr>
              <w:t>DL 256QAM transmission</w:t>
            </w:r>
          </w:p>
          <w:p w14:paraId="4965261E" w14:textId="77777777" w:rsidR="00A54B8D" w:rsidRDefault="00CA5D3E">
            <w:pPr>
              <w:pStyle w:val="aff"/>
              <w:numPr>
                <w:ilvl w:val="1"/>
                <w:numId w:val="65"/>
              </w:numPr>
              <w:jc w:val="left"/>
              <w:rPr>
                <w:rFonts w:ascii="Times New Roman" w:hAnsi="Times New Roman" w:cs="Times New Roman"/>
                <w:b/>
                <w:sz w:val="20"/>
                <w:szCs w:val="20"/>
                <w:lang w:val="en-US"/>
              </w:rPr>
            </w:pPr>
            <w:r>
              <w:rPr>
                <w:rFonts w:ascii="Times New Roman" w:hAnsi="Times New Roman" w:cs="Times New Roman"/>
                <w:b/>
                <w:sz w:val="20"/>
                <w:szCs w:val="20"/>
                <w:lang w:val="en-US"/>
              </w:rPr>
              <w:t>DL 2-layer transmission</w:t>
            </w:r>
          </w:p>
          <w:p w14:paraId="4874211E" w14:textId="77777777" w:rsidR="00A54B8D" w:rsidRDefault="00CA5D3E">
            <w:pPr>
              <w:pStyle w:val="aff"/>
              <w:numPr>
                <w:ilvl w:val="1"/>
                <w:numId w:val="65"/>
              </w:numPr>
              <w:jc w:val="left"/>
              <w:rPr>
                <w:rFonts w:ascii="Times New Roman" w:hAnsi="Times New Roman" w:cs="Times New Roman"/>
                <w:b/>
                <w:sz w:val="20"/>
                <w:szCs w:val="20"/>
                <w:lang w:val="en-US"/>
              </w:rPr>
            </w:pPr>
            <w:r>
              <w:rPr>
                <w:rFonts w:ascii="Times New Roman" w:hAnsi="Times New Roman" w:cs="Times New Roman"/>
                <w:b/>
                <w:sz w:val="20"/>
                <w:szCs w:val="20"/>
                <w:lang w:val="en-US"/>
              </w:rPr>
              <w:t>2 Rx antenna branches</w:t>
            </w:r>
          </w:p>
          <w:p w14:paraId="2A275C08" w14:textId="77777777" w:rsidR="00A54B8D" w:rsidRDefault="00CA5D3E">
            <w:pPr>
              <w:pStyle w:val="aff"/>
              <w:numPr>
                <w:ilvl w:val="1"/>
                <w:numId w:val="65"/>
              </w:numPr>
              <w:jc w:val="left"/>
              <w:rPr>
                <w:rFonts w:ascii="Times New Roman" w:hAnsi="Times New Roman" w:cs="Times New Roman"/>
                <w:b/>
                <w:sz w:val="20"/>
                <w:szCs w:val="20"/>
                <w:lang w:val="en-US"/>
              </w:rPr>
            </w:pPr>
            <w:r>
              <w:rPr>
                <w:rFonts w:ascii="Times New Roman" w:hAnsi="Times New Roman" w:cs="Times New Roman"/>
                <w:b/>
                <w:sz w:val="20"/>
                <w:szCs w:val="20"/>
                <w:lang w:val="en-US"/>
              </w:rPr>
              <w:t>Existing scalingFactors</w:t>
            </w:r>
          </w:p>
          <w:p w14:paraId="43027A78" w14:textId="77777777" w:rsidR="00A54B8D" w:rsidRDefault="00CA5D3E">
            <w:pPr>
              <w:jc w:val="left"/>
              <w:rPr>
                <w:rFonts w:eastAsia="Yu Mincho"/>
                <w:lang w:val="en-US" w:eastAsia="ja-JP"/>
              </w:rPr>
            </w:pPr>
            <w:r>
              <w:rPr>
                <w:rFonts w:eastAsia="Yu Mincho"/>
                <w:lang w:val="en-US" w:eastAsia="ja-JP"/>
              </w:rPr>
              <w:t>The second bullet is to be FFS. More like the UE capability issue as NEC commented.</w:t>
            </w:r>
          </w:p>
          <w:p w14:paraId="51212615" w14:textId="77777777" w:rsidR="00A54B8D" w:rsidRDefault="00CA5D3E">
            <w:pPr>
              <w:jc w:val="left"/>
              <w:rPr>
                <w:rFonts w:eastAsia="Yu Mincho"/>
                <w:lang w:val="en-US" w:eastAsia="ja-JP"/>
              </w:rPr>
            </w:pPr>
            <w:r>
              <w:rPr>
                <w:rFonts w:eastAsia="Yu Mincho"/>
                <w:lang w:val="en-US" w:eastAsia="ja-JP"/>
              </w:rPr>
              <w:t xml:space="preserve">We comment earlier the formular is clear to be &gt;=. And, “DL peak rate target” here is not helpful as the “target” itself is unclear. How to implement the target in 38.306?  </w:t>
            </w:r>
          </w:p>
        </w:tc>
      </w:tr>
      <w:tr w:rsidR="00A54B8D" w14:paraId="259F53C8" w14:textId="77777777">
        <w:tc>
          <w:tcPr>
            <w:tcW w:w="1479" w:type="dxa"/>
          </w:tcPr>
          <w:p w14:paraId="58D703FE" w14:textId="77777777" w:rsidR="00A54B8D" w:rsidRDefault="00CA5D3E">
            <w:pPr>
              <w:jc w:val="left"/>
              <w:rPr>
                <w:rFonts w:eastAsiaTheme="minorEastAsia"/>
                <w:lang w:val="en-US" w:eastAsia="ja-JP"/>
              </w:rPr>
            </w:pPr>
            <w:r>
              <w:rPr>
                <w:rFonts w:eastAsiaTheme="minorEastAsia" w:hint="eastAsia"/>
                <w:lang w:val="en-US" w:eastAsia="zh-CN"/>
              </w:rPr>
              <w:t>CMCC</w:t>
            </w:r>
          </w:p>
        </w:tc>
        <w:tc>
          <w:tcPr>
            <w:tcW w:w="1464" w:type="dxa"/>
          </w:tcPr>
          <w:p w14:paraId="4BC11531" w14:textId="77777777" w:rsidR="00A54B8D" w:rsidRDefault="00CA5D3E">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4956E48C" w14:textId="77777777" w:rsidR="00A54B8D" w:rsidRDefault="00CA5D3E">
            <w:pPr>
              <w:jc w:val="left"/>
              <w:rPr>
                <w:rFonts w:eastAsiaTheme="minorEastAsia"/>
                <w:lang w:val="en-US" w:eastAsia="zh-CN"/>
              </w:rPr>
            </w:pPr>
            <w:r>
              <w:rPr>
                <w:rFonts w:eastAsiaTheme="minorEastAsia" w:hint="eastAsia"/>
                <w:lang w:val="en-US" w:eastAsia="zh-CN"/>
              </w:rPr>
              <w:t xml:space="preserve">According to WID of R17 RedCap, a RedCap UE supporting 2 Rx antenna branches has the capability to support DL 2-layer transmission, but it does not have to use 2 layer for transmission. So we suggest to remove </w:t>
            </w:r>
            <w:r>
              <w:rPr>
                <w:rFonts w:eastAsiaTheme="minorEastAsia"/>
                <w:lang w:val="en-US" w:eastAsia="zh-CN"/>
              </w:rPr>
              <w:t>2</w:t>
            </w:r>
            <w:r>
              <w:rPr>
                <w:rFonts w:eastAsiaTheme="minorEastAsia"/>
                <w:vertAlign w:val="superscript"/>
                <w:lang w:val="en-US" w:eastAsia="zh-CN"/>
              </w:rPr>
              <w:t>nd</w:t>
            </w:r>
            <w:r>
              <w:rPr>
                <w:rFonts w:eastAsiaTheme="minorEastAsia"/>
                <w:lang w:val="en-US" w:eastAsia="zh-CN"/>
              </w:rPr>
              <w:t xml:space="preserve"> bullet</w:t>
            </w:r>
            <w:r>
              <w:rPr>
                <w:rFonts w:eastAsiaTheme="minorEastAsia" w:hint="eastAsia"/>
                <w:lang w:val="en-US" w:eastAsia="zh-CN"/>
              </w:rPr>
              <w:t>.</w:t>
            </w:r>
          </w:p>
          <w:p w14:paraId="258AB058" w14:textId="77777777" w:rsidR="00A54B8D" w:rsidRDefault="00CA5D3E">
            <w:pPr>
              <w:jc w:val="left"/>
              <w:rPr>
                <w:rFonts w:eastAsiaTheme="minorEastAsia"/>
                <w:lang w:val="en-US" w:eastAsia="zh-CN"/>
              </w:rPr>
            </w:pPr>
            <w:r>
              <w:rPr>
                <w:rFonts w:eastAsiaTheme="minorEastAsia" w:hint="eastAsia"/>
                <w:lang w:val="en-US" w:eastAsia="zh-CN"/>
              </w:rPr>
              <w:t>Regarding the DL peak rate target, we suggest to remove 2</w:t>
            </w:r>
            <w:r>
              <w:rPr>
                <w:rFonts w:eastAsiaTheme="minorEastAsia" w:hint="eastAsia"/>
                <w:vertAlign w:val="superscript"/>
                <w:lang w:val="en-US" w:eastAsia="zh-CN"/>
              </w:rPr>
              <w:t>nd</w:t>
            </w:r>
            <w:r>
              <w:rPr>
                <w:rFonts w:eastAsiaTheme="minorEastAsia" w:hint="eastAsia"/>
                <w:lang w:val="en-US" w:eastAsia="zh-CN"/>
              </w:rPr>
              <w:t xml:space="preserve"> subbullet:</w:t>
            </w:r>
          </w:p>
          <w:p w14:paraId="549BDF82" w14:textId="77777777" w:rsidR="00A54B8D" w:rsidRDefault="00CA5D3E">
            <w:pPr>
              <w:jc w:val="left"/>
              <w:rPr>
                <w:rFonts w:eastAsiaTheme="minorEastAsia"/>
                <w:strike/>
                <w:lang w:val="en-US" w:eastAsia="zh-CN"/>
              </w:rPr>
            </w:pPr>
            <w:r>
              <w:rPr>
                <w:rFonts w:eastAsiaTheme="minorEastAsia" w:hint="eastAsia"/>
                <w:strike/>
                <w:lang w:val="en-US" w:eastAsia="zh-CN"/>
              </w:rPr>
              <w:t>o&gt;10 Mbps if the UE supports DL 256QAM transmission or DL 2-layer transmission</w:t>
            </w:r>
          </w:p>
          <w:p w14:paraId="7ADA5943" w14:textId="77777777" w:rsidR="00A54B8D" w:rsidRDefault="00CA5D3E">
            <w:pPr>
              <w:jc w:val="left"/>
              <w:rPr>
                <w:rFonts w:eastAsiaTheme="minorEastAsia"/>
                <w:lang w:val="en-US" w:eastAsia="ja-JP"/>
              </w:rPr>
            </w:pPr>
            <w:r>
              <w:rPr>
                <w:rFonts w:eastAsiaTheme="minorEastAsia" w:hint="eastAsia"/>
                <w:lang w:val="en-US" w:eastAsia="zh-CN"/>
              </w:rPr>
              <w:t>The minimum peak data rate is defined for R18 RedCap UEs with basic capability, R18 RedCap UEs supporting optional capability naturally can have higher data rate, there is no need to define peak rate target for UEs supporting optional capability.</w:t>
            </w:r>
          </w:p>
        </w:tc>
      </w:tr>
      <w:tr w:rsidR="00A54B8D" w14:paraId="2BBC8765" w14:textId="77777777">
        <w:tc>
          <w:tcPr>
            <w:tcW w:w="1479" w:type="dxa"/>
          </w:tcPr>
          <w:p w14:paraId="6C5DDD9F" w14:textId="77777777" w:rsidR="00A54B8D" w:rsidRDefault="00CA5D3E">
            <w:pPr>
              <w:jc w:val="left"/>
              <w:rPr>
                <w:rFonts w:eastAsiaTheme="minorEastAsia"/>
                <w:lang w:val="en-US" w:eastAsia="zh-CN"/>
              </w:rPr>
            </w:pPr>
            <w:r>
              <w:rPr>
                <w:rFonts w:eastAsiaTheme="minorEastAsia"/>
                <w:lang w:val="en-US" w:eastAsia="zh-CN"/>
              </w:rPr>
              <w:t>Ericsson</w:t>
            </w:r>
          </w:p>
        </w:tc>
        <w:tc>
          <w:tcPr>
            <w:tcW w:w="1464" w:type="dxa"/>
          </w:tcPr>
          <w:p w14:paraId="680BFEEA" w14:textId="77777777"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688" w:type="dxa"/>
          </w:tcPr>
          <w:p w14:paraId="2F3F556A" w14:textId="77777777" w:rsidR="00A54B8D" w:rsidRDefault="00CA5D3E">
            <w:pPr>
              <w:jc w:val="left"/>
              <w:rPr>
                <w:rFonts w:eastAsiaTheme="minorEastAsia"/>
                <w:lang w:val="en-US" w:eastAsia="zh-CN"/>
              </w:rPr>
            </w:pPr>
            <w:r>
              <w:rPr>
                <w:rFonts w:eastAsiaTheme="minorEastAsia"/>
                <w:lang w:val="en-US" w:eastAsia="zh-CN"/>
              </w:rPr>
              <w:t>Our assumption is that the 10-Mbps peak rate target applies to the most basic Rel-18 eRedCap UE without any optional features. According to the RAN#99 decision, the same 10 Mbps applies to both “BW3/PR3+PR1” and “PR1-only” UEs. UEs that support optional features such as MIMO or 256QAM can support higher peak rates.</w:t>
            </w:r>
          </w:p>
        </w:tc>
      </w:tr>
      <w:tr w:rsidR="00A54B8D" w14:paraId="7D93C8AD" w14:textId="77777777">
        <w:tc>
          <w:tcPr>
            <w:tcW w:w="1479" w:type="dxa"/>
          </w:tcPr>
          <w:p w14:paraId="7AA2F6E5" w14:textId="77777777" w:rsidR="00A54B8D" w:rsidRDefault="00CA5D3E">
            <w:pPr>
              <w:jc w:val="left"/>
              <w:rPr>
                <w:rFonts w:eastAsiaTheme="minorEastAsia"/>
                <w:lang w:val="en-US" w:eastAsia="zh-CN"/>
              </w:rPr>
            </w:pPr>
            <w:r>
              <w:rPr>
                <w:rFonts w:eastAsiaTheme="minorEastAsia"/>
                <w:lang w:val="en-US" w:eastAsia="zh-CN"/>
              </w:rPr>
              <w:t>SONY</w:t>
            </w:r>
          </w:p>
        </w:tc>
        <w:tc>
          <w:tcPr>
            <w:tcW w:w="1464" w:type="dxa"/>
          </w:tcPr>
          <w:p w14:paraId="58E69ACA" w14:textId="77777777" w:rsidR="00A54B8D" w:rsidRDefault="00A54B8D">
            <w:pPr>
              <w:tabs>
                <w:tab w:val="left" w:pos="551"/>
              </w:tabs>
              <w:jc w:val="left"/>
              <w:rPr>
                <w:rFonts w:eastAsiaTheme="minorEastAsia"/>
                <w:lang w:val="en-US" w:eastAsia="zh-CN"/>
              </w:rPr>
            </w:pPr>
          </w:p>
        </w:tc>
        <w:tc>
          <w:tcPr>
            <w:tcW w:w="6688" w:type="dxa"/>
          </w:tcPr>
          <w:p w14:paraId="21CD0AEE" w14:textId="77777777" w:rsidR="00A54B8D" w:rsidRDefault="00CA5D3E">
            <w:pPr>
              <w:jc w:val="left"/>
              <w:rPr>
                <w:rFonts w:eastAsiaTheme="minorEastAsia"/>
                <w:lang w:val="en-US" w:eastAsia="zh-CN"/>
              </w:rPr>
            </w:pPr>
            <w:r>
              <w:rPr>
                <w:rFonts w:eastAsiaTheme="minorEastAsia"/>
                <w:lang w:val="en-US" w:eastAsia="zh-CN"/>
              </w:rPr>
              <w:t>The first two bullets are OK. We don’t agree with the 3</w:t>
            </w:r>
            <w:r>
              <w:rPr>
                <w:rFonts w:eastAsiaTheme="minorEastAsia"/>
                <w:vertAlign w:val="superscript"/>
                <w:lang w:val="en-US" w:eastAsia="zh-CN"/>
              </w:rPr>
              <w:t>rd</w:t>
            </w:r>
            <w:r>
              <w:rPr>
                <w:rFonts w:eastAsiaTheme="minorEastAsia"/>
                <w:lang w:val="en-US" w:eastAsia="zh-CN"/>
              </w:rPr>
              <w:t xml:space="preserve"> bullet. RANP#99 has agreed that the peak data rate is 10Mbps and we should just implement this decision.</w:t>
            </w:r>
          </w:p>
          <w:p w14:paraId="5229143E" w14:textId="77777777" w:rsidR="00A54B8D" w:rsidRDefault="00CA5D3E">
            <w:pPr>
              <w:jc w:val="left"/>
              <w:rPr>
                <w:rFonts w:eastAsiaTheme="minorEastAsia"/>
                <w:lang w:val="en-US" w:eastAsia="zh-CN"/>
              </w:rPr>
            </w:pPr>
            <w:r>
              <w:rPr>
                <w:rFonts w:eastAsiaTheme="minorEastAsia"/>
                <w:lang w:val="en-US" w:eastAsia="zh-CN"/>
              </w:rPr>
              <w:t>We don’t see why support of 2 layers or 256QAM would mean that the UE would support a higher data rate. For example, couldn’t a UE that supported 2 layers support 10Mbps in half the physical resource of a UE that supported only 1 layer? Couldn’t a UE that supported 256QAM support 10Mbps in just 75% of the resource required for a UE that only supported 64QAM?</w:t>
            </w:r>
          </w:p>
          <w:p w14:paraId="0CFA68D1" w14:textId="77777777" w:rsidR="00A54B8D" w:rsidRDefault="00CA5D3E">
            <w:pPr>
              <w:jc w:val="left"/>
              <w:rPr>
                <w:rFonts w:eastAsiaTheme="minorEastAsia"/>
                <w:lang w:val="en-US" w:eastAsia="zh-CN"/>
              </w:rPr>
            </w:pPr>
            <w:r>
              <w:rPr>
                <w:rFonts w:eastAsiaTheme="minorEastAsia"/>
                <w:lang w:val="en-US" w:eastAsia="zh-CN"/>
              </w:rPr>
              <w:t>The support of optional features does not change the peak data rate that is supported for a Rel-18 eRedcap device.</w:t>
            </w:r>
          </w:p>
        </w:tc>
      </w:tr>
      <w:tr w:rsidR="00A54B8D" w14:paraId="1F2C9A76" w14:textId="77777777">
        <w:tc>
          <w:tcPr>
            <w:tcW w:w="1479" w:type="dxa"/>
          </w:tcPr>
          <w:p w14:paraId="2986A23D" w14:textId="77777777" w:rsidR="00A54B8D" w:rsidRDefault="00CA5D3E">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464" w:type="dxa"/>
          </w:tcPr>
          <w:p w14:paraId="2D0ACEB6" w14:textId="77777777" w:rsidR="00A54B8D" w:rsidRDefault="00CA5D3E">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12A8D9B6" w14:textId="77777777" w:rsidR="00A54B8D" w:rsidRDefault="00CA5D3E">
            <w:pPr>
              <w:jc w:val="left"/>
              <w:rPr>
                <w:rFonts w:eastAsiaTheme="minorEastAsia"/>
                <w:lang w:val="en-US" w:eastAsia="zh-CN"/>
              </w:rPr>
            </w:pPr>
            <w:r>
              <w:rPr>
                <w:rFonts w:eastAsiaTheme="minorEastAsia"/>
                <w:lang w:val="en-US" w:eastAsia="zh-CN"/>
              </w:rPr>
              <w:t>This 3</w:t>
            </w:r>
            <w:r>
              <w:rPr>
                <w:rFonts w:eastAsiaTheme="minorEastAsia"/>
                <w:vertAlign w:val="superscript"/>
                <w:lang w:val="en-US" w:eastAsia="zh-CN"/>
              </w:rPr>
              <w:t>rd</w:t>
            </w:r>
            <w:r>
              <w:rPr>
                <w:rFonts w:eastAsiaTheme="minorEastAsia"/>
                <w:lang w:val="en-US" w:eastAsia="zh-CN"/>
              </w:rPr>
              <w:t xml:space="preserve"> bullet in the proposal conflicts with the RAN plenary agreement at RAN#99, as stated MANY times. We will not accept any proposal that attempts to define a UE capability that has a targeted peak data rate different to the 10Mbps target agreed. The upper and lower target peak data rate is approximately10Mbps, that is already clear. </w:t>
            </w:r>
          </w:p>
          <w:p w14:paraId="72B4DA6E" w14:textId="77777777" w:rsidR="00A54B8D" w:rsidRDefault="00CA5D3E">
            <w:pPr>
              <w:jc w:val="left"/>
              <w:rPr>
                <w:rFonts w:eastAsiaTheme="minorEastAsia"/>
                <w:lang w:val="en-US" w:eastAsia="zh-CN"/>
              </w:rPr>
            </w:pPr>
            <w:r>
              <w:rPr>
                <w:rStyle w:val="ui-provider"/>
              </w:rPr>
              <w:lastRenderedPageBreak/>
              <w:t>We respectfully request the rapporteur again to refrain from inviting discussions that go against the latest RAN plenary agreements.</w:t>
            </w:r>
          </w:p>
        </w:tc>
      </w:tr>
      <w:tr w:rsidR="00A54B8D" w14:paraId="0632C1BB" w14:textId="77777777">
        <w:tc>
          <w:tcPr>
            <w:tcW w:w="1479" w:type="dxa"/>
          </w:tcPr>
          <w:p w14:paraId="0D2E54F2" w14:textId="77777777" w:rsidR="00A54B8D" w:rsidRDefault="00CA5D3E">
            <w:pPr>
              <w:jc w:val="left"/>
              <w:rPr>
                <w:rFonts w:eastAsiaTheme="minorEastAsia"/>
                <w:lang w:val="en-US" w:eastAsia="zh-CN"/>
              </w:rPr>
            </w:pPr>
            <w:r>
              <w:rPr>
                <w:rFonts w:eastAsiaTheme="minorEastAsia" w:hint="eastAsia"/>
                <w:lang w:val="en-US" w:eastAsia="zh-CN"/>
              </w:rPr>
              <w:lastRenderedPageBreak/>
              <w:t>Xiaom</w:t>
            </w:r>
            <w:r>
              <w:rPr>
                <w:rFonts w:eastAsiaTheme="minorEastAsia"/>
                <w:lang w:val="en-US" w:eastAsia="zh-CN"/>
              </w:rPr>
              <w:t>i2</w:t>
            </w:r>
          </w:p>
        </w:tc>
        <w:tc>
          <w:tcPr>
            <w:tcW w:w="1464" w:type="dxa"/>
          </w:tcPr>
          <w:p w14:paraId="457D849B" w14:textId="77777777" w:rsidR="00A54B8D" w:rsidRDefault="00CA5D3E">
            <w:pPr>
              <w:tabs>
                <w:tab w:val="left" w:pos="551"/>
              </w:tabs>
              <w:jc w:val="left"/>
              <w:rPr>
                <w:rFonts w:eastAsiaTheme="minorEastAsia"/>
                <w:lang w:val="en-US" w:eastAsia="zh-CN"/>
              </w:rPr>
            </w:pPr>
            <w:r>
              <w:rPr>
                <w:rFonts w:eastAsiaTheme="minorEastAsia"/>
                <w:lang w:val="en-US" w:eastAsia="zh-CN"/>
              </w:rPr>
              <w:t>Y on only first bullet</w:t>
            </w:r>
          </w:p>
        </w:tc>
        <w:tc>
          <w:tcPr>
            <w:tcW w:w="6688" w:type="dxa"/>
          </w:tcPr>
          <w:p w14:paraId="7B550D17" w14:textId="77777777" w:rsidR="00A54B8D" w:rsidRDefault="00CA5D3E">
            <w:pPr>
              <w:jc w:val="left"/>
              <w:rPr>
                <w:rFonts w:eastAsiaTheme="minorEastAsia"/>
                <w:lang w:val="en-US" w:eastAsia="zh-CN"/>
              </w:rPr>
            </w:pPr>
            <w:r>
              <w:rPr>
                <w:rFonts w:eastAsiaTheme="minorEastAsia" w:hint="eastAsia"/>
                <w:lang w:val="en-US" w:eastAsia="zh-CN"/>
              </w:rPr>
              <w:t>For</w:t>
            </w:r>
            <w:r>
              <w:rPr>
                <w:rFonts w:eastAsiaTheme="minorEastAsia"/>
                <w:lang w:val="en-US" w:eastAsia="zh-CN"/>
              </w:rPr>
              <w:t xml:space="preserve"> </w:t>
            </w:r>
            <w:r>
              <w:rPr>
                <w:rFonts w:eastAsiaTheme="minorEastAsia" w:hint="eastAsia"/>
                <w:lang w:val="en-US" w:eastAsia="zh-CN"/>
              </w:rPr>
              <w:t>the</w:t>
            </w:r>
            <w:r>
              <w:rPr>
                <w:rFonts w:eastAsiaTheme="minorEastAsia"/>
                <w:lang w:val="en-US" w:eastAsia="zh-CN"/>
              </w:rPr>
              <w:t xml:space="preserve"> </w:t>
            </w:r>
            <w:r>
              <w:rPr>
                <w:rFonts w:eastAsiaTheme="minorEastAsia" w:hint="eastAsia"/>
                <w:lang w:val="en-US" w:eastAsia="zh-CN"/>
              </w:rPr>
              <w:t>second</w:t>
            </w:r>
            <w:r>
              <w:rPr>
                <w:rFonts w:eastAsiaTheme="minorEastAsia"/>
                <w:lang w:val="en-US" w:eastAsia="zh-CN"/>
              </w:rPr>
              <w:t xml:space="preserve"> </w:t>
            </w:r>
            <w:r>
              <w:rPr>
                <w:rFonts w:eastAsiaTheme="minorEastAsia" w:hint="eastAsia"/>
                <w:lang w:val="en-US" w:eastAsia="zh-CN"/>
              </w:rPr>
              <w:t>bullet,</w:t>
            </w:r>
            <w:r>
              <w:rPr>
                <w:rFonts w:eastAsiaTheme="minorEastAsia"/>
                <w:lang w:val="en-US" w:eastAsia="zh-CN"/>
              </w:rPr>
              <w:t xml:space="preserve"> we can’t see the necessity to introduce a new relationship between 2RX and 2 DL MIMO layers which is different from Rel-17 RedCap. </w:t>
            </w:r>
          </w:p>
          <w:p w14:paraId="08E422F2" w14:textId="77777777" w:rsidR="00A54B8D" w:rsidRDefault="00CA5D3E">
            <w:pPr>
              <w:jc w:val="left"/>
              <w:rPr>
                <w:rFonts w:eastAsiaTheme="minorEastAsia"/>
                <w:lang w:val="en-US" w:eastAsia="zh-CN"/>
              </w:rPr>
            </w:pPr>
            <w:r>
              <w:rPr>
                <w:rFonts w:eastAsiaTheme="minorEastAsia"/>
                <w:lang w:val="en-US" w:eastAsia="zh-CN"/>
              </w:rPr>
              <w:t xml:space="preserve">For the third bullet, we can’t see the necessity to bundle the minimum target data rate with the supported modulation order together. We suggest to follow the legacy way for (Q, v, </w:t>
            </w:r>
            <w:r>
              <w:rPr>
                <w:rFonts w:eastAsiaTheme="minorEastAsia" w:hint="eastAsia"/>
                <w:lang w:val="en-US" w:eastAsia="zh-CN"/>
              </w:rPr>
              <w:t>f</w:t>
            </w:r>
            <w:r>
              <w:rPr>
                <w:rFonts w:eastAsiaTheme="minorEastAsia"/>
                <w:lang w:val="en-US" w:eastAsia="zh-CN"/>
              </w:rPr>
              <w:t>) reporting, which is the product value can be larger than X.</w:t>
            </w:r>
          </w:p>
          <w:p w14:paraId="331D4D7F" w14:textId="77777777" w:rsidR="00A54B8D" w:rsidRDefault="00CA5D3E">
            <w:pPr>
              <w:jc w:val="left"/>
              <w:rPr>
                <w:rFonts w:eastAsiaTheme="minorEastAsia"/>
                <w:lang w:val="en-US" w:eastAsia="zh-CN"/>
              </w:rPr>
            </w:pPr>
            <w:r>
              <w:rPr>
                <w:rFonts w:eastAsiaTheme="minorEastAsia"/>
                <w:lang w:val="en-US" w:eastAsia="zh-CN"/>
              </w:rPr>
              <w:t>Besides, in order to clarify the UE feature of BW3/PR3+PR1 or PR1 only, we suggest to further discuss whether the product value can be larger than 4.</w:t>
            </w:r>
          </w:p>
        </w:tc>
      </w:tr>
      <w:tr w:rsidR="00A54B8D" w14:paraId="748E32FA" w14:textId="77777777">
        <w:tc>
          <w:tcPr>
            <w:tcW w:w="1479" w:type="dxa"/>
          </w:tcPr>
          <w:p w14:paraId="643EC613" w14:textId="77777777" w:rsidR="00A54B8D" w:rsidRDefault="00CA5D3E">
            <w:pPr>
              <w:jc w:val="left"/>
              <w:rPr>
                <w:rFonts w:eastAsiaTheme="minorEastAsia"/>
                <w:lang w:val="en-US" w:eastAsia="zh-CN"/>
              </w:rPr>
            </w:pPr>
            <w:r>
              <w:rPr>
                <w:rFonts w:eastAsiaTheme="minorEastAsia"/>
                <w:lang w:val="en-US" w:eastAsia="zh-CN"/>
              </w:rPr>
              <w:t>Nokia, NSB</w:t>
            </w:r>
          </w:p>
        </w:tc>
        <w:tc>
          <w:tcPr>
            <w:tcW w:w="1464" w:type="dxa"/>
          </w:tcPr>
          <w:p w14:paraId="5741A802" w14:textId="77777777" w:rsidR="00A54B8D" w:rsidRDefault="00CA5D3E">
            <w:pPr>
              <w:tabs>
                <w:tab w:val="left" w:pos="551"/>
              </w:tabs>
              <w:jc w:val="left"/>
              <w:rPr>
                <w:rFonts w:eastAsiaTheme="minorEastAsia"/>
                <w:lang w:val="en-US" w:eastAsia="zh-CN"/>
              </w:rPr>
            </w:pPr>
            <w:r>
              <w:rPr>
                <w:rFonts w:eastAsiaTheme="minorEastAsia"/>
                <w:lang w:val="en-US" w:eastAsia="zh-CN"/>
              </w:rPr>
              <w:t>Y, after deleting 2</w:t>
            </w:r>
            <w:r>
              <w:rPr>
                <w:rFonts w:eastAsiaTheme="minorEastAsia"/>
                <w:vertAlign w:val="superscript"/>
                <w:lang w:val="en-US" w:eastAsia="zh-CN"/>
              </w:rPr>
              <w:t>nd</w:t>
            </w:r>
            <w:r>
              <w:rPr>
                <w:rFonts w:eastAsiaTheme="minorEastAsia"/>
                <w:lang w:val="en-US" w:eastAsia="zh-CN"/>
              </w:rPr>
              <w:t xml:space="preserve"> bullet</w:t>
            </w:r>
          </w:p>
        </w:tc>
        <w:tc>
          <w:tcPr>
            <w:tcW w:w="6688" w:type="dxa"/>
          </w:tcPr>
          <w:p w14:paraId="0CD73E27" w14:textId="77777777" w:rsidR="00A54B8D" w:rsidRDefault="00CA5D3E">
            <w:pPr>
              <w:jc w:val="left"/>
              <w:rPr>
                <w:rFonts w:eastAsiaTheme="minorEastAsia"/>
                <w:lang w:val="en-US" w:eastAsia="zh-CN"/>
              </w:rPr>
            </w:pPr>
            <w:r>
              <w:rPr>
                <w:rFonts w:eastAsiaTheme="minorEastAsia"/>
                <w:lang w:val="en-US" w:eastAsia="zh-CN"/>
              </w:rPr>
              <w:t>We think it’s not good to support 2Rx UE without DL MIMO as that would introduce another variant which would introduce additional implementation complexity.</w:t>
            </w:r>
          </w:p>
          <w:p w14:paraId="38782773" w14:textId="77777777" w:rsidR="00A54B8D" w:rsidRDefault="00CA5D3E">
            <w:pPr>
              <w:jc w:val="left"/>
              <w:rPr>
                <w:rFonts w:eastAsiaTheme="minorEastAsia"/>
                <w:lang w:val="en-US" w:eastAsia="zh-CN"/>
              </w:rPr>
            </w:pPr>
            <w:r>
              <w:rPr>
                <w:rFonts w:eastAsiaTheme="minorEastAsia"/>
                <w:lang w:val="en-US" w:eastAsia="zh-CN"/>
              </w:rPr>
              <w:t>We also think it’s reasonable for UE supporting 256QAM and DL MIMO to support higher data rate.</w:t>
            </w:r>
          </w:p>
        </w:tc>
      </w:tr>
      <w:tr w:rsidR="00A54B8D" w14:paraId="00DD8489" w14:textId="77777777">
        <w:tc>
          <w:tcPr>
            <w:tcW w:w="1479" w:type="dxa"/>
          </w:tcPr>
          <w:p w14:paraId="0E46969C" w14:textId="77777777" w:rsidR="00A54B8D" w:rsidRDefault="00CA5D3E">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450CA6D4" w14:textId="77777777" w:rsidR="00A54B8D" w:rsidRDefault="00CA5D3E">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1168E9C9" w14:textId="77777777" w:rsidR="00A54B8D" w:rsidRDefault="00CA5D3E">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e share the similar view as Panasonic. We are OK for the first bullet to support these optional features. However, it doesn’t mean all of the combinations of these optional features can be supported. To differentiate Rel-17 Redcap and Rel-18 eRedcap, limit the supported combinations can be considered as commented by Panasonic.</w:t>
            </w:r>
          </w:p>
        </w:tc>
      </w:tr>
      <w:tr w:rsidR="00A54B8D" w14:paraId="164FB1FB" w14:textId="77777777">
        <w:tc>
          <w:tcPr>
            <w:tcW w:w="1479" w:type="dxa"/>
          </w:tcPr>
          <w:p w14:paraId="4D323E4E" w14:textId="77777777" w:rsidR="00A54B8D" w:rsidRDefault="00CA5D3E">
            <w:pPr>
              <w:jc w:val="left"/>
              <w:rPr>
                <w:rFonts w:eastAsia="Yu Mincho"/>
                <w:lang w:val="en-US" w:eastAsia="zh-CN"/>
              </w:rPr>
            </w:pPr>
            <w:r>
              <w:rPr>
                <w:rFonts w:eastAsia="Yu Mincho"/>
                <w:lang w:val="en-US" w:eastAsia="zh-CN"/>
              </w:rPr>
              <w:t>ZTE, Sanechips</w:t>
            </w:r>
          </w:p>
        </w:tc>
        <w:tc>
          <w:tcPr>
            <w:tcW w:w="1464" w:type="dxa"/>
          </w:tcPr>
          <w:p w14:paraId="1B8D1B91" w14:textId="77777777" w:rsidR="00A54B8D" w:rsidRDefault="00CA5D3E">
            <w:pPr>
              <w:tabs>
                <w:tab w:val="left" w:pos="551"/>
              </w:tabs>
              <w:jc w:val="left"/>
              <w:rPr>
                <w:rFonts w:eastAsiaTheme="minorEastAsia"/>
                <w:lang w:val="en-US" w:eastAsia="zh-CN"/>
              </w:rPr>
            </w:pPr>
            <w:r>
              <w:rPr>
                <w:rFonts w:eastAsiaTheme="minorEastAsia"/>
                <w:lang w:val="en-US" w:eastAsia="zh-CN"/>
              </w:rPr>
              <w:t>Y for the 1</w:t>
            </w:r>
            <w:r>
              <w:rPr>
                <w:rFonts w:eastAsiaTheme="minorEastAsia"/>
                <w:vertAlign w:val="superscript"/>
                <w:lang w:val="en-US" w:eastAsia="zh-CN"/>
              </w:rPr>
              <w:t>st</w:t>
            </w:r>
            <w:r>
              <w:rPr>
                <w:rFonts w:eastAsiaTheme="minorEastAsia"/>
                <w:lang w:val="en-US" w:eastAsia="zh-CN"/>
              </w:rPr>
              <w:t xml:space="preserve"> subbullet</w:t>
            </w:r>
          </w:p>
          <w:p w14:paraId="0F6757D4" w14:textId="77777777" w:rsidR="00A54B8D" w:rsidRDefault="00CA5D3E">
            <w:pPr>
              <w:tabs>
                <w:tab w:val="left" w:pos="551"/>
              </w:tabs>
              <w:jc w:val="left"/>
              <w:rPr>
                <w:rFonts w:eastAsiaTheme="minorEastAsia"/>
                <w:lang w:val="en-US" w:eastAsia="zh-CN"/>
              </w:rPr>
            </w:pPr>
            <w:r>
              <w:rPr>
                <w:rFonts w:eastAsiaTheme="minorEastAsia"/>
                <w:lang w:val="en-US" w:eastAsia="zh-CN"/>
              </w:rPr>
              <w:t>N for the 2</w:t>
            </w:r>
            <w:r>
              <w:rPr>
                <w:rFonts w:eastAsiaTheme="minorEastAsia"/>
                <w:vertAlign w:val="superscript"/>
                <w:lang w:val="en-US" w:eastAsia="zh-CN"/>
              </w:rPr>
              <w:t>nd</w:t>
            </w:r>
            <w:r>
              <w:rPr>
                <w:rFonts w:eastAsiaTheme="minorEastAsia"/>
                <w:lang w:val="en-US" w:eastAsia="zh-CN"/>
              </w:rPr>
              <w:t xml:space="preserve"> subbullet</w:t>
            </w:r>
          </w:p>
          <w:p w14:paraId="0AA124CE" w14:textId="77777777" w:rsidR="00A54B8D" w:rsidRDefault="00CA5D3E">
            <w:pPr>
              <w:tabs>
                <w:tab w:val="left" w:pos="551"/>
              </w:tabs>
              <w:jc w:val="left"/>
              <w:rPr>
                <w:rFonts w:eastAsiaTheme="minorEastAsia"/>
                <w:lang w:val="en-US" w:eastAsia="zh-CN"/>
              </w:rPr>
            </w:pPr>
            <w:r>
              <w:rPr>
                <w:rFonts w:eastAsiaTheme="minorEastAsia"/>
                <w:lang w:val="en-US" w:eastAsia="zh-CN"/>
              </w:rPr>
              <w:t>Modification for the 3</w:t>
            </w:r>
            <w:r>
              <w:rPr>
                <w:rFonts w:eastAsiaTheme="minorEastAsia"/>
                <w:vertAlign w:val="superscript"/>
                <w:lang w:val="en-US" w:eastAsia="zh-CN"/>
              </w:rPr>
              <w:t>rd</w:t>
            </w:r>
            <w:r>
              <w:rPr>
                <w:rFonts w:eastAsiaTheme="minorEastAsia"/>
                <w:lang w:val="en-US" w:eastAsia="zh-CN"/>
              </w:rPr>
              <w:t xml:space="preserve"> subbullet</w:t>
            </w:r>
          </w:p>
        </w:tc>
        <w:tc>
          <w:tcPr>
            <w:tcW w:w="6688" w:type="dxa"/>
          </w:tcPr>
          <w:p w14:paraId="630D9C92" w14:textId="77777777" w:rsidR="00A54B8D" w:rsidRDefault="00CA5D3E">
            <w:pPr>
              <w:jc w:val="left"/>
              <w:rPr>
                <w:rFonts w:eastAsia="宋体"/>
                <w:lang w:val="en-US" w:eastAsia="zh-CN"/>
              </w:rPr>
            </w:pPr>
            <w:r>
              <w:rPr>
                <w:rFonts w:eastAsia="宋体"/>
                <w:lang w:val="en-US" w:eastAsia="zh-CN"/>
              </w:rPr>
              <w:t>For the third subbullet:</w:t>
            </w:r>
          </w:p>
          <w:p w14:paraId="1C3C6D8D" w14:textId="77777777" w:rsidR="00A54B8D" w:rsidRDefault="00CA5D3E">
            <w:pPr>
              <w:jc w:val="left"/>
              <w:rPr>
                <w:rFonts w:eastAsia="宋体"/>
                <w:lang w:val="en-US" w:eastAsia="zh-CN"/>
              </w:rPr>
            </w:pPr>
            <w:r>
              <w:rPr>
                <w:rFonts w:eastAsia="宋体"/>
                <w:lang w:val="en-US" w:eastAsia="zh-CN"/>
              </w:rPr>
              <w:t xml:space="preserve">On modulation, the DL peak data rate depends on the UE capability parameter </w:t>
            </w:r>
            <w:r>
              <w:rPr>
                <w:i/>
                <w:iCs/>
              </w:rPr>
              <w:t>supportedModulationOrderDL</w:t>
            </w:r>
            <w:r>
              <w:rPr>
                <w:rFonts w:eastAsia="宋体"/>
                <w:i/>
                <w:iCs/>
                <w:lang w:val="en-US" w:eastAsia="zh-CN"/>
              </w:rPr>
              <w:t xml:space="preserve"> </w:t>
            </w:r>
            <w:r>
              <w:rPr>
                <w:rFonts w:eastAsia="宋体"/>
                <w:lang w:val="en-US" w:eastAsia="zh-CN"/>
              </w:rPr>
              <w:t xml:space="preserve">which indicates the maximum modulation order (1,2,4,6,8) applied for peak data rate calculation, but not depends on </w:t>
            </w:r>
            <w:r>
              <w:rPr>
                <w:rFonts w:eastAsia="等线"/>
                <w:i/>
              </w:rPr>
              <w:t>pdsch-256QAM-FR1</w:t>
            </w:r>
            <w:r>
              <w:rPr>
                <w:rFonts w:eastAsia="等线"/>
                <w:i/>
                <w:lang w:val="en-US" w:eastAsia="zh-CN"/>
              </w:rPr>
              <w:t xml:space="preserve"> </w:t>
            </w:r>
            <w:r>
              <w:rPr>
                <w:rFonts w:eastAsia="等线"/>
                <w:iCs/>
                <w:lang w:val="en-US" w:eastAsia="zh-CN"/>
              </w:rPr>
              <w:t>which</w:t>
            </w:r>
            <w:r>
              <w:rPr>
                <w:rFonts w:eastAsia="等线"/>
                <w:lang w:val="en-US" w:eastAsia="zh-CN"/>
              </w:rPr>
              <w:t xml:space="preserve"> i</w:t>
            </w:r>
            <w:r>
              <w:t>ndicates whether the UE supports 256QAM</w:t>
            </w:r>
            <w:r>
              <w:rPr>
                <w:rFonts w:eastAsia="宋体"/>
                <w:lang w:val="en-US" w:eastAsia="zh-CN"/>
              </w:rPr>
              <w:t>.</w:t>
            </w:r>
          </w:p>
          <w:p w14:paraId="55436BE6" w14:textId="77777777" w:rsidR="00A54B8D" w:rsidRDefault="00CA5D3E">
            <w:pPr>
              <w:jc w:val="left"/>
              <w:rPr>
                <w:rFonts w:eastAsia="宋体"/>
                <w:lang w:val="en-US" w:eastAsia="zh-CN"/>
              </w:rPr>
            </w:pPr>
            <w:r>
              <w:rPr>
                <w:rFonts w:eastAsia="宋体"/>
                <w:iCs/>
                <w:lang w:val="en-US" w:eastAsia="zh-CN"/>
              </w:rPr>
              <w:t xml:space="preserve">On number of layers, 10Mbps can be achieved by </w:t>
            </w:r>
            <m:oMath>
              <m:sSubSup>
                <m:sSubSupPr>
                  <m:ctrlPr>
                    <w:rPr>
                      <w:rFonts w:ascii="Cambria Math" w:eastAsia="Malgun Gothic" w:hAnsi="Cambria Math"/>
                      <w:i/>
                      <w:lang w:eastAsia="ja-JP"/>
                    </w:rPr>
                  </m:ctrlPr>
                </m:sSubSupPr>
                <m:e>
                  <m:r>
                    <w:rPr>
                      <w:rFonts w:ascii="Cambria Math" w:eastAsia="Times New Roman" w:hAnsi="Cambria Math"/>
                      <w:lang w:eastAsia="ja-JP"/>
                    </w:rPr>
                    <m:t>v</m:t>
                  </m:r>
                </m:e>
                <m:sub>
                  <m:r>
                    <w:rPr>
                      <w:rFonts w:ascii="Cambria Math" w:eastAsia="Times New Roman" w:hAnsi="Cambria Math"/>
                      <w:lang w:eastAsia="ja-JP"/>
                    </w:rPr>
                    <m:t>Layers</m:t>
                  </m:r>
                </m:sub>
                <m:sup>
                  <m:r>
                    <w:rPr>
                      <w:rFonts w:ascii="Cambria Math" w:eastAsia="Times New Roman" w:hAnsi="Cambria Math"/>
                      <w:lang w:eastAsia="ja-JP"/>
                    </w:rPr>
                    <m:t>(j)</m:t>
                  </m:r>
                </m:sup>
              </m:sSubSup>
              <m:r>
                <w:rPr>
                  <w:rFonts w:ascii="Cambria Math" w:eastAsia="宋体" w:hAnsi="Cambria Math"/>
                  <w:lang w:val="en-US" w:eastAsia="zh-CN"/>
                </w:rPr>
                <m:t>,</m:t>
              </m:r>
              <m:sSubSup>
                <m:sSubSupPr>
                  <m:ctrlPr>
                    <w:rPr>
                      <w:rFonts w:ascii="Cambria Math" w:eastAsia="Malgun Gothic" w:hAnsi="Cambria Math"/>
                      <w:i/>
                      <w:lang w:eastAsia="ja-JP"/>
                    </w:rPr>
                  </m:ctrlPr>
                </m:sSubSupPr>
                <m:e>
                  <m:r>
                    <w:rPr>
                      <w:rFonts w:ascii="Cambria Math" w:eastAsia="Times New Roman" w:hAnsi="Cambria Math"/>
                      <w:lang w:eastAsia="ja-JP"/>
                    </w:rPr>
                    <m:t>Q</m:t>
                  </m:r>
                </m:e>
                <m:sub>
                  <m:r>
                    <w:rPr>
                      <w:rFonts w:ascii="Cambria Math" w:eastAsia="Times New Roman" w:hAnsi="Cambria Math"/>
                      <w:lang w:eastAsia="ja-JP"/>
                    </w:rPr>
                    <m:t>m</m:t>
                  </m:r>
                </m:sub>
                <m:sup>
                  <m:d>
                    <m:dPr>
                      <m:ctrlPr>
                        <w:rPr>
                          <w:rFonts w:ascii="Cambria Math" w:eastAsia="Malgun Gothic" w:hAnsi="Cambria Math"/>
                          <w:i/>
                          <w:lang w:eastAsia="ja-JP"/>
                        </w:rPr>
                      </m:ctrlPr>
                    </m:dPr>
                    <m:e>
                      <m:r>
                        <w:rPr>
                          <w:rFonts w:ascii="Cambria Math" w:eastAsia="Times New Roman" w:hAnsi="Cambria Math"/>
                          <w:lang w:eastAsia="ja-JP"/>
                        </w:rPr>
                        <m:t>j</m:t>
                      </m:r>
                    </m:e>
                  </m:d>
                </m:sup>
              </m:sSubSup>
              <m:r>
                <w:rPr>
                  <w:rFonts w:ascii="Cambria Math" w:eastAsia="宋体" w:hAnsi="Cambria Math"/>
                  <w:lang w:val="en-US" w:eastAsia="zh-CN"/>
                </w:rPr>
                <m:t>,</m:t>
              </m:r>
              <m:sSubSup>
                <m:sSubSupPr>
                  <m:ctrlPr>
                    <w:rPr>
                      <w:rFonts w:ascii="Cambria Math" w:eastAsia="Malgun Gothic" w:hAnsi="Cambria Math"/>
                      <w:i/>
                      <w:lang w:eastAsia="ja-JP"/>
                    </w:rPr>
                  </m:ctrlPr>
                </m:sSubSupPr>
                <m:e>
                  <m:r>
                    <w:rPr>
                      <w:rFonts w:ascii="Cambria Math" w:eastAsia="Times New Roman" w:hAnsi="Cambria Math"/>
                      <w:lang w:eastAsia="ja-JP"/>
                    </w:rPr>
                    <m:t>f</m:t>
                  </m:r>
                </m:e>
                <m:sub/>
                <m:sup>
                  <m:d>
                    <m:dPr>
                      <m:ctrlPr>
                        <w:rPr>
                          <w:rFonts w:ascii="Cambria Math" w:eastAsia="Malgun Gothic" w:hAnsi="Cambria Math"/>
                          <w:i/>
                          <w:lang w:eastAsia="ja-JP"/>
                        </w:rPr>
                      </m:ctrlPr>
                    </m:dPr>
                    <m:e>
                      <m:r>
                        <w:rPr>
                          <w:rFonts w:ascii="Cambria Math" w:eastAsia="Times New Roman" w:hAnsi="Cambria Math"/>
                          <w:lang w:eastAsia="ja-JP"/>
                        </w:rPr>
                        <m:t>j</m:t>
                      </m:r>
                    </m:e>
                  </m:d>
                </m:sup>
              </m:sSubSup>
            </m:oMath>
            <w:r>
              <w:rPr>
                <w:rFonts w:eastAsia="宋体"/>
                <w:lang w:val="en-US" w:eastAsia="zh-CN"/>
              </w:rPr>
              <w:t>= {2, 2, 0.8/0.75}, {4,1,0.8/0.75}, {4,2,0.4} and {8,1,0.4} for add-on PR1. So for 2-layer transmission, the UE can still support the DL peak data rate of 10Mbps.</w:t>
            </w:r>
          </w:p>
          <w:p w14:paraId="168F40CE" w14:textId="77777777" w:rsidR="00A54B8D" w:rsidRDefault="00CA5D3E">
            <w:pPr>
              <w:jc w:val="left"/>
              <w:rPr>
                <w:rFonts w:eastAsia="宋体"/>
                <w:lang w:val="en-US" w:eastAsia="zh-CN"/>
              </w:rPr>
            </w:pPr>
            <w:r>
              <w:rPr>
                <w:rFonts w:eastAsia="宋体"/>
                <w:lang w:val="en-US" w:eastAsia="zh-CN"/>
              </w:rPr>
              <w:t xml:space="preserve">Therefore, the DL peak data rate can be restricted to 10Mbps </w:t>
            </w:r>
            <w:r>
              <w:rPr>
                <w:lang w:val="en-US"/>
              </w:rPr>
              <w:t>if the UE supports DL 256QAM transmission or DL 2-layer transmission</w:t>
            </w:r>
            <w:r>
              <w:rPr>
                <w:rFonts w:eastAsia="宋体"/>
                <w:lang w:val="en-US" w:eastAsia="zh-CN"/>
              </w:rPr>
              <w:t>. The third subbullet should be modified as following:</w:t>
            </w:r>
          </w:p>
          <w:p w14:paraId="10B5E80B" w14:textId="77777777" w:rsidR="00A54B8D" w:rsidRDefault="00CA5D3E">
            <w:pPr>
              <w:pStyle w:val="aff"/>
              <w:numPr>
                <w:ilvl w:val="0"/>
                <w:numId w:val="65"/>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r>
              <w:rPr>
                <w:rFonts w:ascii="Times New Roman" w:hAnsi="Times New Roman" w:cs="Times New Roman"/>
                <w:b/>
                <w:sz w:val="20"/>
                <w:szCs w:val="20"/>
                <w:lang w:val="en-US" w:eastAsia="zh-CN"/>
              </w:rPr>
              <w:t xml:space="preserve"> &gt;= 10Mbs depending on </w:t>
            </w:r>
            <m:oMath>
              <m:sSubSup>
                <m:sSubSupPr>
                  <m:ctrlPr>
                    <w:rPr>
                      <w:rFonts w:ascii="Cambria Math" w:hAnsi="Cambria Math" w:cs="Times New Roman"/>
                      <w:b/>
                      <w:i/>
                      <w:sz w:val="20"/>
                      <w:szCs w:val="20"/>
                    </w:rPr>
                  </m:ctrlPr>
                </m:sSubSupPr>
                <m:e>
                  <m:r>
                    <m:rPr>
                      <m:sty m:val="bi"/>
                    </m:rPr>
                    <w:rPr>
                      <w:rFonts w:ascii="Cambria Math" w:eastAsia="Times New Roman" w:hAnsi="Cambria Math" w:cs="Times New Roman"/>
                      <w:sz w:val="20"/>
                      <w:szCs w:val="20"/>
                    </w:rPr>
                    <m:t>v</m:t>
                  </m:r>
                </m:e>
                <m:sub>
                  <m:r>
                    <m:rPr>
                      <m:sty m:val="bi"/>
                    </m:rPr>
                    <w:rPr>
                      <w:rFonts w:ascii="Cambria Math" w:eastAsia="Times New Roman" w:hAnsi="Cambria Math" w:cs="Times New Roman"/>
                      <w:sz w:val="20"/>
                      <w:szCs w:val="20"/>
                    </w:rPr>
                    <m:t>Layers</m:t>
                  </m:r>
                </m:sub>
                <m:sup>
                  <m:r>
                    <m:rPr>
                      <m:sty m:val="bi"/>
                    </m:rPr>
                    <w:rPr>
                      <w:rFonts w:ascii="Cambria Math" w:eastAsia="Times New Roman" w:hAnsi="Cambria Math" w:cs="Times New Roman"/>
                      <w:sz w:val="20"/>
                      <w:szCs w:val="20"/>
                      <w:lang w:val="en-US"/>
                    </w:rPr>
                    <m:t>(</m:t>
                  </m:r>
                  <m:r>
                    <m:rPr>
                      <m:sty m:val="bi"/>
                    </m:rPr>
                    <w:rPr>
                      <w:rFonts w:ascii="Cambria Math" w:eastAsia="Times New Roman" w:hAnsi="Cambria Math" w:cs="Times New Roman"/>
                      <w:sz w:val="20"/>
                      <w:szCs w:val="20"/>
                    </w:rPr>
                    <m:t>j</m:t>
                  </m:r>
                  <m:r>
                    <m:rPr>
                      <m:sty m:val="bi"/>
                    </m:rPr>
                    <w:rPr>
                      <w:rFonts w:ascii="Cambria Math" w:eastAsia="Times New Roman" w:hAnsi="Cambria Math" w:cs="Times New Roman"/>
                      <w:sz w:val="20"/>
                      <w:szCs w:val="20"/>
                      <w:lang w:val="en-US"/>
                    </w:rPr>
                    <m:t>)</m:t>
                  </m:r>
                </m:sup>
              </m:sSubSup>
            </m:oMath>
            <w:r>
              <w:rPr>
                <w:rFonts w:ascii="Times New Roman" w:eastAsia="Yu Mincho" w:hAnsi="Times New Roman" w:cs="Times New Roman"/>
                <w:b/>
                <w:sz w:val="20"/>
                <w:szCs w:val="20"/>
                <w:lang w:val="en-US"/>
              </w:rPr>
              <w:t xml:space="preserve">, </w:t>
            </w:r>
            <m:oMath>
              <m:sSubSup>
                <m:sSubSupPr>
                  <m:ctrlPr>
                    <w:rPr>
                      <w:rFonts w:ascii="Cambria Math" w:hAnsi="Cambria Math" w:cs="Times New Roman"/>
                      <w:b/>
                      <w:i/>
                      <w:sz w:val="20"/>
                      <w:szCs w:val="20"/>
                    </w:rPr>
                  </m:ctrlPr>
                </m:sSubSupPr>
                <m:e>
                  <m:r>
                    <m:rPr>
                      <m:sty m:val="bi"/>
                    </m:rPr>
                    <w:rPr>
                      <w:rFonts w:ascii="Cambria Math" w:eastAsia="Times New Roman" w:hAnsi="Cambria Math" w:cs="Times New Roman"/>
                      <w:sz w:val="20"/>
                      <w:szCs w:val="20"/>
                    </w:rPr>
                    <m:t>Q</m:t>
                  </m:r>
                </m:e>
                <m:sub>
                  <m:r>
                    <m:rPr>
                      <m:sty m:val="bi"/>
                    </m:rPr>
                    <w:rPr>
                      <w:rFonts w:ascii="Cambria Math" w:eastAsia="Times New Roman" w:hAnsi="Cambria Math" w:cs="Times New Roman"/>
                      <w:sz w:val="20"/>
                      <w:szCs w:val="20"/>
                    </w:rPr>
                    <m:t>m</m:t>
                  </m:r>
                </m:sub>
                <m:sup>
                  <m:d>
                    <m:dPr>
                      <m:ctrlPr>
                        <w:rPr>
                          <w:rFonts w:ascii="Cambria Math" w:hAnsi="Cambria Math" w:cs="Times New Roman"/>
                          <w:b/>
                          <w:i/>
                          <w:sz w:val="20"/>
                          <w:szCs w:val="20"/>
                        </w:rPr>
                      </m:ctrlPr>
                    </m:dPr>
                    <m:e>
                      <m:r>
                        <m:rPr>
                          <m:sty m:val="bi"/>
                        </m:rPr>
                        <w:rPr>
                          <w:rFonts w:ascii="Cambria Math" w:eastAsia="Times New Roman" w:hAnsi="Cambria Math" w:cs="Times New Roman"/>
                          <w:sz w:val="20"/>
                          <w:szCs w:val="20"/>
                        </w:rPr>
                        <m:t>j</m:t>
                      </m:r>
                    </m:e>
                  </m:d>
                </m:sup>
              </m:sSubSup>
            </m:oMath>
            <w:r>
              <w:rPr>
                <w:rFonts w:ascii="Times New Roman" w:eastAsia="Yu Mincho" w:hAnsi="Times New Roman" w:cs="Times New Roman"/>
                <w:b/>
                <w:sz w:val="20"/>
                <w:szCs w:val="20"/>
                <w:lang w:val="en-US"/>
              </w:rPr>
              <w:t xml:space="preserve"> and </w:t>
            </w:r>
            <m:oMath>
              <m:sSubSup>
                <m:sSubSupPr>
                  <m:ctrlPr>
                    <w:rPr>
                      <w:rFonts w:ascii="Cambria Math" w:hAnsi="Cambria Math" w:cs="Times New Roman"/>
                      <w:b/>
                      <w:i/>
                      <w:sz w:val="20"/>
                      <w:szCs w:val="20"/>
                    </w:rPr>
                  </m:ctrlPr>
                </m:sSubSupPr>
                <m:e>
                  <m:r>
                    <m:rPr>
                      <m:sty m:val="bi"/>
                    </m:rPr>
                    <w:rPr>
                      <w:rFonts w:ascii="Cambria Math" w:eastAsia="Times New Roman" w:hAnsi="Cambria Math" w:cs="Times New Roman"/>
                      <w:sz w:val="20"/>
                      <w:szCs w:val="20"/>
                    </w:rPr>
                    <m:t>f</m:t>
                  </m:r>
                </m:e>
                <m:sub/>
                <m:sup>
                  <m:d>
                    <m:dPr>
                      <m:ctrlPr>
                        <w:rPr>
                          <w:rFonts w:ascii="Cambria Math" w:hAnsi="Cambria Math" w:cs="Times New Roman"/>
                          <w:b/>
                          <w:i/>
                          <w:sz w:val="20"/>
                          <w:szCs w:val="20"/>
                        </w:rPr>
                      </m:ctrlPr>
                    </m:dPr>
                    <m:e>
                      <m:r>
                        <m:rPr>
                          <m:sty m:val="bi"/>
                        </m:rPr>
                        <w:rPr>
                          <w:rFonts w:ascii="Cambria Math" w:eastAsia="Times New Roman" w:hAnsi="Cambria Math" w:cs="Times New Roman"/>
                          <w:sz w:val="20"/>
                          <w:szCs w:val="20"/>
                        </w:rPr>
                        <m:t>j</m:t>
                      </m:r>
                    </m:e>
                  </m:d>
                </m:sup>
              </m:sSubSup>
            </m:oMath>
            <w:r>
              <w:rPr>
                <w:rFonts w:ascii="Times New Roman" w:hAnsi="Times New Roman" w:cs="Times New Roman"/>
                <w:b/>
                <w:sz w:val="20"/>
                <w:szCs w:val="20"/>
                <w:lang w:val="en-US" w:eastAsia="zh-CN"/>
              </w:rPr>
              <w:t xml:space="preserve"> reported by UE.</w:t>
            </w:r>
          </w:p>
          <w:p w14:paraId="2D93B33B" w14:textId="77777777" w:rsidR="00A54B8D" w:rsidRDefault="00CA5D3E">
            <w:pPr>
              <w:rPr>
                <w:lang w:val="en-US" w:eastAsia="zh-CN"/>
              </w:rPr>
            </w:pPr>
            <w:r>
              <w:rPr>
                <w:lang w:val="en-US" w:eastAsia="zh-CN"/>
              </w:rPr>
              <w:t>For the second subbullet, there is no need to have this change, as above indicated, with 2Rx 2layers, 10Mbps still can be achieved.</w:t>
            </w:r>
          </w:p>
        </w:tc>
      </w:tr>
      <w:tr w:rsidR="00A54B8D" w14:paraId="79873ED9" w14:textId="77777777">
        <w:tc>
          <w:tcPr>
            <w:tcW w:w="1479" w:type="dxa"/>
          </w:tcPr>
          <w:p w14:paraId="0A6BB1F8" w14:textId="77777777" w:rsidR="00A54B8D" w:rsidRDefault="00CA5D3E">
            <w:pPr>
              <w:jc w:val="left"/>
              <w:rPr>
                <w:rFonts w:eastAsia="Yu Mincho"/>
                <w:lang w:val="en-US" w:eastAsia="zh-CN"/>
              </w:rPr>
            </w:pPr>
            <w:r>
              <w:rPr>
                <w:rFonts w:eastAsia="Yu Mincho"/>
                <w:lang w:val="en-US" w:eastAsia="zh-CN"/>
              </w:rPr>
              <w:t>Qualcomm</w:t>
            </w:r>
          </w:p>
        </w:tc>
        <w:tc>
          <w:tcPr>
            <w:tcW w:w="1464" w:type="dxa"/>
          </w:tcPr>
          <w:p w14:paraId="60972B04" w14:textId="77777777" w:rsidR="00A54B8D" w:rsidRDefault="00A54B8D">
            <w:pPr>
              <w:tabs>
                <w:tab w:val="left" w:pos="551"/>
              </w:tabs>
              <w:jc w:val="left"/>
              <w:rPr>
                <w:rFonts w:eastAsiaTheme="minorEastAsia"/>
                <w:lang w:val="en-US" w:eastAsia="zh-CN"/>
              </w:rPr>
            </w:pPr>
          </w:p>
        </w:tc>
        <w:tc>
          <w:tcPr>
            <w:tcW w:w="6688" w:type="dxa"/>
          </w:tcPr>
          <w:p w14:paraId="225A33F0" w14:textId="77777777" w:rsidR="00A54B8D" w:rsidRDefault="00CA5D3E">
            <w:pPr>
              <w:jc w:val="left"/>
              <w:rPr>
                <w:rFonts w:eastAsia="宋体"/>
                <w:lang w:val="en-US" w:eastAsia="zh-CN"/>
              </w:rPr>
            </w:pPr>
            <w:r>
              <w:rPr>
                <w:rFonts w:eastAsia="宋体"/>
                <w:lang w:val="en-US" w:eastAsia="zh-CN"/>
              </w:rPr>
              <w:t>We are OK with 1</w:t>
            </w:r>
            <w:r>
              <w:rPr>
                <w:rFonts w:eastAsia="宋体"/>
                <w:vertAlign w:val="superscript"/>
                <w:lang w:val="en-US" w:eastAsia="zh-CN"/>
              </w:rPr>
              <w:t>st</w:t>
            </w:r>
            <w:r>
              <w:rPr>
                <w:rFonts w:eastAsia="宋体"/>
                <w:lang w:val="en-US" w:eastAsia="zh-CN"/>
              </w:rPr>
              <w:t xml:space="preserve"> bullet but 2</w:t>
            </w:r>
            <w:r>
              <w:rPr>
                <w:rFonts w:eastAsia="宋体"/>
                <w:vertAlign w:val="superscript"/>
                <w:lang w:val="en-US" w:eastAsia="zh-CN"/>
              </w:rPr>
              <w:t>nd</w:t>
            </w:r>
            <w:r>
              <w:rPr>
                <w:rFonts w:eastAsia="宋体"/>
                <w:lang w:val="en-US" w:eastAsia="zh-CN"/>
              </w:rPr>
              <w:t xml:space="preserve"> bullet is not needed. We prefer to modify the 3</w:t>
            </w:r>
            <w:r>
              <w:rPr>
                <w:rFonts w:eastAsia="宋体"/>
                <w:vertAlign w:val="superscript"/>
                <w:lang w:val="en-US" w:eastAsia="zh-CN"/>
              </w:rPr>
              <w:t>rd</w:t>
            </w:r>
            <w:r>
              <w:rPr>
                <w:rFonts w:eastAsia="宋体"/>
                <w:lang w:val="en-US" w:eastAsia="zh-CN"/>
              </w:rPr>
              <w:t xml:space="preserve"> bullet as suggested by ZTE.</w:t>
            </w:r>
          </w:p>
        </w:tc>
      </w:tr>
      <w:tr w:rsidR="00A54B8D" w14:paraId="32E95813" w14:textId="77777777">
        <w:tc>
          <w:tcPr>
            <w:tcW w:w="1479" w:type="dxa"/>
          </w:tcPr>
          <w:p w14:paraId="548301AB" w14:textId="77777777" w:rsidR="00A54B8D" w:rsidRDefault="00CA5D3E">
            <w:pPr>
              <w:jc w:val="left"/>
              <w:rPr>
                <w:rFonts w:eastAsia="Yu Mincho"/>
                <w:lang w:val="en-US" w:eastAsia="zh-CN"/>
              </w:rPr>
            </w:pPr>
            <w:r>
              <w:rPr>
                <w:rFonts w:eastAsia="Yu Mincho"/>
                <w:lang w:val="en-US" w:eastAsia="zh-CN"/>
              </w:rPr>
              <w:t>Nordic</w:t>
            </w:r>
          </w:p>
        </w:tc>
        <w:tc>
          <w:tcPr>
            <w:tcW w:w="1464" w:type="dxa"/>
          </w:tcPr>
          <w:p w14:paraId="40E3DA42" w14:textId="77777777" w:rsidR="00A54B8D" w:rsidRDefault="00A54B8D">
            <w:pPr>
              <w:tabs>
                <w:tab w:val="left" w:pos="551"/>
              </w:tabs>
              <w:jc w:val="left"/>
              <w:rPr>
                <w:rFonts w:eastAsiaTheme="minorEastAsia"/>
                <w:lang w:val="en-US" w:eastAsia="zh-CN"/>
              </w:rPr>
            </w:pPr>
          </w:p>
        </w:tc>
        <w:tc>
          <w:tcPr>
            <w:tcW w:w="6688" w:type="dxa"/>
          </w:tcPr>
          <w:p w14:paraId="0038E75A" w14:textId="77777777" w:rsidR="00A54B8D" w:rsidRDefault="00CA5D3E">
            <w:pPr>
              <w:jc w:val="left"/>
              <w:rPr>
                <w:rFonts w:eastAsia="宋体"/>
                <w:lang w:val="en-US" w:eastAsia="zh-CN"/>
              </w:rPr>
            </w:pPr>
            <w:r>
              <w:rPr>
                <w:rFonts w:eastAsia="宋体"/>
                <w:lang w:val="en-US" w:eastAsia="zh-CN"/>
              </w:rPr>
              <w:t>We could live with below as compromise.</w:t>
            </w:r>
          </w:p>
          <w:p w14:paraId="22102537" w14:textId="77777777" w:rsidR="00A54B8D" w:rsidRDefault="00CA5D3E">
            <w:pPr>
              <w:pStyle w:val="aff"/>
              <w:numPr>
                <w:ilvl w:val="0"/>
                <w:numId w:val="65"/>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14:paraId="60706754" w14:textId="77777777" w:rsidR="00A54B8D" w:rsidRDefault="00CA5D3E">
            <w:pPr>
              <w:pStyle w:val="aff"/>
              <w:numPr>
                <w:ilvl w:val="1"/>
                <w:numId w:val="65"/>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14:paraId="5338DA28" w14:textId="77777777" w:rsidR="00A54B8D" w:rsidRDefault="00CA5D3E">
            <w:pPr>
              <w:pStyle w:val="aff"/>
              <w:numPr>
                <w:ilvl w:val="1"/>
                <w:numId w:val="65"/>
              </w:numPr>
              <w:jc w:val="left"/>
              <w:rPr>
                <w:rFonts w:ascii="Times New Roman" w:hAnsi="Times New Roman" w:cs="Times New Roman"/>
                <w:b/>
                <w:sz w:val="20"/>
                <w:szCs w:val="20"/>
                <w:lang w:val="en-US"/>
              </w:rPr>
            </w:pPr>
            <w:r>
              <w:rPr>
                <w:rFonts w:ascii="Times New Roman" w:hAnsi="Times New Roman" w:cs="Times New Roman"/>
                <w:b/>
                <w:sz w:val="20"/>
                <w:szCs w:val="20"/>
                <w:lang w:val="en-US"/>
              </w:rPr>
              <w:t>&gt;</w:t>
            </w:r>
            <w:r>
              <w:rPr>
                <w:rFonts w:ascii="Times New Roman" w:hAnsi="Times New Roman" w:cs="Times New Roman"/>
                <w:b/>
                <w:color w:val="FF0000"/>
                <w:sz w:val="20"/>
                <w:szCs w:val="20"/>
                <w:lang w:val="en-US"/>
              </w:rPr>
              <w:t>=</w:t>
            </w:r>
            <w:r>
              <w:rPr>
                <w:rFonts w:ascii="Times New Roman" w:hAnsi="Times New Roman" w:cs="Times New Roman"/>
                <w:b/>
                <w:sz w:val="20"/>
                <w:szCs w:val="20"/>
                <w:lang w:val="en-US"/>
              </w:rPr>
              <w:t>10 Mbps if the UE supports DL 256QAM transmission or DL 2-layer transmission</w:t>
            </w:r>
          </w:p>
          <w:p w14:paraId="471605CD" w14:textId="77777777" w:rsidR="00A54B8D" w:rsidRDefault="00CA5D3E">
            <w:pPr>
              <w:jc w:val="left"/>
              <w:rPr>
                <w:rFonts w:eastAsia="宋体"/>
                <w:lang w:val="en-US" w:eastAsia="zh-CN"/>
              </w:rPr>
            </w:pPr>
            <w:r>
              <w:rPr>
                <w:rFonts w:eastAsia="宋体"/>
                <w:lang w:val="en-US" w:eastAsia="zh-CN"/>
              </w:rPr>
              <w:lastRenderedPageBreak/>
              <w:t>But preference is that minimum peak rate is not function of capabilities. This is no LTE, this is NR. So similar view as QC and ZTE.</w:t>
            </w:r>
          </w:p>
        </w:tc>
      </w:tr>
    </w:tbl>
    <w:p w14:paraId="3CE49922" w14:textId="77777777" w:rsidR="00A54B8D" w:rsidRDefault="00CA5D3E">
      <w:pPr>
        <w:tabs>
          <w:tab w:val="left" w:pos="1545"/>
        </w:tabs>
        <w:rPr>
          <w:rFonts w:eastAsia="Microsoft YaHei UI"/>
          <w:lang w:val="en-US" w:eastAsia="zh-CN"/>
        </w:rPr>
      </w:pPr>
      <w:r>
        <w:rPr>
          <w:rFonts w:eastAsia="Microsoft YaHei UI"/>
          <w:lang w:val="en-US" w:eastAsia="zh-CN"/>
        </w:rPr>
        <w:lastRenderedPageBreak/>
        <w:br/>
        <w:t>Based on the discussion in the online (GTW) session on Wednesday 19</w:t>
      </w:r>
      <w:r>
        <w:rPr>
          <w:rFonts w:eastAsia="Microsoft YaHei UI"/>
          <w:vertAlign w:val="superscript"/>
          <w:lang w:val="en-US" w:eastAsia="zh-CN"/>
        </w:rPr>
        <w:t>th</w:t>
      </w:r>
      <w:r>
        <w:rPr>
          <w:rFonts w:eastAsia="Microsoft YaHei UI"/>
          <w:lang w:val="en-US" w:eastAsia="zh-CN"/>
        </w:rPr>
        <w:t xml:space="preserve"> April and the received responses to Questions 3.1-1c, 3.2-1c and 3.3-1c, the following proposal can be considered.</w:t>
      </w:r>
    </w:p>
    <w:p w14:paraId="28D38B17" w14:textId="77777777" w:rsidR="00A54B8D" w:rsidRDefault="00CA5D3E">
      <w:pPr>
        <w:tabs>
          <w:tab w:val="left" w:pos="1545"/>
        </w:tabs>
        <w:rPr>
          <w:rFonts w:eastAsia="Microsoft YaHei UI"/>
          <w:lang w:val="en-US" w:eastAsia="zh-CN"/>
        </w:rPr>
      </w:pPr>
      <w:r>
        <w:rPr>
          <w:rFonts w:eastAsia="Microsoft YaHei UI"/>
          <w:lang w:val="en-US" w:eastAsia="zh-CN"/>
        </w:rPr>
        <w:t>The value 0.75 in the previous (FL1-FL5) proposals in Section 3.3 has now been replaced with 0.8, which supports more combinations of {</w:t>
      </w:r>
      <w:r>
        <w:rPr>
          <w:rFonts w:ascii="Times" w:hAnsi="Times"/>
          <w:i/>
          <w:iCs/>
          <w:szCs w:val="24"/>
          <w:lang w:val="en-US"/>
        </w:rPr>
        <w:t>v</w:t>
      </w:r>
      <w:r>
        <w:rPr>
          <w:rFonts w:ascii="Times" w:hAnsi="Times"/>
          <w:i/>
          <w:iCs/>
          <w:szCs w:val="24"/>
          <w:vertAlign w:val="subscript"/>
          <w:lang w:val="en-US"/>
        </w:rPr>
        <w:t>Layers</w:t>
      </w:r>
      <w:r>
        <w:rPr>
          <w:rFonts w:eastAsia="Microsoft YaHei UI"/>
          <w:lang w:val="en-US" w:eastAsia="zh-CN"/>
        </w:rPr>
        <w:t xml:space="preserve">, </w:t>
      </w:r>
      <w:r>
        <w:rPr>
          <w:rFonts w:ascii="Times" w:hAnsi="Times"/>
          <w:i/>
          <w:iCs/>
          <w:szCs w:val="24"/>
          <w:lang w:val="en-US"/>
        </w:rPr>
        <w:t>Q</w:t>
      </w:r>
      <w:r>
        <w:rPr>
          <w:rFonts w:ascii="Times" w:hAnsi="Times"/>
          <w:i/>
          <w:iCs/>
          <w:szCs w:val="24"/>
          <w:vertAlign w:val="subscript"/>
          <w:lang w:val="en-US"/>
        </w:rPr>
        <w:t>m</w:t>
      </w:r>
      <w:r>
        <w:rPr>
          <w:rFonts w:eastAsia="Microsoft YaHei UI"/>
          <w:lang w:val="en-US" w:eastAsia="zh-CN"/>
        </w:rPr>
        <w:t xml:space="preserve">, </w:t>
      </w:r>
      <w:r>
        <w:rPr>
          <w:rFonts w:ascii="Times" w:hAnsi="Times"/>
          <w:i/>
          <w:iCs/>
          <w:szCs w:val="24"/>
          <w:lang w:val="en-US"/>
        </w:rPr>
        <w:t>f</w:t>
      </w:r>
      <w:r>
        <w:rPr>
          <w:rFonts w:eastAsia="Microsoft YaHei UI"/>
          <w:lang w:val="en-US" w:eastAsia="zh-CN"/>
        </w:rPr>
        <w:t xml:space="preserve">}, including </w:t>
      </w:r>
      <w:r>
        <w:rPr>
          <w:rFonts w:ascii="Times" w:hAnsi="Times"/>
          <w:i/>
          <w:iCs/>
          <w:szCs w:val="24"/>
          <w:lang w:val="en-US"/>
        </w:rPr>
        <w:t>v</w:t>
      </w:r>
      <w:r>
        <w:rPr>
          <w:rFonts w:ascii="Times" w:hAnsi="Times"/>
          <w:i/>
          <w:iCs/>
          <w:szCs w:val="24"/>
          <w:vertAlign w:val="subscript"/>
          <w:lang w:val="en-US"/>
        </w:rPr>
        <w:t>Layers</w:t>
      </w:r>
      <w:r>
        <w:rPr>
          <w:rFonts w:eastAsia="Microsoft YaHei UI"/>
          <w:lang w:val="en-US" w:eastAsia="zh-CN"/>
        </w:rPr>
        <w:t xml:space="preserve"> = 1 or 2.</w:t>
      </w:r>
    </w:p>
    <w:p w14:paraId="568BADBF" w14:textId="77777777" w:rsidR="00A54B8D" w:rsidRDefault="00CA5D3E">
      <w:pPr>
        <w:tabs>
          <w:tab w:val="left" w:pos="1545"/>
        </w:tabs>
        <w:rPr>
          <w:rFonts w:eastAsia="Microsoft YaHei UI"/>
          <w:color w:val="FF0000"/>
          <w:u w:val="single"/>
          <w:lang w:val="en-US" w:eastAsia="zh-CN"/>
        </w:rPr>
      </w:pPr>
      <w:r>
        <w:rPr>
          <w:rFonts w:eastAsia="Microsoft YaHei UI"/>
          <w:color w:val="FF0000"/>
          <w:u w:val="single"/>
          <w:lang w:val="en-US" w:eastAsia="zh-CN"/>
        </w:rPr>
        <w:t>The intention with the proposal is to be able to agree values for the relaxed constraints (e.g., 3.2 and 0.8) without saying anything in this specific proposal about whether the 10-Mbps peak rate target is a minimum peak rate or a fixed peak rate.</w:t>
      </w:r>
    </w:p>
    <w:p w14:paraId="479561A9" w14:textId="77777777" w:rsidR="00A54B8D" w:rsidRDefault="00CA5D3E">
      <w:pPr>
        <w:tabs>
          <w:tab w:val="left" w:pos="1545"/>
        </w:tabs>
        <w:rPr>
          <w:b/>
          <w:bCs/>
        </w:rPr>
      </w:pPr>
      <w:r>
        <w:rPr>
          <w:b/>
          <w:bCs/>
          <w:highlight w:val="yellow"/>
        </w:rPr>
        <w:t>FL6 High Priority Proposal 3.1-1d</w:t>
      </w:r>
      <w:r>
        <w:rPr>
          <w:b/>
          <w:bCs/>
        </w:rPr>
        <w:t>:</w:t>
      </w:r>
    </w:p>
    <w:p w14:paraId="48D0721A" w14:textId="77777777" w:rsidR="00A54B8D" w:rsidRDefault="00CA5D3E">
      <w:pPr>
        <w:jc w:val="left"/>
        <w:rPr>
          <w:b/>
          <w:lang w:val="en-US"/>
        </w:rPr>
      </w:pPr>
      <w:r>
        <w:rPr>
          <w:b/>
          <w:lang w:val="en-US"/>
        </w:rPr>
        <w:t>For UE peak data rate reduction with UE BB bandwidth reduction,</w:t>
      </w:r>
    </w:p>
    <w:p w14:paraId="7FB623E3" w14:textId="77777777" w:rsidR="00A54B8D" w:rsidRDefault="00CA5D3E">
      <w:pPr>
        <w:pStyle w:val="aff"/>
        <w:numPr>
          <w:ilvl w:val="0"/>
          <w:numId w:val="58"/>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3.2</w:t>
      </w:r>
    </w:p>
    <w:p w14:paraId="098BB082" w14:textId="77777777" w:rsidR="00A54B8D" w:rsidRDefault="00CA5D3E">
      <w:pPr>
        <w:jc w:val="left"/>
        <w:rPr>
          <w:b/>
          <w:lang w:val="en-US"/>
        </w:rPr>
      </w:pPr>
      <w:r>
        <w:rPr>
          <w:b/>
          <w:lang w:val="en-US"/>
        </w:rPr>
        <w:t>For UE peak data rate reduction without UE BB bandwidth reduction,</w:t>
      </w:r>
    </w:p>
    <w:p w14:paraId="4EFF1436" w14:textId="77777777" w:rsidR="00A54B8D" w:rsidRDefault="00CA5D3E">
      <w:pPr>
        <w:pStyle w:val="aff"/>
        <w:numPr>
          <w:ilvl w:val="0"/>
          <w:numId w:val="58"/>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0.8</w:t>
      </w:r>
    </w:p>
    <w:tbl>
      <w:tblPr>
        <w:tblStyle w:val="af8"/>
        <w:tblW w:w="9631" w:type="dxa"/>
        <w:tblLayout w:type="fixed"/>
        <w:tblLook w:val="04A0" w:firstRow="1" w:lastRow="0" w:firstColumn="1" w:lastColumn="0" w:noHBand="0" w:noVBand="1"/>
      </w:tblPr>
      <w:tblGrid>
        <w:gridCol w:w="1479"/>
        <w:gridCol w:w="1464"/>
        <w:gridCol w:w="6688"/>
      </w:tblGrid>
      <w:tr w:rsidR="00A54B8D" w14:paraId="348103FE" w14:textId="77777777">
        <w:tc>
          <w:tcPr>
            <w:tcW w:w="1479" w:type="dxa"/>
            <w:shd w:val="clear" w:color="auto" w:fill="D9D9D9" w:themeFill="background1" w:themeFillShade="D9"/>
          </w:tcPr>
          <w:p w14:paraId="2AB7432B" w14:textId="77777777" w:rsidR="00A54B8D" w:rsidRDefault="00CA5D3E">
            <w:pPr>
              <w:jc w:val="left"/>
              <w:rPr>
                <w:b/>
                <w:bCs/>
                <w:lang w:val="en-US"/>
              </w:rPr>
            </w:pPr>
            <w:r>
              <w:rPr>
                <w:b/>
                <w:bCs/>
                <w:lang w:val="en-US"/>
              </w:rPr>
              <w:t>Company</w:t>
            </w:r>
          </w:p>
        </w:tc>
        <w:tc>
          <w:tcPr>
            <w:tcW w:w="1464" w:type="dxa"/>
            <w:shd w:val="clear" w:color="auto" w:fill="D9D9D9" w:themeFill="background1" w:themeFillShade="D9"/>
          </w:tcPr>
          <w:p w14:paraId="5398A382" w14:textId="77777777" w:rsidR="00A54B8D" w:rsidRDefault="00CA5D3E">
            <w:pPr>
              <w:jc w:val="left"/>
              <w:rPr>
                <w:b/>
                <w:bCs/>
                <w:lang w:val="en-US"/>
              </w:rPr>
            </w:pPr>
            <w:r>
              <w:rPr>
                <w:b/>
                <w:bCs/>
                <w:lang w:val="en-US"/>
              </w:rPr>
              <w:t>Y/N</w:t>
            </w:r>
          </w:p>
        </w:tc>
        <w:tc>
          <w:tcPr>
            <w:tcW w:w="6688" w:type="dxa"/>
            <w:shd w:val="clear" w:color="auto" w:fill="D9D9D9" w:themeFill="background1" w:themeFillShade="D9"/>
          </w:tcPr>
          <w:p w14:paraId="21C598BB" w14:textId="77777777" w:rsidR="00A54B8D" w:rsidRDefault="00CA5D3E">
            <w:pPr>
              <w:jc w:val="left"/>
              <w:rPr>
                <w:b/>
                <w:bCs/>
                <w:lang w:val="en-US"/>
              </w:rPr>
            </w:pPr>
            <w:r>
              <w:rPr>
                <w:b/>
                <w:bCs/>
                <w:lang w:val="en-US"/>
              </w:rPr>
              <w:t>Comments</w:t>
            </w:r>
          </w:p>
        </w:tc>
      </w:tr>
      <w:tr w:rsidR="00A54B8D" w14:paraId="6C9BA2D8" w14:textId="77777777">
        <w:tc>
          <w:tcPr>
            <w:tcW w:w="1479" w:type="dxa"/>
          </w:tcPr>
          <w:p w14:paraId="5482FABE" w14:textId="77777777" w:rsidR="00A54B8D" w:rsidRDefault="00CA5D3E">
            <w:pPr>
              <w:jc w:val="left"/>
              <w:rPr>
                <w:rFonts w:eastAsia="Yu Mincho"/>
                <w:lang w:val="en-US" w:eastAsia="ja-JP"/>
              </w:rPr>
            </w:pPr>
            <w:r>
              <w:rPr>
                <w:rFonts w:eastAsia="Yu Mincho"/>
                <w:lang w:val="en-US" w:eastAsia="ja-JP"/>
              </w:rPr>
              <w:t>FUTUREWEI</w:t>
            </w:r>
          </w:p>
        </w:tc>
        <w:tc>
          <w:tcPr>
            <w:tcW w:w="1464" w:type="dxa"/>
          </w:tcPr>
          <w:p w14:paraId="3FDA3233" w14:textId="77777777" w:rsidR="00A54B8D" w:rsidRDefault="00CA5D3E">
            <w:pPr>
              <w:tabs>
                <w:tab w:val="left" w:pos="551"/>
              </w:tabs>
              <w:jc w:val="left"/>
              <w:rPr>
                <w:rFonts w:eastAsia="Yu Mincho"/>
                <w:lang w:val="en-US" w:eastAsia="ja-JP"/>
              </w:rPr>
            </w:pPr>
            <w:r>
              <w:rPr>
                <w:rFonts w:eastAsia="Yu Mincho"/>
                <w:lang w:val="en-US" w:eastAsia="ja-JP"/>
              </w:rPr>
              <w:t>Y</w:t>
            </w:r>
          </w:p>
        </w:tc>
        <w:tc>
          <w:tcPr>
            <w:tcW w:w="6688" w:type="dxa"/>
          </w:tcPr>
          <w:p w14:paraId="30C4ACF0" w14:textId="77777777" w:rsidR="00A54B8D" w:rsidRDefault="00CA5D3E">
            <w:pPr>
              <w:jc w:val="left"/>
              <w:rPr>
                <w:rFonts w:eastAsia="Yu Mincho"/>
                <w:lang w:val="en-US" w:eastAsia="ja-JP"/>
              </w:rPr>
            </w:pPr>
            <w:r>
              <w:rPr>
                <w:rFonts w:eastAsia="Yu Mincho"/>
                <w:lang w:val="en-US" w:eastAsia="ja-JP"/>
              </w:rPr>
              <w:t>We are fine with X=3.2 and Y=0.8, but we do not want to imply that the existing equation “&gt;=” is changed to a “=”. From that perspective, it is better to use the existing X and Y in our agreements and not mention the data rate at all.</w:t>
            </w:r>
          </w:p>
          <w:p w14:paraId="042B47EF" w14:textId="77777777" w:rsidR="00A54B8D" w:rsidRDefault="00CA5D3E">
            <w:pPr>
              <w:jc w:val="left"/>
              <w:rPr>
                <w:rFonts w:eastAsia="Yu Mincho"/>
                <w:b/>
                <w:bCs/>
                <w:lang w:val="en-US" w:eastAsia="ja-JP"/>
              </w:rPr>
            </w:pPr>
            <w:r>
              <w:rPr>
                <w:rFonts w:eastAsia="Yu Mincho"/>
                <w:b/>
                <w:bCs/>
                <w:lang w:val="en-US" w:eastAsia="ja-JP"/>
              </w:rPr>
              <w:t xml:space="preserve">For UE peak data rate reduction with UE BB bandwidth reduction, </w:t>
            </w:r>
          </w:p>
          <w:p w14:paraId="0B736003" w14:textId="77777777" w:rsidR="00A54B8D" w:rsidRDefault="00CA5D3E">
            <w:pPr>
              <w:pStyle w:val="aff"/>
              <w:numPr>
                <w:ilvl w:val="0"/>
                <w:numId w:val="58"/>
              </w:numPr>
              <w:jc w:val="left"/>
              <w:rPr>
                <w:rFonts w:ascii="Times New Roman" w:eastAsia="Yu Mincho" w:hAnsi="Times New Roman" w:cs="Times New Roman"/>
                <w:b/>
                <w:bCs/>
                <w:sz w:val="20"/>
                <w:szCs w:val="20"/>
                <w:lang w:val="en-US"/>
              </w:rPr>
            </w:pPr>
            <w:r>
              <w:rPr>
                <w:rFonts w:ascii="Times New Roman" w:eastAsia="Yu Mincho" w:hAnsi="Times New Roman" w:cs="Times New Roman"/>
                <w:b/>
                <w:bCs/>
                <w:sz w:val="20"/>
                <w:szCs w:val="20"/>
                <w:lang w:val="en-US"/>
              </w:rPr>
              <w:t>X= 3.2</w:t>
            </w:r>
          </w:p>
          <w:p w14:paraId="643711CE" w14:textId="77777777" w:rsidR="00A54B8D" w:rsidRDefault="00CA5D3E">
            <w:pPr>
              <w:jc w:val="left"/>
              <w:rPr>
                <w:rFonts w:eastAsia="Yu Mincho"/>
                <w:b/>
                <w:bCs/>
                <w:lang w:val="en-US" w:eastAsia="ja-JP"/>
              </w:rPr>
            </w:pPr>
            <w:r>
              <w:rPr>
                <w:rFonts w:eastAsia="Yu Mincho"/>
                <w:b/>
                <w:bCs/>
                <w:lang w:val="en-US" w:eastAsia="ja-JP"/>
              </w:rPr>
              <w:t xml:space="preserve">For UE peak data rate reduction without UE BB bandwidth reduction, </w:t>
            </w:r>
          </w:p>
          <w:p w14:paraId="2FB2E6F3" w14:textId="77777777" w:rsidR="00A54B8D" w:rsidRDefault="00CA5D3E">
            <w:pPr>
              <w:pStyle w:val="aff"/>
              <w:numPr>
                <w:ilvl w:val="0"/>
                <w:numId w:val="58"/>
              </w:numPr>
              <w:jc w:val="left"/>
              <w:rPr>
                <w:rFonts w:ascii="Times New Roman" w:eastAsia="Yu Mincho" w:hAnsi="Times New Roman" w:cs="Times New Roman"/>
                <w:b/>
                <w:bCs/>
                <w:sz w:val="20"/>
                <w:szCs w:val="20"/>
                <w:lang w:val="en-US"/>
              </w:rPr>
            </w:pPr>
            <w:r>
              <w:rPr>
                <w:rFonts w:ascii="Times New Roman" w:eastAsia="Yu Mincho" w:hAnsi="Times New Roman" w:cs="Times New Roman"/>
                <w:b/>
                <w:bCs/>
                <w:sz w:val="20"/>
                <w:szCs w:val="20"/>
                <w:lang w:val="en-US"/>
              </w:rPr>
              <w:t>Y= 0.8</w:t>
            </w:r>
          </w:p>
          <w:p w14:paraId="7D52CD51" w14:textId="77777777" w:rsidR="00A54B8D" w:rsidRDefault="00CA5D3E">
            <w:pPr>
              <w:jc w:val="left"/>
              <w:rPr>
                <w:rFonts w:eastAsia="Yu Mincho"/>
                <w:lang w:val="en-US" w:eastAsia="ja-JP"/>
              </w:rPr>
            </w:pPr>
            <w:r>
              <w:rPr>
                <w:rFonts w:eastAsia="Yu Mincho"/>
                <w:lang w:val="en-US" w:eastAsia="ja-JP"/>
              </w:rPr>
              <w:t xml:space="preserve">We suggest to have a separate question to discuss whether eRedCap should only support 1RX based on the comments online, for example, Proposal: Should eRedCap be limited to only 1Rx? Assuming that this is OK, then this limitation will be captured in the features, with no need for changing the equation. </w:t>
            </w:r>
          </w:p>
        </w:tc>
      </w:tr>
      <w:tr w:rsidR="00A54B8D" w14:paraId="7F08D30F" w14:textId="77777777">
        <w:tc>
          <w:tcPr>
            <w:tcW w:w="1479" w:type="dxa"/>
          </w:tcPr>
          <w:p w14:paraId="29C33394" w14:textId="77777777" w:rsidR="00A54B8D" w:rsidRDefault="00CA5D3E">
            <w:pPr>
              <w:jc w:val="left"/>
              <w:rPr>
                <w:rFonts w:eastAsiaTheme="minorEastAsia"/>
                <w:lang w:val="en-US" w:eastAsia="ko-KR"/>
              </w:rPr>
            </w:pPr>
            <w:r>
              <w:rPr>
                <w:rFonts w:eastAsia="BatangChe"/>
                <w:lang w:val="en-US" w:eastAsia="ko-KR"/>
              </w:rPr>
              <w:t>LG</w:t>
            </w:r>
          </w:p>
        </w:tc>
        <w:tc>
          <w:tcPr>
            <w:tcW w:w="1464" w:type="dxa"/>
          </w:tcPr>
          <w:p w14:paraId="409E7907" w14:textId="77777777" w:rsidR="00A54B8D" w:rsidRDefault="00CA5D3E">
            <w:pPr>
              <w:tabs>
                <w:tab w:val="left" w:pos="551"/>
              </w:tabs>
              <w:jc w:val="left"/>
              <w:rPr>
                <w:rFonts w:eastAsia="Malgun Gothic"/>
                <w:lang w:val="en-US" w:eastAsia="ko-KR"/>
              </w:rPr>
            </w:pPr>
            <w:r>
              <w:rPr>
                <w:rFonts w:eastAsia="Malgun Gothic"/>
                <w:lang w:val="en-US" w:eastAsia="ko-KR"/>
              </w:rPr>
              <w:t xml:space="preserve">N </w:t>
            </w:r>
          </w:p>
        </w:tc>
        <w:tc>
          <w:tcPr>
            <w:tcW w:w="6688" w:type="dxa"/>
          </w:tcPr>
          <w:p w14:paraId="1A95C73B" w14:textId="77777777" w:rsidR="00A54B8D" w:rsidRDefault="00CA5D3E">
            <w:pPr>
              <w:jc w:val="left"/>
              <w:rPr>
                <w:rFonts w:eastAsia="Malgun Gothic"/>
                <w:lang w:val="en-US" w:eastAsia="ko-KR"/>
              </w:rPr>
            </w:pPr>
            <w:r>
              <w:rPr>
                <w:rFonts w:eastAsia="Malgun Gothic"/>
                <w:lang w:val="en-US" w:eastAsia="ko-KR"/>
              </w:rPr>
              <w:t>We think we should stick to the original formulation with X and Y and “&gt;=” instead of “=” for the same reason as mentioned by FUTUREWEI.</w:t>
            </w:r>
          </w:p>
        </w:tc>
      </w:tr>
      <w:tr w:rsidR="00A54B8D" w14:paraId="690F1671" w14:textId="77777777">
        <w:tc>
          <w:tcPr>
            <w:tcW w:w="1479" w:type="dxa"/>
          </w:tcPr>
          <w:p w14:paraId="1095E23C" w14:textId="77777777" w:rsidR="00A54B8D" w:rsidRDefault="00CA5D3E">
            <w:pPr>
              <w:jc w:val="left"/>
              <w:rPr>
                <w:rFonts w:eastAsiaTheme="minorEastAsia"/>
                <w:lang w:val="en-US" w:eastAsia="zh-CN"/>
              </w:rPr>
            </w:pPr>
            <w:r>
              <w:rPr>
                <w:rFonts w:eastAsia="Yu Mincho"/>
                <w:lang w:val="en-US" w:eastAsia="ja-JP"/>
              </w:rPr>
              <w:t>DOCOMO</w:t>
            </w:r>
          </w:p>
        </w:tc>
        <w:tc>
          <w:tcPr>
            <w:tcW w:w="1464" w:type="dxa"/>
          </w:tcPr>
          <w:p w14:paraId="6114CDF8" w14:textId="77777777" w:rsidR="00A54B8D" w:rsidRDefault="00A54B8D">
            <w:pPr>
              <w:tabs>
                <w:tab w:val="left" w:pos="551"/>
              </w:tabs>
              <w:jc w:val="left"/>
              <w:rPr>
                <w:rFonts w:eastAsiaTheme="minorEastAsia"/>
                <w:lang w:val="en-US" w:eastAsia="zh-CN"/>
              </w:rPr>
            </w:pPr>
          </w:p>
        </w:tc>
        <w:tc>
          <w:tcPr>
            <w:tcW w:w="6688" w:type="dxa"/>
          </w:tcPr>
          <w:p w14:paraId="762E8971" w14:textId="77777777" w:rsidR="00A54B8D" w:rsidRDefault="00CA5D3E">
            <w:pPr>
              <w:jc w:val="left"/>
              <w:rPr>
                <w:rFonts w:eastAsia="Yu Mincho"/>
                <w:lang w:val="en-US" w:eastAsia="ja-JP"/>
              </w:rPr>
            </w:pPr>
            <w:r>
              <w:rPr>
                <w:rFonts w:eastAsia="Yu Mincho"/>
                <w:lang w:val="en-US" w:eastAsia="ja-JP"/>
              </w:rPr>
              <w:t>We can live with the value 3.2 and 0.8.</w:t>
            </w:r>
          </w:p>
          <w:p w14:paraId="725BB8E5" w14:textId="77777777" w:rsidR="00A54B8D" w:rsidRDefault="00CA5D3E">
            <w:pPr>
              <w:jc w:val="left"/>
              <w:rPr>
                <w:rFonts w:eastAsia="Yu Mincho"/>
                <w:lang w:val="en-US" w:eastAsia="ja-JP"/>
              </w:rPr>
            </w:pPr>
            <w:r>
              <w:rPr>
                <w:rFonts w:eastAsia="Yu Mincho"/>
                <w:lang w:val="en-US" w:eastAsia="ja-JP"/>
              </w:rPr>
              <w:t xml:space="preserve">We still prefer to agree on the constraints as we agreed, i.e., “The constraint vLayers·Qm·f ≥ 4 is relaxed to vLayers·Qm·f </w:t>
            </w:r>
            <w:r>
              <w:rPr>
                <w:rFonts w:eastAsia="Yu Mincho"/>
                <w:b/>
                <w:bCs/>
                <w:lang w:val="en-US" w:eastAsia="ja-JP"/>
              </w:rPr>
              <w:t>≥</w:t>
            </w:r>
            <w:r>
              <w:rPr>
                <w:rFonts w:eastAsia="Yu Mincho"/>
                <w:lang w:val="en-US" w:eastAsia="ja-JP"/>
              </w:rPr>
              <w:t xml:space="preserve"> 3.2/0.8”. But if really need to agree only on the exact value of relaxed constraints first for progress, we can accept with adding FFS as moderator’s comment in red, e.g.,</w:t>
            </w:r>
          </w:p>
          <w:p w14:paraId="43D12B58" w14:textId="77777777" w:rsidR="00A54B8D" w:rsidRDefault="00CA5D3E">
            <w:pPr>
              <w:jc w:val="left"/>
              <w:rPr>
                <w:b/>
                <w:lang w:val="en-US"/>
              </w:rPr>
            </w:pPr>
            <w:r>
              <w:rPr>
                <w:b/>
                <w:lang w:val="en-US"/>
              </w:rPr>
              <w:t>For UE peak data rate reduction with UE BB bandwidth reduction,</w:t>
            </w:r>
          </w:p>
          <w:p w14:paraId="4A789613" w14:textId="77777777" w:rsidR="00A54B8D" w:rsidRDefault="00CA5D3E">
            <w:pPr>
              <w:pStyle w:val="aff"/>
              <w:numPr>
                <w:ilvl w:val="0"/>
                <w:numId w:val="58"/>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3.2</w:t>
            </w:r>
          </w:p>
          <w:p w14:paraId="0F223F35" w14:textId="77777777" w:rsidR="00A54B8D" w:rsidRDefault="00CA5D3E">
            <w:pPr>
              <w:jc w:val="left"/>
              <w:rPr>
                <w:b/>
                <w:lang w:val="en-US"/>
              </w:rPr>
            </w:pPr>
            <w:r>
              <w:rPr>
                <w:b/>
                <w:lang w:val="en-US"/>
              </w:rPr>
              <w:t>For UE peak data rate reduction without UE BB bandwidth reduction,</w:t>
            </w:r>
          </w:p>
          <w:p w14:paraId="2FDF81BD" w14:textId="77777777" w:rsidR="00A54B8D" w:rsidRDefault="00CA5D3E">
            <w:pPr>
              <w:pStyle w:val="aff"/>
              <w:numPr>
                <w:ilvl w:val="0"/>
                <w:numId w:val="58"/>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0.8</w:t>
            </w:r>
          </w:p>
          <w:p w14:paraId="2C80ECF4" w14:textId="77777777" w:rsidR="00A54B8D" w:rsidRDefault="00CA5D3E">
            <w:pPr>
              <w:jc w:val="left"/>
              <w:rPr>
                <w:rFonts w:eastAsiaTheme="minorEastAsia"/>
                <w:lang w:val="en-US" w:eastAsia="zh-CN"/>
              </w:rPr>
            </w:pPr>
            <w:r>
              <w:rPr>
                <w:rFonts w:eastAsia="Yu Mincho"/>
                <w:b/>
                <w:bCs/>
                <w:color w:val="FF0000"/>
                <w:lang w:val="en-US" w:eastAsia="ja-JP"/>
              </w:rPr>
              <w:t>FFS: Whether the 10-Mbps peak rate target is a minimum peak rate or a fixed peak rate.</w:t>
            </w:r>
          </w:p>
        </w:tc>
      </w:tr>
      <w:tr w:rsidR="00A54B8D" w14:paraId="21385324" w14:textId="77777777">
        <w:tc>
          <w:tcPr>
            <w:tcW w:w="1479" w:type="dxa"/>
          </w:tcPr>
          <w:p w14:paraId="02DCEA09" w14:textId="77777777" w:rsidR="00A54B8D" w:rsidRDefault="00CA5D3E">
            <w:pPr>
              <w:jc w:val="left"/>
              <w:rPr>
                <w:rFonts w:eastAsia="Yu Mincho"/>
                <w:lang w:val="en-US" w:eastAsia="ja-JP"/>
              </w:rPr>
            </w:pPr>
            <w:r>
              <w:rPr>
                <w:rFonts w:eastAsiaTheme="minorEastAsia"/>
                <w:lang w:val="en-US" w:eastAsia="zh-CN"/>
              </w:rPr>
              <w:lastRenderedPageBreak/>
              <w:t>Qualcomm</w:t>
            </w:r>
          </w:p>
        </w:tc>
        <w:tc>
          <w:tcPr>
            <w:tcW w:w="1464" w:type="dxa"/>
          </w:tcPr>
          <w:p w14:paraId="700B0DD8" w14:textId="77777777" w:rsidR="00A54B8D" w:rsidRDefault="00A54B8D">
            <w:pPr>
              <w:tabs>
                <w:tab w:val="left" w:pos="551"/>
              </w:tabs>
              <w:jc w:val="left"/>
              <w:rPr>
                <w:rFonts w:eastAsiaTheme="minorEastAsia"/>
                <w:lang w:val="en-US" w:eastAsia="zh-CN"/>
              </w:rPr>
            </w:pPr>
          </w:p>
        </w:tc>
        <w:tc>
          <w:tcPr>
            <w:tcW w:w="6688" w:type="dxa"/>
          </w:tcPr>
          <w:p w14:paraId="731F089C" w14:textId="77777777" w:rsidR="00A54B8D" w:rsidRDefault="00CA5D3E">
            <w:pPr>
              <w:jc w:val="left"/>
              <w:rPr>
                <w:rFonts w:eastAsiaTheme="minorEastAsia"/>
                <w:lang w:val="en-US" w:eastAsia="zh-CN"/>
              </w:rPr>
            </w:pPr>
            <w:r>
              <w:rPr>
                <w:rFonts w:eastAsiaTheme="minorEastAsia"/>
                <w:lang w:val="en-US" w:eastAsia="zh-CN"/>
              </w:rPr>
              <w:t xml:space="preserve">We are fine with the value itself: X=3.2 and Y=0.8 (instead of 0.75). </w:t>
            </w:r>
          </w:p>
          <w:p w14:paraId="089A443B" w14:textId="77777777" w:rsidR="00A54B8D" w:rsidRDefault="00CA5D3E">
            <w:pPr>
              <w:jc w:val="left"/>
              <w:rPr>
                <w:rFonts w:eastAsia="Yu Mincho"/>
                <w:lang w:val="en-US" w:eastAsia="ja-JP"/>
              </w:rPr>
            </w:pPr>
            <w:r>
              <w:rPr>
                <w:rFonts w:eastAsiaTheme="minorEastAsia"/>
                <w:lang w:val="en-US" w:eastAsia="zh-CN"/>
              </w:rPr>
              <w:t xml:space="preserve">Regarding the UE capability and corresponding UE peak rate, we support keeping the current UE capability framework and eRedCap UEs can support 10Mbps or higher depending on their reported capacity signaling. </w:t>
            </w:r>
          </w:p>
        </w:tc>
      </w:tr>
      <w:tr w:rsidR="00A54B8D" w14:paraId="07D28F8E" w14:textId="77777777">
        <w:tc>
          <w:tcPr>
            <w:tcW w:w="1479" w:type="dxa"/>
          </w:tcPr>
          <w:p w14:paraId="08DA5F67" w14:textId="77777777" w:rsidR="00A54B8D" w:rsidRDefault="00CA5D3E">
            <w:pPr>
              <w:jc w:val="left"/>
              <w:rPr>
                <w:rFonts w:eastAsia="Yu Mincho"/>
                <w:lang w:val="en-US" w:eastAsia="ja-JP"/>
              </w:rPr>
            </w:pPr>
            <w:r>
              <w:rPr>
                <w:rFonts w:eastAsia="Yu Mincho"/>
                <w:lang w:val="en-US" w:eastAsia="ja-JP"/>
              </w:rPr>
              <w:t>Panasonic</w:t>
            </w:r>
          </w:p>
        </w:tc>
        <w:tc>
          <w:tcPr>
            <w:tcW w:w="1464" w:type="dxa"/>
          </w:tcPr>
          <w:p w14:paraId="3C8AA54B" w14:textId="77777777" w:rsidR="00A54B8D" w:rsidRDefault="00CA5D3E">
            <w:pPr>
              <w:tabs>
                <w:tab w:val="left" w:pos="551"/>
              </w:tabs>
              <w:jc w:val="left"/>
              <w:rPr>
                <w:rFonts w:eastAsia="Yu Mincho"/>
                <w:lang w:val="en-US" w:eastAsia="ja-JP"/>
              </w:rPr>
            </w:pPr>
            <w:r>
              <w:rPr>
                <w:rFonts w:eastAsia="Yu Mincho"/>
                <w:lang w:val="en-US" w:eastAsia="ja-JP"/>
              </w:rPr>
              <w:t>Y</w:t>
            </w:r>
          </w:p>
        </w:tc>
        <w:tc>
          <w:tcPr>
            <w:tcW w:w="6688" w:type="dxa"/>
          </w:tcPr>
          <w:p w14:paraId="2DF414E6" w14:textId="77777777" w:rsidR="00A54B8D" w:rsidRDefault="00A54B8D">
            <w:pPr>
              <w:jc w:val="left"/>
              <w:rPr>
                <w:rFonts w:eastAsiaTheme="minorEastAsia"/>
                <w:lang w:val="en-US" w:eastAsia="zh-CN"/>
              </w:rPr>
            </w:pPr>
          </w:p>
        </w:tc>
      </w:tr>
      <w:tr w:rsidR="00A54B8D" w14:paraId="0F7A4A60" w14:textId="77777777">
        <w:tc>
          <w:tcPr>
            <w:tcW w:w="1479" w:type="dxa"/>
          </w:tcPr>
          <w:p w14:paraId="33D9DF74" w14:textId="77777777" w:rsidR="00A54B8D" w:rsidRDefault="00CA5D3E">
            <w:pPr>
              <w:jc w:val="left"/>
              <w:rPr>
                <w:rFonts w:eastAsiaTheme="minorEastAsia"/>
                <w:lang w:val="en-US" w:eastAsia="zh-CN"/>
              </w:rPr>
            </w:pPr>
            <w:r>
              <w:rPr>
                <w:rFonts w:eastAsiaTheme="minorEastAsia"/>
                <w:lang w:val="en-US" w:eastAsia="zh-CN"/>
              </w:rPr>
              <w:t>vivo</w:t>
            </w:r>
          </w:p>
        </w:tc>
        <w:tc>
          <w:tcPr>
            <w:tcW w:w="1464" w:type="dxa"/>
          </w:tcPr>
          <w:p w14:paraId="485E26B4" w14:textId="77777777"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688" w:type="dxa"/>
          </w:tcPr>
          <w:p w14:paraId="5EFF9EC1" w14:textId="77777777" w:rsidR="00A54B8D" w:rsidRDefault="00A54B8D">
            <w:pPr>
              <w:jc w:val="left"/>
              <w:rPr>
                <w:rFonts w:eastAsiaTheme="minorEastAsia"/>
                <w:lang w:val="en-US" w:eastAsia="zh-CN"/>
              </w:rPr>
            </w:pPr>
          </w:p>
        </w:tc>
      </w:tr>
      <w:tr w:rsidR="00A54B8D" w14:paraId="6B2731A7" w14:textId="77777777">
        <w:tc>
          <w:tcPr>
            <w:tcW w:w="1479" w:type="dxa"/>
          </w:tcPr>
          <w:p w14:paraId="61840CCE" w14:textId="77777777" w:rsidR="00A54B8D" w:rsidRDefault="00CA5D3E">
            <w:pPr>
              <w:jc w:val="left"/>
              <w:rPr>
                <w:rFonts w:eastAsiaTheme="minorEastAsia"/>
                <w:lang w:val="en-US" w:eastAsia="zh-CN"/>
              </w:rPr>
            </w:pPr>
            <w:r>
              <w:rPr>
                <w:rFonts w:eastAsiaTheme="minorEastAsia"/>
                <w:lang w:val="en-US" w:eastAsia="zh-CN"/>
              </w:rPr>
              <w:t>CATT</w:t>
            </w:r>
          </w:p>
        </w:tc>
        <w:tc>
          <w:tcPr>
            <w:tcW w:w="1464" w:type="dxa"/>
          </w:tcPr>
          <w:p w14:paraId="21EC2310" w14:textId="77777777" w:rsidR="00A54B8D" w:rsidRDefault="00A54B8D">
            <w:pPr>
              <w:tabs>
                <w:tab w:val="left" w:pos="551"/>
              </w:tabs>
              <w:jc w:val="left"/>
              <w:rPr>
                <w:rFonts w:eastAsiaTheme="minorEastAsia"/>
                <w:lang w:val="en-US" w:eastAsia="zh-CN"/>
              </w:rPr>
            </w:pPr>
          </w:p>
        </w:tc>
        <w:tc>
          <w:tcPr>
            <w:tcW w:w="6688" w:type="dxa"/>
          </w:tcPr>
          <w:p w14:paraId="7B09E9B0" w14:textId="77777777" w:rsidR="00A54B8D" w:rsidRDefault="00CA5D3E">
            <w:pPr>
              <w:jc w:val="left"/>
              <w:rPr>
                <w:rFonts w:eastAsiaTheme="minorEastAsia"/>
                <w:lang w:val="en-US" w:eastAsia="zh-CN"/>
              </w:rPr>
            </w:pPr>
            <w:r>
              <w:rPr>
                <w:rFonts w:eastAsiaTheme="minorEastAsia"/>
                <w:lang w:val="en-US" w:eastAsia="zh-CN"/>
              </w:rPr>
              <w:t xml:space="preserve">Fine with the value. As we point out in [16], Y=0.8 is in fact a good choice. </w:t>
            </w:r>
          </w:p>
          <w:p w14:paraId="4656ECB7" w14:textId="77777777" w:rsidR="00A54B8D" w:rsidRDefault="00CA5D3E">
            <w:pPr>
              <w:jc w:val="left"/>
              <w:rPr>
                <w:rFonts w:eastAsiaTheme="minorEastAsia"/>
                <w:lang w:val="en-US" w:eastAsia="zh-CN"/>
              </w:rPr>
            </w:pPr>
            <w:r>
              <w:rPr>
                <w:rFonts w:eastAsiaTheme="minorEastAsia"/>
                <w:lang w:val="en-US" w:eastAsia="zh-CN"/>
              </w:rPr>
              <w:t>But we prefer Futurewei’s version. We have previous agreement with ‘</w:t>
            </w:r>
            <w:r>
              <w:rPr>
                <w:lang w:val="en-US"/>
              </w:rPr>
              <w:t>FFS: the value of X</w:t>
            </w:r>
            <w:r>
              <w:rPr>
                <w:rFonts w:eastAsiaTheme="minorEastAsia"/>
                <w:lang w:val="en-US" w:eastAsia="zh-CN"/>
              </w:rPr>
              <w:t>’ to address.</w:t>
            </w:r>
          </w:p>
          <w:p w14:paraId="0FC3F1FD" w14:textId="77777777" w:rsidR="00A54B8D" w:rsidRDefault="00CA5D3E">
            <w:pPr>
              <w:jc w:val="left"/>
              <w:rPr>
                <w:rFonts w:eastAsiaTheme="minorEastAsia"/>
                <w:lang w:val="en-US" w:eastAsia="zh-CN"/>
              </w:rPr>
            </w:pPr>
            <w:r>
              <w:rPr>
                <w:rFonts w:eastAsiaTheme="minorEastAsia"/>
                <w:lang w:val="en-US" w:eastAsia="zh-CN"/>
              </w:rPr>
              <w:t xml:space="preserve">RANP#98 agreement: </w:t>
            </w:r>
            <w:r>
              <w:rPr>
                <w:color w:val="000000"/>
              </w:rPr>
              <w:t xml:space="preserve">Keep the </w:t>
            </w:r>
            <w:r>
              <w:rPr>
                <w:color w:val="000000"/>
                <w:u w:val="single"/>
              </w:rPr>
              <w:t>minimum</w:t>
            </w:r>
            <w:r>
              <w:rPr>
                <w:color w:val="000000"/>
              </w:rPr>
              <w:t xml:space="preserve"> target peak rate as 10Mbps</w:t>
            </w:r>
            <w:r>
              <w:rPr>
                <w:rFonts w:eastAsiaTheme="minorEastAsia"/>
                <w:color w:val="000000"/>
                <w:lang w:eastAsia="zh-CN"/>
              </w:rPr>
              <w:t>. We think this agreement is still valid.</w:t>
            </w:r>
          </w:p>
        </w:tc>
      </w:tr>
      <w:tr w:rsidR="00A54B8D" w14:paraId="1473C335" w14:textId="77777777">
        <w:tc>
          <w:tcPr>
            <w:tcW w:w="1479" w:type="dxa"/>
          </w:tcPr>
          <w:p w14:paraId="59A8BD17" w14:textId="77777777" w:rsidR="00A54B8D" w:rsidRDefault="00CA5D3E">
            <w:pPr>
              <w:jc w:val="left"/>
              <w:rPr>
                <w:rFonts w:eastAsiaTheme="minorEastAsia"/>
                <w:lang w:val="en-US" w:eastAsia="zh-CN"/>
              </w:rPr>
            </w:pPr>
            <w:r>
              <w:rPr>
                <w:rFonts w:eastAsiaTheme="minorEastAsia"/>
                <w:lang w:val="en-US" w:eastAsia="zh-CN"/>
              </w:rPr>
              <w:t>MediaTek</w:t>
            </w:r>
          </w:p>
        </w:tc>
        <w:tc>
          <w:tcPr>
            <w:tcW w:w="1464" w:type="dxa"/>
          </w:tcPr>
          <w:p w14:paraId="396B0B13" w14:textId="77777777"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688" w:type="dxa"/>
          </w:tcPr>
          <w:p w14:paraId="5A94AB12" w14:textId="77777777" w:rsidR="00A54B8D" w:rsidRDefault="00CA5D3E">
            <w:pPr>
              <w:jc w:val="left"/>
              <w:rPr>
                <w:rFonts w:eastAsiaTheme="minorEastAsia"/>
                <w:lang w:val="en-US" w:eastAsia="zh-CN"/>
              </w:rPr>
            </w:pPr>
            <w:r>
              <w:rPr>
                <w:rFonts w:eastAsiaTheme="minorEastAsia"/>
                <w:lang w:val="en-US" w:eastAsia="zh-CN"/>
              </w:rPr>
              <w:t>Again, companies proposing to allow higher rates are conflicting with the RAN#99 agreement.</w:t>
            </w:r>
          </w:p>
        </w:tc>
      </w:tr>
      <w:tr w:rsidR="00A54B8D" w14:paraId="5F895379" w14:textId="77777777">
        <w:tc>
          <w:tcPr>
            <w:tcW w:w="1479" w:type="dxa"/>
          </w:tcPr>
          <w:p w14:paraId="381490C9" w14:textId="77777777" w:rsidR="00A54B8D" w:rsidRDefault="00CA5D3E">
            <w:pPr>
              <w:jc w:val="left"/>
              <w:rPr>
                <w:rFonts w:eastAsiaTheme="minorEastAsia"/>
                <w:lang w:val="en-US" w:eastAsia="zh-CN"/>
              </w:rPr>
            </w:pPr>
            <w:r>
              <w:rPr>
                <w:rFonts w:eastAsiaTheme="minorEastAsia"/>
                <w:lang w:val="en-US" w:eastAsia="zh-CN"/>
              </w:rPr>
              <w:t>Spreadtrum</w:t>
            </w:r>
          </w:p>
        </w:tc>
        <w:tc>
          <w:tcPr>
            <w:tcW w:w="1464" w:type="dxa"/>
          </w:tcPr>
          <w:p w14:paraId="08034245" w14:textId="77777777" w:rsidR="00A54B8D" w:rsidRDefault="00CA5D3E">
            <w:pPr>
              <w:rPr>
                <w:rFonts w:eastAsia="宋体"/>
                <w:lang w:val="en-US" w:eastAsia="zh-CN"/>
              </w:rPr>
            </w:pPr>
            <w:r>
              <w:rPr>
                <w:lang w:eastAsia="zh-CN"/>
              </w:rPr>
              <w:t>Y</w:t>
            </w:r>
          </w:p>
          <w:p w14:paraId="0011FCFB" w14:textId="77777777" w:rsidR="00A54B8D" w:rsidRDefault="00A54B8D">
            <w:pPr>
              <w:tabs>
                <w:tab w:val="left" w:pos="551"/>
              </w:tabs>
              <w:jc w:val="left"/>
              <w:rPr>
                <w:rFonts w:eastAsiaTheme="minorEastAsia"/>
                <w:lang w:val="en-US" w:eastAsia="zh-CN"/>
              </w:rPr>
            </w:pPr>
          </w:p>
        </w:tc>
        <w:tc>
          <w:tcPr>
            <w:tcW w:w="6688" w:type="dxa"/>
          </w:tcPr>
          <w:p w14:paraId="4D22C73B" w14:textId="77777777" w:rsidR="00A54B8D" w:rsidRDefault="00CA5D3E">
            <w:pPr>
              <w:jc w:val="left"/>
              <w:rPr>
                <w:lang w:eastAsia="zh-CN"/>
              </w:rPr>
            </w:pPr>
            <w:r>
              <w:rPr>
                <w:lang w:eastAsia="zh-CN"/>
              </w:rPr>
              <w:t xml:space="preserve">Fine with the value. </w:t>
            </w:r>
          </w:p>
          <w:p w14:paraId="4A41F60E" w14:textId="77777777" w:rsidR="00A54B8D" w:rsidRDefault="00CA5D3E">
            <w:pPr>
              <w:jc w:val="left"/>
              <w:rPr>
                <w:rFonts w:eastAsiaTheme="minorEastAsia"/>
                <w:lang w:val="en-US" w:eastAsia="zh-CN"/>
              </w:rPr>
            </w:pPr>
            <w:r>
              <w:rPr>
                <w:lang w:eastAsia="zh-CN"/>
              </w:rPr>
              <w:t xml:space="preserve">For the supported UE peak data rate, we want to remainder that overlap with R17 RedCap should be avoided, as descripted in the WID: Rel-18 RedCap should provide NR support for low-tier devices between existing LPWA UEs and the capabilities of Rel-17 RedCap UEs. </w:t>
            </w:r>
          </w:p>
        </w:tc>
      </w:tr>
      <w:tr w:rsidR="00A54B8D" w14:paraId="0C7B55BC" w14:textId="77777777">
        <w:tc>
          <w:tcPr>
            <w:tcW w:w="1479" w:type="dxa"/>
          </w:tcPr>
          <w:p w14:paraId="32542160" w14:textId="77777777" w:rsidR="00A54B8D" w:rsidRDefault="00CA5D3E">
            <w:pPr>
              <w:jc w:val="left"/>
              <w:rPr>
                <w:rFonts w:eastAsia="宋体"/>
                <w:lang w:val="en-US" w:eastAsia="zh-CN"/>
              </w:rPr>
            </w:pPr>
            <w:r>
              <w:rPr>
                <w:rFonts w:eastAsia="宋体"/>
                <w:lang w:val="en-US" w:eastAsia="zh-CN"/>
              </w:rPr>
              <w:t>CMCC</w:t>
            </w:r>
          </w:p>
        </w:tc>
        <w:tc>
          <w:tcPr>
            <w:tcW w:w="1464" w:type="dxa"/>
          </w:tcPr>
          <w:p w14:paraId="6091203D" w14:textId="77777777" w:rsidR="00A54B8D" w:rsidRDefault="00A54B8D">
            <w:pPr>
              <w:tabs>
                <w:tab w:val="left" w:pos="551"/>
              </w:tabs>
              <w:jc w:val="left"/>
              <w:rPr>
                <w:rFonts w:eastAsia="Yu Mincho"/>
                <w:lang w:val="en-US" w:eastAsia="zh-CN"/>
              </w:rPr>
            </w:pPr>
          </w:p>
        </w:tc>
        <w:tc>
          <w:tcPr>
            <w:tcW w:w="6688" w:type="dxa"/>
          </w:tcPr>
          <w:p w14:paraId="3A8E9F20" w14:textId="77777777" w:rsidR="00A54B8D" w:rsidRDefault="00CA5D3E">
            <w:pPr>
              <w:jc w:val="left"/>
              <w:rPr>
                <w:rFonts w:eastAsia="宋体"/>
                <w:lang w:val="en-US" w:eastAsia="zh-CN"/>
              </w:rPr>
            </w:pPr>
            <w:r>
              <w:rPr>
                <w:rFonts w:eastAsia="Yu Mincho"/>
                <w:lang w:val="en-US" w:eastAsia="ja-JP"/>
              </w:rPr>
              <w:t>We are fine with X=3.2 and Y=0.8</w:t>
            </w:r>
            <w:r>
              <w:rPr>
                <w:rFonts w:eastAsia="宋体"/>
                <w:lang w:val="en-US" w:eastAsia="zh-CN"/>
              </w:rPr>
              <w:t xml:space="preserve">, but we want to remain </w:t>
            </w:r>
            <w:r>
              <w:rPr>
                <w:rFonts w:eastAsia="Malgun Gothic"/>
                <w:lang w:val="en-US" w:eastAsia="ko-KR"/>
              </w:rPr>
              <w:t>“&gt;=” instead of “=”</w:t>
            </w:r>
            <w:r>
              <w:rPr>
                <w:rFonts w:eastAsia="宋体"/>
                <w:lang w:val="en-US" w:eastAsia="zh-CN"/>
              </w:rPr>
              <w:t xml:space="preserve">, just as the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rFonts w:eastAsia="宋体"/>
                <w:i/>
                <w:iCs/>
                <w:lang w:val="en-US" w:eastAsia="zh-CN"/>
              </w:rPr>
              <w:t xml:space="preserve">&gt;=4 </w:t>
            </w:r>
            <w:r>
              <w:rPr>
                <w:rFonts w:eastAsia="宋体"/>
                <w:lang w:val="en-US" w:eastAsia="zh-CN"/>
              </w:rPr>
              <w:t>limitation for R17 RedCap UEs.</w:t>
            </w:r>
          </w:p>
        </w:tc>
      </w:tr>
      <w:tr w:rsidR="00A54B8D" w14:paraId="13A25546" w14:textId="77777777">
        <w:tc>
          <w:tcPr>
            <w:tcW w:w="1479" w:type="dxa"/>
          </w:tcPr>
          <w:p w14:paraId="7294CF3B" w14:textId="77777777" w:rsidR="00A54B8D" w:rsidRDefault="00CA5D3E">
            <w:pPr>
              <w:jc w:val="left"/>
              <w:rPr>
                <w:rFonts w:eastAsia="宋体"/>
                <w:lang w:val="en-US" w:eastAsia="zh-CN"/>
              </w:rPr>
            </w:pPr>
            <w:r>
              <w:rPr>
                <w:rFonts w:eastAsia="Yu Mincho"/>
                <w:lang w:val="en-US" w:eastAsia="ja-JP"/>
              </w:rPr>
              <w:t>NEC</w:t>
            </w:r>
          </w:p>
        </w:tc>
        <w:tc>
          <w:tcPr>
            <w:tcW w:w="1464" w:type="dxa"/>
          </w:tcPr>
          <w:p w14:paraId="51DF04A4" w14:textId="77777777" w:rsidR="00A54B8D" w:rsidRDefault="00CA5D3E">
            <w:pPr>
              <w:tabs>
                <w:tab w:val="left" w:pos="551"/>
              </w:tabs>
              <w:jc w:val="left"/>
              <w:rPr>
                <w:rFonts w:eastAsia="Yu Mincho"/>
                <w:lang w:val="en-US" w:eastAsia="zh-CN"/>
              </w:rPr>
            </w:pPr>
            <w:r>
              <w:rPr>
                <w:rFonts w:eastAsia="Yu Mincho"/>
                <w:lang w:val="en-US" w:eastAsia="ja-JP"/>
              </w:rPr>
              <w:t>Y</w:t>
            </w:r>
          </w:p>
        </w:tc>
        <w:tc>
          <w:tcPr>
            <w:tcW w:w="6688" w:type="dxa"/>
          </w:tcPr>
          <w:p w14:paraId="73C1EB4E" w14:textId="77777777" w:rsidR="00A54B8D" w:rsidRDefault="00CA5D3E">
            <w:pPr>
              <w:jc w:val="left"/>
              <w:rPr>
                <w:rFonts w:eastAsia="Yu Mincho"/>
                <w:lang w:eastAsia="ja-JP"/>
              </w:rPr>
            </w:pPr>
            <w:r>
              <w:rPr>
                <w:rFonts w:eastAsia="Yu Mincho"/>
                <w:lang w:eastAsia="ja-JP"/>
              </w:rPr>
              <w:t>We are fine with the proposal assuming it is intended to agree “=X” and “=Y” is used to derive maximum data rate of a Rel-18 RedCap UE.</w:t>
            </w:r>
          </w:p>
          <w:p w14:paraId="716D0678" w14:textId="77777777" w:rsidR="00A54B8D" w:rsidRDefault="00CA5D3E">
            <w:pPr>
              <w:jc w:val="left"/>
              <w:rPr>
                <w:rFonts w:eastAsia="Yu Mincho"/>
                <w:lang w:eastAsia="ja-JP"/>
              </w:rPr>
            </w:pPr>
            <w:r>
              <w:rPr>
                <w:rFonts w:eastAsia="Yu Mincho"/>
                <w:lang w:eastAsia="ja-JP"/>
              </w:rPr>
              <w:t>At the same time, in our understanding, the framework of TS 38.306 copied below (except the value '4') is not subject to change (out of scope of RAN1 discussion). We understand the proposal does not violate the framework.</w:t>
            </w:r>
          </w:p>
          <w:p w14:paraId="7E9E2299" w14:textId="77777777" w:rsidR="00A54B8D" w:rsidRDefault="00CA5D3E">
            <w:pPr>
              <w:jc w:val="left"/>
              <w:rPr>
                <w:rFonts w:eastAsia="Yu Mincho"/>
                <w:lang w:val="en-US" w:eastAsia="ja-JP"/>
              </w:rPr>
            </w:pPr>
            <w:r>
              <w:rPr>
                <w:rFonts w:eastAsia="Malgun Gothic"/>
                <w:lang w:eastAsia="ja-JP"/>
              </w:rPr>
              <w:t xml:space="preserve">“For single carrier NR SA operation, the UE shall support a data rate for the carrier that is no smaller than the data rate computed using the above formula, with </w:t>
            </w:r>
            <m:oMath>
              <m:r>
                <w:rPr>
                  <w:rFonts w:ascii="Cambria Math" w:eastAsia="Times New Roman" w:hAnsi="Cambria Math"/>
                  <w:lang w:eastAsia="ja-JP"/>
                </w:rPr>
                <m:t>J=1 CC</m:t>
              </m:r>
            </m:oMath>
            <w:r>
              <w:rPr>
                <w:rFonts w:eastAsia="Malgun Gothic"/>
                <w:lang w:eastAsia="ja-JP"/>
              </w:rPr>
              <w:t xml:space="preserve"> and component </w:t>
            </w:r>
            <m:oMath>
              <m:sSubSup>
                <m:sSubSupPr>
                  <m:ctrlPr>
                    <w:rPr>
                      <w:rFonts w:ascii="Cambria Math" w:eastAsia="Malgun Gothic" w:hAnsi="Cambria Math"/>
                      <w:i/>
                      <w:lang w:eastAsia="ja-JP"/>
                    </w:rPr>
                  </m:ctrlPr>
                </m:sSubSupPr>
                <m:e>
                  <m:r>
                    <w:rPr>
                      <w:rFonts w:ascii="Cambria Math" w:eastAsia="Times New Roman" w:hAnsi="Cambria Math"/>
                      <w:lang w:eastAsia="ja-JP"/>
                    </w:rPr>
                    <m:t>v</m:t>
                  </m:r>
                </m:e>
                <m:sub>
                  <m:r>
                    <w:rPr>
                      <w:rFonts w:ascii="Cambria Math" w:eastAsia="Times New Roman" w:hAnsi="Cambria Math"/>
                      <w:lang w:eastAsia="ja-JP"/>
                    </w:rPr>
                    <m:t>Layers</m:t>
                  </m:r>
                </m:sub>
                <m:sup>
                  <m:r>
                    <w:rPr>
                      <w:rFonts w:ascii="Cambria Math" w:eastAsia="Times New Roman" w:hAnsi="Cambria Math"/>
                      <w:lang w:eastAsia="ja-JP"/>
                    </w:rPr>
                    <m:t>(j)</m:t>
                  </m:r>
                </m:sup>
              </m:sSubSup>
              <m:r>
                <w:rPr>
                  <w:rFonts w:ascii="Cambria Math" w:eastAsia="Malgun Gothic" w:hAnsi="Cambria Math"/>
                  <w:lang w:eastAsia="ja-JP"/>
                </w:rPr>
                <m:t>⋅</m:t>
              </m:r>
              <m:sSubSup>
                <m:sSubSupPr>
                  <m:ctrlPr>
                    <w:rPr>
                      <w:rFonts w:ascii="Cambria Math" w:eastAsia="Malgun Gothic" w:hAnsi="Cambria Math"/>
                      <w:i/>
                      <w:lang w:eastAsia="ja-JP"/>
                    </w:rPr>
                  </m:ctrlPr>
                </m:sSubSupPr>
                <m:e>
                  <m:r>
                    <w:rPr>
                      <w:rFonts w:ascii="Cambria Math" w:eastAsia="Times New Roman" w:hAnsi="Cambria Math"/>
                      <w:lang w:eastAsia="ja-JP"/>
                    </w:rPr>
                    <m:t>Q</m:t>
                  </m:r>
                </m:e>
                <m:sub>
                  <m:r>
                    <w:rPr>
                      <w:rFonts w:ascii="Cambria Math" w:eastAsia="Times New Roman" w:hAnsi="Cambria Math"/>
                      <w:lang w:eastAsia="ja-JP"/>
                    </w:rPr>
                    <m:t>m</m:t>
                  </m:r>
                </m:sub>
                <m:sup>
                  <m:d>
                    <m:dPr>
                      <m:ctrlPr>
                        <w:rPr>
                          <w:rFonts w:ascii="Cambria Math" w:eastAsia="Malgun Gothic" w:hAnsi="Cambria Math"/>
                          <w:i/>
                          <w:lang w:eastAsia="ja-JP"/>
                        </w:rPr>
                      </m:ctrlPr>
                    </m:dPr>
                    <m:e>
                      <m:r>
                        <w:rPr>
                          <w:rFonts w:ascii="Cambria Math" w:eastAsia="Times New Roman" w:hAnsi="Cambria Math"/>
                          <w:lang w:eastAsia="ja-JP"/>
                        </w:rPr>
                        <m:t>j</m:t>
                      </m:r>
                    </m:e>
                  </m:d>
                </m:sup>
              </m:sSubSup>
              <m:r>
                <w:rPr>
                  <w:rFonts w:ascii="Cambria Math" w:eastAsia="Malgun Gothic" w:hAnsi="Cambria Math"/>
                  <w:lang w:eastAsia="ja-JP"/>
                </w:rPr>
                <m:t>⋅</m:t>
              </m:r>
              <m:sSubSup>
                <m:sSubSupPr>
                  <m:ctrlPr>
                    <w:rPr>
                      <w:rFonts w:ascii="Cambria Math" w:eastAsia="Malgun Gothic" w:hAnsi="Cambria Math"/>
                      <w:i/>
                      <w:lang w:eastAsia="ja-JP"/>
                    </w:rPr>
                  </m:ctrlPr>
                </m:sSubSupPr>
                <m:e>
                  <m:r>
                    <w:rPr>
                      <w:rFonts w:ascii="Cambria Math" w:eastAsia="Times New Roman" w:hAnsi="Cambria Math"/>
                      <w:lang w:eastAsia="ja-JP"/>
                    </w:rPr>
                    <m:t>f</m:t>
                  </m:r>
                </m:e>
                <m:sub/>
                <m:sup>
                  <m:d>
                    <m:dPr>
                      <m:ctrlPr>
                        <w:rPr>
                          <w:rFonts w:ascii="Cambria Math" w:eastAsia="Malgun Gothic" w:hAnsi="Cambria Math"/>
                          <w:i/>
                          <w:lang w:eastAsia="ja-JP"/>
                        </w:rPr>
                      </m:ctrlPr>
                    </m:dPr>
                    <m:e>
                      <m:r>
                        <w:rPr>
                          <w:rFonts w:ascii="Cambria Math" w:eastAsia="Times New Roman" w:hAnsi="Cambria Math"/>
                          <w:lang w:eastAsia="ja-JP"/>
                        </w:rPr>
                        <m:t>j</m:t>
                      </m:r>
                    </m:e>
                  </m:d>
                </m:sup>
              </m:sSubSup>
            </m:oMath>
            <w:r>
              <w:rPr>
                <w:rFonts w:eastAsia="Malgun Gothic"/>
                <w:lang w:eastAsia="ja-JP"/>
              </w:rPr>
              <w:t xml:space="preserve"> is </w:t>
            </w:r>
            <w:r>
              <w:rPr>
                <w:rFonts w:eastAsia="Malgun Gothic"/>
                <w:u w:val="single"/>
                <w:lang w:eastAsia="ja-JP"/>
              </w:rPr>
              <w:t>no smaller than</w:t>
            </w:r>
            <w:r>
              <w:rPr>
                <w:rFonts w:eastAsia="Malgun Gothic"/>
                <w:lang w:eastAsia="ja-JP"/>
              </w:rPr>
              <w:t>”</w:t>
            </w:r>
          </w:p>
        </w:tc>
      </w:tr>
      <w:tr w:rsidR="00A54B8D" w14:paraId="7975E89D" w14:textId="77777777">
        <w:tc>
          <w:tcPr>
            <w:tcW w:w="1479" w:type="dxa"/>
          </w:tcPr>
          <w:p w14:paraId="55AE247D" w14:textId="77777777" w:rsidR="00A54B8D" w:rsidRDefault="00CA5D3E">
            <w:pPr>
              <w:jc w:val="left"/>
              <w:rPr>
                <w:rFonts w:eastAsia="Yu Mincho"/>
                <w:lang w:val="en-US" w:eastAsia="ja-JP"/>
              </w:rPr>
            </w:pPr>
            <w:r>
              <w:rPr>
                <w:rFonts w:eastAsia="Yu Mincho"/>
                <w:lang w:val="en-US" w:eastAsia="ja-JP"/>
              </w:rPr>
              <w:t>OPPO</w:t>
            </w:r>
          </w:p>
        </w:tc>
        <w:tc>
          <w:tcPr>
            <w:tcW w:w="1464" w:type="dxa"/>
          </w:tcPr>
          <w:p w14:paraId="14BAA2E2" w14:textId="77777777" w:rsidR="00A54B8D" w:rsidRDefault="00A54B8D">
            <w:pPr>
              <w:tabs>
                <w:tab w:val="left" w:pos="551"/>
              </w:tabs>
              <w:jc w:val="left"/>
              <w:rPr>
                <w:rFonts w:eastAsia="Yu Mincho"/>
                <w:lang w:val="en-US" w:eastAsia="ja-JP"/>
              </w:rPr>
            </w:pPr>
          </w:p>
        </w:tc>
        <w:tc>
          <w:tcPr>
            <w:tcW w:w="6688" w:type="dxa"/>
          </w:tcPr>
          <w:p w14:paraId="570778EA" w14:textId="77777777" w:rsidR="00A54B8D" w:rsidRDefault="00CA5D3E">
            <w:pPr>
              <w:jc w:val="left"/>
              <w:rPr>
                <w:rFonts w:eastAsia="Yu Mincho"/>
                <w:lang w:eastAsia="ja-JP"/>
              </w:rPr>
            </w:pPr>
            <w:r>
              <w:rPr>
                <w:rFonts w:eastAsia="Yu Mincho"/>
                <w:lang w:eastAsia="ja-JP"/>
              </w:rPr>
              <w:t xml:space="preserve">We </w:t>
            </w:r>
            <w:r>
              <w:rPr>
                <w:rFonts w:eastAsia="Yu Mincho"/>
                <w:lang w:val="en-US" w:eastAsia="ja-JP"/>
              </w:rPr>
              <w:t>are fine with X=3.2 and Y=0.75</w:t>
            </w:r>
            <w:r>
              <w:rPr>
                <w:rFonts w:eastAsia="宋体"/>
                <w:lang w:val="en-US" w:eastAsia="zh-CN"/>
              </w:rPr>
              <w:t xml:space="preserve">, but we want to remain </w:t>
            </w:r>
            <w:r>
              <w:rPr>
                <w:rFonts w:eastAsia="Malgun Gothic"/>
                <w:lang w:val="en-US" w:eastAsia="ko-KR"/>
              </w:rPr>
              <w:t>“&gt;=” instead of “=”</w:t>
            </w:r>
            <w:r>
              <w:rPr>
                <w:rFonts w:eastAsia="宋体"/>
                <w:lang w:val="en-US" w:eastAsia="zh-CN"/>
              </w:rPr>
              <w:t>,</w:t>
            </w:r>
          </w:p>
          <w:p w14:paraId="54B6876B" w14:textId="77777777" w:rsidR="00A54B8D" w:rsidRDefault="00CA5D3E">
            <w:pPr>
              <w:jc w:val="left"/>
              <w:rPr>
                <w:rFonts w:eastAsia="Yu Mincho"/>
                <w:lang w:eastAsia="ja-JP"/>
              </w:rPr>
            </w:pPr>
            <w:r>
              <w:rPr>
                <w:rFonts w:eastAsiaTheme="minorEastAsia"/>
                <w:lang w:val="en-US" w:eastAsia="zh-CN"/>
              </w:rPr>
              <w:t>We support keeping the current UE capability framework and eRedCap UEs can support 10Mbps or higher depending on their reported capacity signaling. That is: the current proposal may have some ambiguity.</w:t>
            </w:r>
          </w:p>
        </w:tc>
      </w:tr>
      <w:tr w:rsidR="00A54B8D" w14:paraId="77D338F8" w14:textId="77777777">
        <w:tc>
          <w:tcPr>
            <w:tcW w:w="1479" w:type="dxa"/>
          </w:tcPr>
          <w:p w14:paraId="3B69B995" w14:textId="77777777" w:rsidR="00A54B8D" w:rsidRDefault="00CA5D3E">
            <w:pPr>
              <w:jc w:val="left"/>
              <w:rPr>
                <w:rFonts w:eastAsia="宋体"/>
                <w:lang w:val="en-US" w:eastAsia="zh-CN"/>
              </w:rPr>
            </w:pPr>
            <w:r>
              <w:rPr>
                <w:rFonts w:eastAsia="宋体"/>
                <w:lang w:val="en-US" w:eastAsia="zh-CN"/>
              </w:rPr>
              <w:t>ZTE, Sanechips</w:t>
            </w:r>
          </w:p>
        </w:tc>
        <w:tc>
          <w:tcPr>
            <w:tcW w:w="1464" w:type="dxa"/>
          </w:tcPr>
          <w:p w14:paraId="62016E5B" w14:textId="77777777" w:rsidR="00A54B8D" w:rsidRDefault="00A54B8D">
            <w:pPr>
              <w:tabs>
                <w:tab w:val="left" w:pos="551"/>
              </w:tabs>
              <w:jc w:val="left"/>
              <w:rPr>
                <w:rFonts w:eastAsia="Yu Mincho"/>
                <w:lang w:val="en-US" w:eastAsia="ja-JP"/>
              </w:rPr>
            </w:pPr>
          </w:p>
        </w:tc>
        <w:tc>
          <w:tcPr>
            <w:tcW w:w="6688" w:type="dxa"/>
          </w:tcPr>
          <w:p w14:paraId="6BF3821B" w14:textId="77777777" w:rsidR="00A54B8D" w:rsidRDefault="00CA5D3E">
            <w:pPr>
              <w:jc w:val="left"/>
              <w:rPr>
                <w:rFonts w:eastAsia="宋体"/>
                <w:lang w:val="en-US" w:eastAsia="zh-CN"/>
              </w:rPr>
            </w:pPr>
            <w:r>
              <w:rPr>
                <w:rFonts w:eastAsiaTheme="minorEastAsia"/>
                <w:lang w:val="en-US" w:eastAsia="zh-CN"/>
              </w:rPr>
              <w:t>We could make compromise to X=3.2, but</w:t>
            </w:r>
            <w:r>
              <w:rPr>
                <w:rFonts w:eastAsia="宋体"/>
                <w:lang w:val="en-US" w:eastAsia="zh-CN"/>
              </w:rPr>
              <w:t xml:space="preserve"> </w:t>
            </w:r>
            <w:r>
              <w:rPr>
                <w:rFonts w:eastAsia="Malgun Gothic"/>
                <w:lang w:val="en-US" w:eastAsia="ko-KR"/>
              </w:rPr>
              <w:t xml:space="preserve">“&gt;=” </w:t>
            </w:r>
            <w:r>
              <w:rPr>
                <w:rFonts w:eastAsia="宋体"/>
                <w:lang w:val="en-US" w:eastAsia="zh-CN"/>
              </w:rPr>
              <w:t>should be kept.</w:t>
            </w:r>
          </w:p>
        </w:tc>
      </w:tr>
      <w:tr w:rsidR="00A54B8D" w14:paraId="6F1EE3E7" w14:textId="77777777">
        <w:tc>
          <w:tcPr>
            <w:tcW w:w="1479" w:type="dxa"/>
          </w:tcPr>
          <w:p w14:paraId="7D3D8956" w14:textId="77777777" w:rsidR="00A54B8D" w:rsidRDefault="00CA5D3E">
            <w:pPr>
              <w:jc w:val="left"/>
              <w:rPr>
                <w:rFonts w:eastAsia="宋体"/>
                <w:lang w:val="en-US" w:eastAsia="zh-CN"/>
              </w:rPr>
            </w:pPr>
            <w:r>
              <w:rPr>
                <w:rFonts w:eastAsia="宋体"/>
                <w:lang w:val="en-US" w:eastAsia="zh-CN"/>
              </w:rPr>
              <w:t>Samsung</w:t>
            </w:r>
          </w:p>
        </w:tc>
        <w:tc>
          <w:tcPr>
            <w:tcW w:w="1464" w:type="dxa"/>
          </w:tcPr>
          <w:p w14:paraId="3CCAA333" w14:textId="77777777"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688" w:type="dxa"/>
          </w:tcPr>
          <w:p w14:paraId="44E3B837" w14:textId="77777777" w:rsidR="00A54B8D" w:rsidRDefault="00A54B8D">
            <w:pPr>
              <w:jc w:val="left"/>
              <w:rPr>
                <w:rFonts w:eastAsiaTheme="minorEastAsia"/>
                <w:lang w:val="en-US" w:eastAsia="zh-CN"/>
              </w:rPr>
            </w:pPr>
          </w:p>
        </w:tc>
      </w:tr>
      <w:tr w:rsidR="00A54B8D" w14:paraId="2EB43D84" w14:textId="77777777">
        <w:tc>
          <w:tcPr>
            <w:tcW w:w="1479" w:type="dxa"/>
          </w:tcPr>
          <w:p w14:paraId="0F1A1187" w14:textId="77777777" w:rsidR="00A54B8D" w:rsidRDefault="00CA5D3E">
            <w:pPr>
              <w:jc w:val="left"/>
              <w:rPr>
                <w:rFonts w:eastAsia="Yu Mincho"/>
                <w:lang w:val="en-US" w:eastAsia="ja-JP"/>
              </w:rPr>
            </w:pPr>
            <w:r>
              <w:rPr>
                <w:rFonts w:eastAsia="Yu Mincho"/>
                <w:lang w:val="en-US" w:eastAsia="ja-JP"/>
              </w:rPr>
              <w:t>Intel</w:t>
            </w:r>
          </w:p>
        </w:tc>
        <w:tc>
          <w:tcPr>
            <w:tcW w:w="1464" w:type="dxa"/>
          </w:tcPr>
          <w:p w14:paraId="761F1E37" w14:textId="77777777" w:rsidR="00A54B8D" w:rsidRDefault="00A54B8D">
            <w:pPr>
              <w:tabs>
                <w:tab w:val="left" w:pos="551"/>
              </w:tabs>
              <w:jc w:val="left"/>
              <w:rPr>
                <w:rFonts w:eastAsia="Yu Mincho"/>
                <w:lang w:val="en-US" w:eastAsia="ja-JP"/>
              </w:rPr>
            </w:pPr>
          </w:p>
        </w:tc>
        <w:tc>
          <w:tcPr>
            <w:tcW w:w="6688" w:type="dxa"/>
          </w:tcPr>
          <w:p w14:paraId="22D70A56" w14:textId="77777777" w:rsidR="00A54B8D" w:rsidRDefault="00CA5D3E">
            <w:pPr>
              <w:jc w:val="left"/>
              <w:rPr>
                <w:rFonts w:eastAsia="Yu Mincho"/>
                <w:lang w:eastAsia="ja-JP"/>
              </w:rPr>
            </w:pPr>
            <w:r>
              <w:rPr>
                <w:rFonts w:eastAsia="Yu Mincho"/>
                <w:lang w:eastAsia="ja-JP"/>
              </w:rPr>
              <w:t xml:space="preserve">We prefer FutureWei’s version. So, 10Mbps is the minimum peak data rate, which can be further discussed.  </w:t>
            </w:r>
          </w:p>
        </w:tc>
      </w:tr>
      <w:tr w:rsidR="00A54B8D" w14:paraId="66A664F2" w14:textId="77777777">
        <w:tc>
          <w:tcPr>
            <w:tcW w:w="1479" w:type="dxa"/>
          </w:tcPr>
          <w:p w14:paraId="53A8B43D" w14:textId="77777777" w:rsidR="00A54B8D" w:rsidRDefault="00CA5D3E">
            <w:pPr>
              <w:jc w:val="left"/>
              <w:rPr>
                <w:rFonts w:eastAsia="Yu Mincho"/>
                <w:lang w:val="en-US" w:eastAsia="ja-JP"/>
              </w:rPr>
            </w:pPr>
            <w:r>
              <w:rPr>
                <w:rFonts w:eastAsia="Yu Mincho"/>
                <w:lang w:val="en-US" w:eastAsia="ja-JP"/>
              </w:rPr>
              <w:t>Nokia, NSB</w:t>
            </w:r>
          </w:p>
        </w:tc>
        <w:tc>
          <w:tcPr>
            <w:tcW w:w="1464" w:type="dxa"/>
          </w:tcPr>
          <w:p w14:paraId="0A176659" w14:textId="77777777" w:rsidR="00A54B8D" w:rsidRDefault="00A54B8D">
            <w:pPr>
              <w:tabs>
                <w:tab w:val="left" w:pos="551"/>
              </w:tabs>
              <w:jc w:val="left"/>
              <w:rPr>
                <w:rFonts w:eastAsia="Yu Mincho"/>
                <w:lang w:val="en-US" w:eastAsia="ja-JP"/>
              </w:rPr>
            </w:pPr>
          </w:p>
        </w:tc>
        <w:tc>
          <w:tcPr>
            <w:tcW w:w="6688" w:type="dxa"/>
          </w:tcPr>
          <w:p w14:paraId="3EBE242C" w14:textId="77777777" w:rsidR="00A54B8D" w:rsidRDefault="00CA5D3E">
            <w:pPr>
              <w:jc w:val="left"/>
              <w:rPr>
                <w:rFonts w:eastAsia="Yu Mincho"/>
                <w:lang w:eastAsia="ja-JP"/>
              </w:rPr>
            </w:pPr>
            <w:r>
              <w:rPr>
                <w:rFonts w:eastAsia="Yu Mincho"/>
                <w:lang w:eastAsia="ja-JP"/>
              </w:rPr>
              <w:t>We are fine with X=3.2 and Y=0.8.</w:t>
            </w:r>
          </w:p>
          <w:p w14:paraId="1F7E7C89" w14:textId="77777777" w:rsidR="00A54B8D" w:rsidRDefault="00CA5D3E">
            <w:pPr>
              <w:jc w:val="left"/>
              <w:rPr>
                <w:rFonts w:eastAsia="Yu Mincho"/>
                <w:lang w:eastAsia="ja-JP"/>
              </w:rPr>
            </w:pPr>
            <w:r>
              <w:rPr>
                <w:rFonts w:eastAsia="Yu Mincho"/>
                <w:lang w:eastAsia="ja-JP"/>
              </w:rPr>
              <w:t xml:space="preserve">We also understand this proposal is only for setting the 10 Mbps data rate. However, the proposal might lead to mis-understanding that we now have “=” </w:t>
            </w:r>
            <w:r>
              <w:rPr>
                <w:rFonts w:eastAsia="Yu Mincho"/>
                <w:lang w:eastAsia="ja-JP"/>
              </w:rPr>
              <w:lastRenderedPageBreak/>
              <w:t>instead of “&gt;=”. So I suggest to change to either Futurewei’s proposal or something like below</w:t>
            </w:r>
          </w:p>
          <w:p w14:paraId="527C515C" w14:textId="77777777" w:rsidR="00A54B8D" w:rsidRDefault="00CA5D3E">
            <w:pPr>
              <w:jc w:val="left"/>
              <w:rPr>
                <w:b/>
                <w:lang w:val="en-US"/>
              </w:rPr>
            </w:pPr>
            <w:r>
              <w:rPr>
                <w:b/>
                <w:lang w:val="en-US"/>
              </w:rPr>
              <w:t>For UE peak data rate reduction with UE BB bandwidth reduction,</w:t>
            </w:r>
          </w:p>
          <w:p w14:paraId="064A1C1A" w14:textId="77777777" w:rsidR="00A54B8D" w:rsidRDefault="00CA5D3E">
            <w:pPr>
              <w:pStyle w:val="aff"/>
              <w:numPr>
                <w:ilvl w:val="0"/>
                <w:numId w:val="58"/>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10-Mbps peak rate target corresponds to X = 3.2</w:t>
            </w:r>
          </w:p>
          <w:p w14:paraId="6424D794" w14:textId="77777777" w:rsidR="00A54B8D" w:rsidRDefault="00CA5D3E">
            <w:pPr>
              <w:jc w:val="left"/>
              <w:rPr>
                <w:b/>
                <w:lang w:val="en-US"/>
              </w:rPr>
            </w:pPr>
            <w:r>
              <w:rPr>
                <w:b/>
                <w:lang w:val="en-US"/>
              </w:rPr>
              <w:t>For UE peak data rate reduction without UE BB bandwidth reduction,</w:t>
            </w:r>
          </w:p>
          <w:p w14:paraId="746F2334" w14:textId="77777777" w:rsidR="00A54B8D" w:rsidRDefault="00CA5D3E">
            <w:pPr>
              <w:pStyle w:val="aff"/>
              <w:numPr>
                <w:ilvl w:val="0"/>
                <w:numId w:val="58"/>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10-Mbps peak rate target corresponds to Y = 0.8</w:t>
            </w:r>
          </w:p>
        </w:tc>
      </w:tr>
      <w:tr w:rsidR="00A54B8D" w14:paraId="6FCD8A28" w14:textId="77777777">
        <w:tc>
          <w:tcPr>
            <w:tcW w:w="1479" w:type="dxa"/>
          </w:tcPr>
          <w:p w14:paraId="187B76DA" w14:textId="77777777" w:rsidR="00A54B8D" w:rsidRDefault="00CA5D3E">
            <w:pPr>
              <w:jc w:val="left"/>
              <w:rPr>
                <w:rFonts w:eastAsiaTheme="minorEastAsia"/>
                <w:lang w:val="en-US" w:eastAsia="zh-CN"/>
              </w:rPr>
            </w:pPr>
            <w:r>
              <w:rPr>
                <w:rFonts w:eastAsiaTheme="minorEastAsia"/>
                <w:lang w:val="en-US" w:eastAsia="zh-CN"/>
              </w:rPr>
              <w:lastRenderedPageBreak/>
              <w:t>Ericsson</w:t>
            </w:r>
          </w:p>
        </w:tc>
        <w:tc>
          <w:tcPr>
            <w:tcW w:w="1464" w:type="dxa"/>
          </w:tcPr>
          <w:p w14:paraId="538B41FD" w14:textId="77777777"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688" w:type="dxa"/>
          </w:tcPr>
          <w:p w14:paraId="206F7AFA" w14:textId="77777777" w:rsidR="00A54B8D" w:rsidRDefault="00A54B8D">
            <w:pPr>
              <w:jc w:val="left"/>
              <w:rPr>
                <w:rFonts w:eastAsiaTheme="minorEastAsia"/>
                <w:lang w:val="en-US" w:eastAsia="zh-CN"/>
              </w:rPr>
            </w:pPr>
          </w:p>
        </w:tc>
      </w:tr>
      <w:tr w:rsidR="00A54B8D" w14:paraId="2315312E" w14:textId="77777777">
        <w:tc>
          <w:tcPr>
            <w:tcW w:w="1479" w:type="dxa"/>
          </w:tcPr>
          <w:p w14:paraId="3B3A095B" w14:textId="77777777" w:rsidR="00A54B8D" w:rsidRDefault="00CA5D3E">
            <w:pPr>
              <w:jc w:val="left"/>
              <w:rPr>
                <w:rFonts w:eastAsiaTheme="minorEastAsia"/>
                <w:lang w:val="en-US" w:eastAsia="zh-CN"/>
              </w:rPr>
            </w:pPr>
            <w:r>
              <w:rPr>
                <w:rFonts w:eastAsiaTheme="minorEastAsia"/>
                <w:lang w:val="en-US" w:eastAsia="zh-CN"/>
              </w:rPr>
              <w:t xml:space="preserve">Nordic </w:t>
            </w:r>
          </w:p>
        </w:tc>
        <w:tc>
          <w:tcPr>
            <w:tcW w:w="1464" w:type="dxa"/>
          </w:tcPr>
          <w:p w14:paraId="3C85C665" w14:textId="77777777" w:rsidR="00A54B8D" w:rsidRDefault="00CA5D3E">
            <w:pPr>
              <w:tabs>
                <w:tab w:val="left" w:pos="551"/>
              </w:tabs>
              <w:jc w:val="left"/>
              <w:rPr>
                <w:rFonts w:eastAsiaTheme="minorEastAsia"/>
                <w:lang w:val="en-US" w:eastAsia="zh-CN"/>
              </w:rPr>
            </w:pPr>
            <w:r>
              <w:rPr>
                <w:rFonts w:eastAsiaTheme="minorEastAsia"/>
                <w:lang w:val="en-US" w:eastAsia="zh-CN"/>
              </w:rPr>
              <w:t>OK with change</w:t>
            </w:r>
          </w:p>
        </w:tc>
        <w:tc>
          <w:tcPr>
            <w:tcW w:w="6688" w:type="dxa"/>
          </w:tcPr>
          <w:p w14:paraId="7318DE77" w14:textId="77777777" w:rsidR="00A54B8D" w:rsidRDefault="00CA5D3E">
            <w:pPr>
              <w:jc w:val="left"/>
              <w:rPr>
                <w:b/>
                <w:lang w:val="en-US"/>
              </w:rPr>
            </w:pPr>
            <w:r>
              <w:rPr>
                <w:b/>
                <w:lang w:val="en-US"/>
              </w:rPr>
              <w:t>For UE peak data rate reduction with UE BB bandwidth reduction,</w:t>
            </w:r>
          </w:p>
          <w:p w14:paraId="1C1B69E7" w14:textId="77777777" w:rsidR="00A54B8D" w:rsidRDefault="00CA5D3E">
            <w:pPr>
              <w:pStyle w:val="aff"/>
              <w:numPr>
                <w:ilvl w:val="0"/>
                <w:numId w:val="58"/>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3.2</w:t>
            </w:r>
          </w:p>
          <w:p w14:paraId="62BA8155" w14:textId="77777777" w:rsidR="00A54B8D" w:rsidRDefault="00CA5D3E">
            <w:pPr>
              <w:jc w:val="left"/>
              <w:rPr>
                <w:b/>
                <w:lang w:val="en-US"/>
              </w:rPr>
            </w:pPr>
            <w:r>
              <w:rPr>
                <w:b/>
                <w:lang w:val="en-US"/>
              </w:rPr>
              <w:t>For UE peak data rate reduction without UE BB bandwidth reduction,</w:t>
            </w:r>
          </w:p>
          <w:p w14:paraId="28007F7C" w14:textId="77777777" w:rsidR="00A54B8D" w:rsidRDefault="00CA5D3E">
            <w:pPr>
              <w:pStyle w:val="aff"/>
              <w:numPr>
                <w:ilvl w:val="0"/>
                <w:numId w:val="58"/>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w:t>
            </w:r>
            <w:r>
              <w:rPr>
                <w:rFonts w:ascii="Times New Roman" w:hAnsi="Times New Roman" w:cs="Times New Roman"/>
                <w:b/>
                <w:color w:val="FF0000"/>
                <w:sz w:val="20"/>
                <w:szCs w:val="20"/>
                <w:lang w:val="en-US"/>
              </w:rPr>
              <w:t>0.75</w:t>
            </w:r>
          </w:p>
          <w:p w14:paraId="36277736" w14:textId="77777777" w:rsidR="00A54B8D" w:rsidRDefault="00CA5D3E">
            <w:pPr>
              <w:pStyle w:val="aff"/>
              <w:numPr>
                <w:ilvl w:val="0"/>
                <w:numId w:val="58"/>
              </w:numPr>
              <w:jc w:val="left"/>
              <w:rPr>
                <w:rFonts w:ascii="Times New Roman" w:hAnsi="Times New Roman" w:cs="Times New Roman"/>
                <w:b/>
                <w:color w:val="FF0000"/>
                <w:sz w:val="20"/>
                <w:szCs w:val="20"/>
                <w:lang w:val="en-US"/>
              </w:rPr>
            </w:pPr>
            <w:r>
              <w:rPr>
                <w:rFonts w:ascii="Times New Roman" w:hAnsi="Times New Roman" w:cs="Times New Roman"/>
                <w:b/>
                <w:color w:val="FF0000"/>
                <w:sz w:val="20"/>
                <w:szCs w:val="20"/>
                <w:lang w:val="en-US"/>
              </w:rPr>
              <w:t>NOTE: For UE supporting two layers, minimum value of X is 0.8</w:t>
            </w:r>
          </w:p>
        </w:tc>
      </w:tr>
    </w:tbl>
    <w:p w14:paraId="7F0C6E06" w14:textId="77777777" w:rsidR="00A54B8D" w:rsidRDefault="00CA5D3E">
      <w:pPr>
        <w:rPr>
          <w:bCs/>
          <w:szCs w:val="22"/>
          <w:lang w:val="en-US"/>
        </w:rPr>
      </w:pPr>
      <w:r>
        <w:rPr>
          <w:bCs/>
          <w:szCs w:val="22"/>
          <w:lang w:val="en-US"/>
        </w:rPr>
        <w:br/>
        <w:t>The received responses generally express support for the proposed values (3.2 and 0.8, respectively). However, a slight majority of the responses express (referring to RAN#98e agreement) that it should be clear that these values correspond to a minimum peak rate, while several other responses express (referring to a RAN#99 agreement) that it should be clear that these values correspond to a fixed peak rate. Perhaps the following updated proposal can be considered.</w:t>
      </w:r>
    </w:p>
    <w:p w14:paraId="1AE5E4DA" w14:textId="77777777" w:rsidR="00A54B8D" w:rsidRDefault="00CA5D3E">
      <w:pPr>
        <w:rPr>
          <w:b/>
          <w:bCs/>
        </w:rPr>
      </w:pPr>
      <w:r>
        <w:rPr>
          <w:b/>
          <w:bCs/>
          <w:highlight w:val="yellow"/>
        </w:rPr>
        <w:t>FL7 High Priority Proposal 3.1-1e</w:t>
      </w:r>
      <w:r>
        <w:rPr>
          <w:b/>
          <w:bCs/>
        </w:rPr>
        <w:t>:</w:t>
      </w:r>
    </w:p>
    <w:p w14:paraId="00893EAA" w14:textId="77777777" w:rsidR="00A54B8D" w:rsidRDefault="00CA5D3E">
      <w:pPr>
        <w:pStyle w:val="aff"/>
        <w:numPr>
          <w:ilvl w:val="0"/>
          <w:numId w:val="58"/>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 UE BB bandwidth reduction,</w:t>
      </w:r>
    </w:p>
    <w:p w14:paraId="2C35AD77" w14:textId="77777777" w:rsidR="00A54B8D" w:rsidRDefault="00CA5D3E">
      <w:pPr>
        <w:pStyle w:val="aff"/>
        <w:numPr>
          <w:ilvl w:val="1"/>
          <w:numId w:val="58"/>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3.2</w:t>
      </w:r>
    </w:p>
    <w:p w14:paraId="224C806E" w14:textId="77777777" w:rsidR="00A54B8D" w:rsidRDefault="00CA5D3E">
      <w:pPr>
        <w:pStyle w:val="aff"/>
        <w:numPr>
          <w:ilvl w:val="0"/>
          <w:numId w:val="58"/>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out UE BB bandwidth reduction,</w:t>
      </w:r>
    </w:p>
    <w:p w14:paraId="6BE7C4E7" w14:textId="77777777" w:rsidR="00A54B8D" w:rsidRDefault="00CA5D3E">
      <w:pPr>
        <w:pStyle w:val="aff"/>
        <w:numPr>
          <w:ilvl w:val="1"/>
          <w:numId w:val="58"/>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0.8</w:t>
      </w:r>
    </w:p>
    <w:p w14:paraId="3579B84F" w14:textId="77777777" w:rsidR="00A54B8D" w:rsidRDefault="00CA5D3E">
      <w:pPr>
        <w:pStyle w:val="aff"/>
        <w:numPr>
          <w:ilvl w:val="1"/>
          <w:numId w:val="58"/>
        </w:numPr>
        <w:rPr>
          <w:rFonts w:ascii="Times New Roman" w:hAnsi="Times New Roman" w:cs="Times New Roman"/>
          <w:b/>
          <w:color w:val="FF0000"/>
          <w:sz w:val="20"/>
          <w:szCs w:val="20"/>
          <w:lang w:val="en-US"/>
        </w:rPr>
      </w:pPr>
      <w:r>
        <w:rPr>
          <w:rFonts w:ascii="Times New Roman" w:hAnsi="Times New Roman" w:cs="Times New Roman"/>
          <w:b/>
          <w:color w:val="FF0000"/>
          <w:sz w:val="20"/>
          <w:szCs w:val="20"/>
          <w:lang w:val="en-US"/>
        </w:rPr>
        <w:t>This is assuming 20 MHz bandwidth in the 38.306 peak rate expression.</w:t>
      </w:r>
    </w:p>
    <w:p w14:paraId="19A07D9A" w14:textId="77777777" w:rsidR="00A54B8D" w:rsidRDefault="00CA5D3E">
      <w:pPr>
        <w:pStyle w:val="aff"/>
        <w:numPr>
          <w:ilvl w:val="0"/>
          <w:numId w:val="23"/>
        </w:numPr>
        <w:jc w:val="left"/>
        <w:rPr>
          <w:rFonts w:ascii="Times New Roman" w:hAnsi="Times New Roman" w:cs="Times New Roman"/>
          <w:b/>
          <w:color w:val="FF0000"/>
          <w:sz w:val="20"/>
          <w:szCs w:val="20"/>
          <w:lang w:val="en-US"/>
        </w:rPr>
      </w:pPr>
      <w:r>
        <w:rPr>
          <w:rFonts w:ascii="Times New Roman" w:hAnsi="Times New Roman" w:cs="Times New Roman"/>
          <w:b/>
          <w:color w:val="FF0000"/>
          <w:sz w:val="20"/>
          <w:szCs w:val="20"/>
          <w:lang w:val="en-US"/>
        </w:rPr>
        <w:t>Ask RAN#100 to clarify whether the peak rate target is a fixed peak rate or a minimum peak rate.</w:t>
      </w:r>
    </w:p>
    <w:p w14:paraId="3CFF3AB0" w14:textId="77777777" w:rsidR="00A54B8D" w:rsidRDefault="00CA5D3E">
      <w:pPr>
        <w:rPr>
          <w:bCs/>
          <w:szCs w:val="22"/>
          <w:lang w:val="en-US"/>
        </w:rPr>
      </w:pPr>
      <w:r>
        <w:rPr>
          <w:bCs/>
          <w:szCs w:val="22"/>
          <w:lang w:val="en-US"/>
        </w:rPr>
        <w:t>The above proposal was discussed briefly in the online (GTW) session on Friday 21</w:t>
      </w:r>
      <w:r>
        <w:rPr>
          <w:bCs/>
          <w:szCs w:val="22"/>
          <w:vertAlign w:val="superscript"/>
          <w:lang w:val="en-US"/>
        </w:rPr>
        <w:t>st</w:t>
      </w:r>
      <w:r>
        <w:rPr>
          <w:bCs/>
          <w:szCs w:val="22"/>
          <w:lang w:val="en-US"/>
        </w:rPr>
        <w:t xml:space="preserve"> April. At this point it seems difficult to reach RAN1 consensus on an agreement about the numbers (e.g., 3.2 and 0.8), since there are different views regarding what the numbers are supposed to mean (i.e., whether they correspond to a fixed peak rate or a minimum peak rate), and some companies also want to avoid a RAN1 agreement that in any way acknowledges that there may be different legitimate interpretations of the RAN#99 decision. Therefore, the following question can be considered.</w:t>
      </w:r>
    </w:p>
    <w:p w14:paraId="267B3F31" w14:textId="77777777" w:rsidR="00A54B8D" w:rsidRDefault="00CA5D3E">
      <w:pPr>
        <w:pStyle w:val="30"/>
        <w:numPr>
          <w:ilvl w:val="0"/>
          <w:numId w:val="0"/>
        </w:numPr>
        <w:spacing w:after="120" w:afterAutospacing="0"/>
        <w:ind w:left="720" w:hanging="720"/>
        <w:rPr>
          <w:b/>
          <w:bCs/>
          <w:sz w:val="20"/>
        </w:rPr>
      </w:pPr>
      <w:r>
        <w:rPr>
          <w:b/>
          <w:bCs/>
          <w:sz w:val="20"/>
          <w:highlight w:val="yellow"/>
        </w:rPr>
        <w:t>FL8 High Priority Question 3.1-1f</w:t>
      </w:r>
      <w:r>
        <w:rPr>
          <w:b/>
          <w:bCs/>
          <w:sz w:val="20"/>
        </w:rPr>
        <w:t>:</w:t>
      </w:r>
    </w:p>
    <w:p w14:paraId="6133F8B1" w14:textId="77777777" w:rsidR="00A54B8D" w:rsidRDefault="00CA5D3E">
      <w:pPr>
        <w:pStyle w:val="aff"/>
        <w:numPr>
          <w:ilvl w:val="0"/>
          <w:numId w:val="58"/>
        </w:numPr>
        <w:jc w:val="left"/>
        <w:rPr>
          <w:rFonts w:ascii="Times New Roman" w:hAnsi="Times New Roman" w:cs="Times New Roman"/>
          <w:b/>
          <w:sz w:val="20"/>
          <w:szCs w:val="20"/>
          <w:lang w:val="en-US"/>
        </w:rPr>
      </w:pPr>
      <w:r>
        <w:rPr>
          <w:rFonts w:ascii="Times New Roman" w:hAnsi="Times New Roman" w:cs="Times New Roman"/>
          <w:b/>
          <w:sz w:val="20"/>
          <w:szCs w:val="20"/>
          <w:lang w:val="en-US"/>
        </w:rPr>
        <w:t>Is it meaningful to continue to try to agree the numbers (e.g., 3.2 and 0.8) in this meeting?</w:t>
      </w:r>
    </w:p>
    <w:p w14:paraId="21D8797E" w14:textId="77777777" w:rsidR="00A54B8D" w:rsidRDefault="00CA5D3E">
      <w:pPr>
        <w:pStyle w:val="aff"/>
        <w:numPr>
          <w:ilvl w:val="1"/>
          <w:numId w:val="58"/>
        </w:numPr>
        <w:jc w:val="left"/>
        <w:rPr>
          <w:rFonts w:ascii="Times New Roman" w:hAnsi="Times New Roman" w:cs="Times New Roman"/>
          <w:b/>
          <w:sz w:val="20"/>
          <w:szCs w:val="20"/>
          <w:lang w:val="en-US"/>
        </w:rPr>
      </w:pPr>
      <w:r>
        <w:rPr>
          <w:rFonts w:ascii="Times New Roman" w:hAnsi="Times New Roman" w:cs="Times New Roman"/>
          <w:b/>
          <w:sz w:val="20"/>
          <w:szCs w:val="20"/>
          <w:lang w:val="en-US"/>
        </w:rPr>
        <w:t>If the answer is yes, feel free to suggest a proposal formulation that might reach consensus.</w:t>
      </w:r>
    </w:p>
    <w:p w14:paraId="08B98C6D" w14:textId="77777777" w:rsidR="00A54B8D" w:rsidRDefault="00CA5D3E">
      <w:pPr>
        <w:pStyle w:val="aff"/>
        <w:numPr>
          <w:ilvl w:val="1"/>
          <w:numId w:val="58"/>
        </w:numPr>
        <w:jc w:val="left"/>
        <w:rPr>
          <w:rFonts w:ascii="Times New Roman" w:hAnsi="Times New Roman" w:cs="Times New Roman"/>
          <w:b/>
          <w:sz w:val="20"/>
          <w:szCs w:val="20"/>
          <w:lang w:val="en-US"/>
        </w:rPr>
      </w:pPr>
      <w:r>
        <w:rPr>
          <w:rFonts w:ascii="Times New Roman" w:hAnsi="Times New Roman" w:cs="Times New Roman"/>
          <w:b/>
          <w:sz w:val="20"/>
          <w:szCs w:val="20"/>
          <w:lang w:val="en-US"/>
        </w:rPr>
        <w:t>If the answer is no, feel free to suggest how to proceed (e.g., ask for guidance from RAN#100).</w:t>
      </w:r>
    </w:p>
    <w:tbl>
      <w:tblPr>
        <w:tblStyle w:val="af8"/>
        <w:tblW w:w="9631" w:type="dxa"/>
        <w:tblLayout w:type="fixed"/>
        <w:tblLook w:val="04A0" w:firstRow="1" w:lastRow="0" w:firstColumn="1" w:lastColumn="0" w:noHBand="0" w:noVBand="1"/>
      </w:tblPr>
      <w:tblGrid>
        <w:gridCol w:w="1479"/>
        <w:gridCol w:w="1464"/>
        <w:gridCol w:w="6688"/>
      </w:tblGrid>
      <w:tr w:rsidR="00A54B8D" w14:paraId="0EA652A7" w14:textId="77777777">
        <w:tc>
          <w:tcPr>
            <w:tcW w:w="1479" w:type="dxa"/>
            <w:shd w:val="clear" w:color="auto" w:fill="D9D9D9" w:themeFill="background1" w:themeFillShade="D9"/>
          </w:tcPr>
          <w:p w14:paraId="514CE72C" w14:textId="77777777" w:rsidR="00A54B8D" w:rsidRDefault="00CA5D3E">
            <w:pPr>
              <w:jc w:val="left"/>
              <w:rPr>
                <w:b/>
                <w:bCs/>
                <w:lang w:val="en-US"/>
              </w:rPr>
            </w:pPr>
            <w:r>
              <w:rPr>
                <w:b/>
                <w:bCs/>
                <w:lang w:val="en-US"/>
              </w:rPr>
              <w:t>Company</w:t>
            </w:r>
          </w:p>
        </w:tc>
        <w:tc>
          <w:tcPr>
            <w:tcW w:w="1464" w:type="dxa"/>
            <w:shd w:val="clear" w:color="auto" w:fill="D9D9D9" w:themeFill="background1" w:themeFillShade="D9"/>
          </w:tcPr>
          <w:p w14:paraId="0E4D57F5" w14:textId="77777777" w:rsidR="00A54B8D" w:rsidRDefault="00CA5D3E">
            <w:pPr>
              <w:jc w:val="left"/>
              <w:rPr>
                <w:b/>
                <w:bCs/>
                <w:lang w:val="en-US"/>
              </w:rPr>
            </w:pPr>
            <w:r>
              <w:rPr>
                <w:b/>
                <w:bCs/>
                <w:lang w:val="en-US"/>
              </w:rPr>
              <w:t>Y/N</w:t>
            </w:r>
          </w:p>
        </w:tc>
        <w:tc>
          <w:tcPr>
            <w:tcW w:w="6688" w:type="dxa"/>
            <w:shd w:val="clear" w:color="auto" w:fill="D9D9D9" w:themeFill="background1" w:themeFillShade="D9"/>
          </w:tcPr>
          <w:p w14:paraId="483404BB" w14:textId="77777777" w:rsidR="00A54B8D" w:rsidRDefault="00CA5D3E">
            <w:pPr>
              <w:jc w:val="left"/>
              <w:rPr>
                <w:b/>
                <w:bCs/>
                <w:lang w:val="en-US"/>
              </w:rPr>
            </w:pPr>
            <w:r>
              <w:rPr>
                <w:b/>
                <w:bCs/>
                <w:lang w:val="en-US"/>
              </w:rPr>
              <w:t>Comments</w:t>
            </w:r>
          </w:p>
        </w:tc>
      </w:tr>
      <w:tr w:rsidR="00A54B8D" w14:paraId="0A26BED1" w14:textId="77777777">
        <w:tc>
          <w:tcPr>
            <w:tcW w:w="1479" w:type="dxa"/>
          </w:tcPr>
          <w:p w14:paraId="1DBD868B" w14:textId="77777777" w:rsidR="00A54B8D" w:rsidRDefault="00CA5D3E">
            <w:pPr>
              <w:jc w:val="left"/>
              <w:rPr>
                <w:rFonts w:eastAsia="Yu Mincho"/>
                <w:lang w:val="en-US" w:eastAsia="ja-JP"/>
              </w:rPr>
            </w:pPr>
            <w:r>
              <w:rPr>
                <w:rFonts w:eastAsia="Yu Mincho"/>
                <w:lang w:val="en-US" w:eastAsia="ja-JP"/>
              </w:rPr>
              <w:t>FUTUREWEI</w:t>
            </w:r>
          </w:p>
        </w:tc>
        <w:tc>
          <w:tcPr>
            <w:tcW w:w="1464" w:type="dxa"/>
          </w:tcPr>
          <w:p w14:paraId="0ADF4CFA" w14:textId="77777777" w:rsidR="00A54B8D" w:rsidRDefault="00CA5D3E">
            <w:pPr>
              <w:tabs>
                <w:tab w:val="left" w:pos="551"/>
              </w:tabs>
              <w:jc w:val="left"/>
              <w:rPr>
                <w:rFonts w:eastAsia="Yu Mincho"/>
                <w:lang w:val="en-US" w:eastAsia="ja-JP"/>
              </w:rPr>
            </w:pPr>
            <w:r>
              <w:rPr>
                <w:rFonts w:eastAsia="Yu Mincho"/>
                <w:lang w:val="en-US" w:eastAsia="ja-JP"/>
              </w:rPr>
              <w:t>Y</w:t>
            </w:r>
          </w:p>
        </w:tc>
        <w:tc>
          <w:tcPr>
            <w:tcW w:w="6688" w:type="dxa"/>
          </w:tcPr>
          <w:p w14:paraId="3398DB6D" w14:textId="77777777" w:rsidR="00A54B8D" w:rsidRDefault="00CA5D3E">
            <w:pPr>
              <w:jc w:val="left"/>
              <w:rPr>
                <w:rFonts w:eastAsia="Yu Mincho"/>
                <w:lang w:val="en-US" w:eastAsia="ja-JP"/>
              </w:rPr>
            </w:pPr>
            <w:r>
              <w:rPr>
                <w:rFonts w:eastAsia="Yu Mincho"/>
                <w:lang w:val="en-US" w:eastAsia="ja-JP"/>
              </w:rPr>
              <w:t>Support X=3.2 and Y=0.8 with whatever FFS is needed to move forward</w:t>
            </w:r>
          </w:p>
        </w:tc>
      </w:tr>
      <w:tr w:rsidR="00A54B8D" w14:paraId="4BEE9BF4" w14:textId="77777777">
        <w:tc>
          <w:tcPr>
            <w:tcW w:w="1479" w:type="dxa"/>
          </w:tcPr>
          <w:p w14:paraId="0B72FFB7" w14:textId="77777777" w:rsidR="00A54B8D" w:rsidRDefault="00CA5D3E">
            <w:pPr>
              <w:jc w:val="left"/>
              <w:rPr>
                <w:rFonts w:eastAsiaTheme="minorEastAsia"/>
                <w:lang w:val="en-US" w:eastAsia="ko-KR"/>
              </w:rPr>
            </w:pPr>
            <w:r>
              <w:rPr>
                <w:rFonts w:eastAsiaTheme="minorEastAsia" w:hint="eastAsia"/>
                <w:lang w:val="en-US" w:eastAsia="zh-CN"/>
              </w:rPr>
              <w:t>v</w:t>
            </w:r>
            <w:r>
              <w:rPr>
                <w:rFonts w:eastAsiaTheme="minorEastAsia"/>
                <w:lang w:val="en-US" w:eastAsia="zh-CN"/>
              </w:rPr>
              <w:t>ivo</w:t>
            </w:r>
          </w:p>
        </w:tc>
        <w:tc>
          <w:tcPr>
            <w:tcW w:w="1464" w:type="dxa"/>
          </w:tcPr>
          <w:p w14:paraId="55C8D443" w14:textId="77777777" w:rsidR="00A54B8D" w:rsidRDefault="00A54B8D">
            <w:pPr>
              <w:tabs>
                <w:tab w:val="left" w:pos="551"/>
              </w:tabs>
              <w:jc w:val="left"/>
              <w:rPr>
                <w:rFonts w:eastAsia="Malgun Gothic"/>
                <w:lang w:val="en-US" w:eastAsia="ko-KR"/>
              </w:rPr>
            </w:pPr>
          </w:p>
        </w:tc>
        <w:tc>
          <w:tcPr>
            <w:tcW w:w="6688" w:type="dxa"/>
          </w:tcPr>
          <w:p w14:paraId="148404CE" w14:textId="77777777" w:rsidR="00A54B8D" w:rsidRDefault="00CA5D3E">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e do not think ask the guidance from RAN is a good idea given only one RAN1 meeting left for finish the WI after June RAN#100 meeting. We share other companies concern that if R18 RedCap UE can support 2 layers or 256QAM without upper bound limitation, there will be some overlapping with R17 RedCap. Large range of the peak data rate can be supported especially for R18 eRedCap capable of PR1+20MHz.</w:t>
            </w:r>
          </w:p>
          <w:p w14:paraId="27B90CFB" w14:textId="77777777" w:rsidR="00A54B8D" w:rsidRDefault="00CA5D3E">
            <w:pPr>
              <w:jc w:val="left"/>
              <w:rPr>
                <w:lang w:eastAsia="zh-CN"/>
              </w:rPr>
            </w:pPr>
            <w:r>
              <w:rPr>
                <w:rFonts w:eastAsiaTheme="minorEastAsia" w:hint="eastAsia"/>
                <w:lang w:val="en-US" w:eastAsia="zh-CN"/>
              </w:rPr>
              <w:lastRenderedPageBreak/>
              <w:t>We</w:t>
            </w:r>
            <w:r>
              <w:rPr>
                <w:rFonts w:eastAsiaTheme="minorEastAsia"/>
                <w:lang w:val="en-US" w:eastAsia="zh-CN"/>
              </w:rPr>
              <w:t xml:space="preserve"> support </w:t>
            </w:r>
            <w:r>
              <w:rPr>
                <w:lang w:eastAsia="zh-CN"/>
              </w:rPr>
              <w:t xml:space="preserve">MTK’s views for only one value (i.e., 10Mbps). But we can be open to discuss the upper bound. We think Spectrum’s proposal below can be a starting point </w:t>
            </w:r>
          </w:p>
          <w:p w14:paraId="0133D13A" w14:textId="77777777" w:rsidR="00A54B8D" w:rsidRDefault="00CA5D3E">
            <w:pPr>
              <w:pStyle w:val="aff"/>
              <w:numPr>
                <w:ilvl w:val="0"/>
                <w:numId w:val="65"/>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14:paraId="3BEE61F5" w14:textId="77777777" w:rsidR="00A54B8D" w:rsidRDefault="00CA5D3E">
            <w:pPr>
              <w:pStyle w:val="aff"/>
              <w:numPr>
                <w:ilvl w:val="1"/>
                <w:numId w:val="65"/>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14:paraId="4330BD36" w14:textId="77777777" w:rsidR="00A54B8D" w:rsidRDefault="00CA5D3E">
            <w:pPr>
              <w:pStyle w:val="aff"/>
              <w:numPr>
                <w:ilvl w:val="1"/>
                <w:numId w:val="65"/>
              </w:numPr>
              <w:jc w:val="left"/>
              <w:rPr>
                <w:rFonts w:eastAsia="Malgun Gothic"/>
                <w:lang w:val="en-US" w:eastAsia="ko-KR"/>
              </w:rPr>
            </w:pPr>
            <w:r>
              <w:rPr>
                <w:rFonts w:ascii="Times New Roman" w:hAnsi="Times New Roman" w:cs="Times New Roman"/>
                <w:b/>
                <w:sz w:val="20"/>
                <w:szCs w:val="20"/>
                <w:lang w:val="en-US"/>
              </w:rPr>
              <w:t xml:space="preserve">&gt;10 Mbps </w:t>
            </w:r>
            <w:r>
              <w:rPr>
                <w:rFonts w:ascii="Times New Roman" w:hAnsi="Times New Roman" w:cs="Times New Roman"/>
                <w:b/>
                <w:color w:val="FF0000"/>
                <w:sz w:val="20"/>
                <w:szCs w:val="20"/>
                <w:lang w:val="en-US"/>
              </w:rPr>
              <w:t>and &lt;X Mbps,</w:t>
            </w:r>
            <w:r>
              <w:rPr>
                <w:rFonts w:ascii="Times New Roman" w:hAnsi="Times New Roman" w:cs="Times New Roman"/>
                <w:b/>
                <w:sz w:val="20"/>
                <w:szCs w:val="20"/>
                <w:lang w:val="en-US"/>
              </w:rPr>
              <w:t xml:space="preserve"> if the UE supports DL 256QAM transmission or DL 2-layer transmission</w:t>
            </w:r>
          </w:p>
          <w:p w14:paraId="3FD79151" w14:textId="77777777" w:rsidR="00A54B8D" w:rsidRDefault="00CA5D3E">
            <w:pPr>
              <w:pStyle w:val="aff"/>
              <w:numPr>
                <w:ilvl w:val="2"/>
                <w:numId w:val="65"/>
              </w:numPr>
              <w:jc w:val="left"/>
              <w:rPr>
                <w:rFonts w:eastAsia="Malgun Gothic"/>
                <w:lang w:val="en-US" w:eastAsia="ko-KR"/>
              </w:rPr>
            </w:pPr>
            <w:r>
              <w:rPr>
                <w:rFonts w:ascii="Times New Roman" w:hAnsi="Times New Roman" w:cs="Times New Roman" w:hint="eastAsia"/>
                <w:b/>
                <w:color w:val="FF0000"/>
                <w:sz w:val="20"/>
                <w:szCs w:val="20"/>
                <w:lang w:val="en-US" w:eastAsia="zh-CN"/>
              </w:rPr>
              <w:t>F</w:t>
            </w:r>
            <w:r>
              <w:rPr>
                <w:rFonts w:ascii="Times New Roman" w:hAnsi="Times New Roman" w:cs="Times New Roman"/>
                <w:b/>
                <w:color w:val="FF0000"/>
                <w:sz w:val="20"/>
                <w:szCs w:val="20"/>
                <w:lang w:val="en-US" w:eastAsia="zh-CN"/>
              </w:rPr>
              <w:t>FS: X</w:t>
            </w:r>
          </w:p>
        </w:tc>
      </w:tr>
      <w:tr w:rsidR="00A54B8D" w14:paraId="7D2DFCBB" w14:textId="77777777">
        <w:tc>
          <w:tcPr>
            <w:tcW w:w="1479" w:type="dxa"/>
          </w:tcPr>
          <w:p w14:paraId="1BE1BD14" w14:textId="77777777" w:rsidR="00A54B8D" w:rsidRDefault="00CA5D3E">
            <w:pPr>
              <w:jc w:val="left"/>
              <w:rPr>
                <w:rFonts w:eastAsia="Yu Mincho"/>
                <w:lang w:val="en-US" w:eastAsia="ja-JP"/>
              </w:rPr>
            </w:pPr>
            <w:r>
              <w:rPr>
                <w:rFonts w:eastAsia="Yu Mincho" w:hint="eastAsia"/>
                <w:lang w:val="en-US" w:eastAsia="ja-JP"/>
              </w:rPr>
              <w:lastRenderedPageBreak/>
              <w:t>D</w:t>
            </w:r>
            <w:r>
              <w:rPr>
                <w:rFonts w:eastAsia="Yu Mincho"/>
                <w:lang w:val="en-US" w:eastAsia="ja-JP"/>
              </w:rPr>
              <w:t>OCOMO</w:t>
            </w:r>
          </w:p>
        </w:tc>
        <w:tc>
          <w:tcPr>
            <w:tcW w:w="1464" w:type="dxa"/>
          </w:tcPr>
          <w:p w14:paraId="3E1F6F26" w14:textId="77777777" w:rsidR="00A54B8D" w:rsidRDefault="00CA5D3E">
            <w:pPr>
              <w:tabs>
                <w:tab w:val="left" w:pos="551"/>
              </w:tabs>
              <w:jc w:val="left"/>
              <w:rPr>
                <w:rFonts w:eastAsia="Yu Mincho"/>
                <w:lang w:val="en-US" w:eastAsia="ja-JP"/>
              </w:rPr>
            </w:pPr>
            <w:r>
              <w:rPr>
                <w:rFonts w:eastAsia="Yu Mincho" w:hint="eastAsia"/>
                <w:lang w:val="en-US" w:eastAsia="ja-JP"/>
              </w:rPr>
              <w:t>Y</w:t>
            </w:r>
          </w:p>
        </w:tc>
        <w:tc>
          <w:tcPr>
            <w:tcW w:w="6688" w:type="dxa"/>
          </w:tcPr>
          <w:p w14:paraId="56F7D833" w14:textId="77777777" w:rsidR="00A54B8D" w:rsidRDefault="00CA5D3E">
            <w:pPr>
              <w:jc w:val="left"/>
              <w:rPr>
                <w:rFonts w:eastAsia="Yu Mincho"/>
                <w:lang w:val="en-US" w:eastAsia="ja-JP"/>
              </w:rPr>
            </w:pPr>
            <w:r>
              <w:rPr>
                <w:rFonts w:eastAsia="Yu Mincho"/>
                <w:lang w:val="en-US" w:eastAsia="ja-JP"/>
              </w:rPr>
              <w:t>To make some progress, we support to agree on the relaxed constraint value with clearly stated that it is FFS whether the 10-Mbps peak rate target is a minimum peak rate or a fixed peak rate (it would be clarified in RAN1#113 or RAN#100).</w:t>
            </w:r>
          </w:p>
        </w:tc>
      </w:tr>
      <w:tr w:rsidR="00A54B8D" w14:paraId="60FA9947" w14:textId="77777777">
        <w:tc>
          <w:tcPr>
            <w:tcW w:w="1479" w:type="dxa"/>
          </w:tcPr>
          <w:p w14:paraId="68459AD3" w14:textId="77777777" w:rsidR="00A54B8D" w:rsidRDefault="00CA5D3E">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51518B76" w14:textId="77777777" w:rsidR="00A54B8D" w:rsidRDefault="00CA5D3E">
            <w:pPr>
              <w:tabs>
                <w:tab w:val="left" w:pos="551"/>
              </w:tabs>
              <w:jc w:val="left"/>
              <w:rPr>
                <w:rFonts w:eastAsia="Yu Mincho"/>
                <w:lang w:val="en-US" w:eastAsia="ja-JP"/>
              </w:rPr>
            </w:pPr>
            <w:r>
              <w:rPr>
                <w:rFonts w:eastAsia="Yu Mincho" w:hint="eastAsia"/>
                <w:lang w:val="en-US" w:eastAsia="ja-JP"/>
              </w:rPr>
              <w:t>N</w:t>
            </w:r>
          </w:p>
        </w:tc>
        <w:tc>
          <w:tcPr>
            <w:tcW w:w="6688" w:type="dxa"/>
          </w:tcPr>
          <w:p w14:paraId="405FFC8B" w14:textId="77777777" w:rsidR="00A54B8D" w:rsidRDefault="00CA5D3E">
            <w:pPr>
              <w:jc w:val="left"/>
              <w:rPr>
                <w:rFonts w:eastAsia="Yu Mincho"/>
                <w:lang w:val="en-US" w:eastAsia="ja-JP"/>
              </w:rPr>
            </w:pPr>
            <w:r>
              <w:rPr>
                <w:rFonts w:eastAsia="Yu Mincho" w:hint="eastAsia"/>
                <w:lang w:val="en-US" w:eastAsia="ja-JP"/>
              </w:rPr>
              <w:t>T</w:t>
            </w:r>
            <w:r>
              <w:rPr>
                <w:rFonts w:eastAsia="Yu Mincho"/>
                <w:lang w:val="en-US" w:eastAsia="ja-JP"/>
              </w:rPr>
              <w:t>o make a process in RAN1, the following is needed at least:</w:t>
            </w:r>
          </w:p>
          <w:p w14:paraId="3D682FB2" w14:textId="77777777" w:rsidR="00A54B8D" w:rsidRDefault="00CA5D3E">
            <w:pPr>
              <w:ind w:leftChars="200" w:left="400"/>
              <w:jc w:val="left"/>
              <w:rPr>
                <w:rFonts w:eastAsia="Yu Mincho"/>
                <w:lang w:val="en-US" w:eastAsia="ja-JP"/>
              </w:rPr>
            </w:pPr>
            <w:r>
              <w:rPr>
                <w:b/>
                <w:lang w:val="en-US"/>
              </w:rPr>
              <w:t>Ask RAN#100 to clarify whether the peak rate target is a fixed peak rate or a minimum peak rate.</w:t>
            </w:r>
          </w:p>
        </w:tc>
      </w:tr>
      <w:tr w:rsidR="00A54B8D" w14:paraId="156C01E9" w14:textId="77777777">
        <w:tc>
          <w:tcPr>
            <w:tcW w:w="1479" w:type="dxa"/>
          </w:tcPr>
          <w:p w14:paraId="08D71BED" w14:textId="77777777" w:rsidR="00A54B8D" w:rsidRDefault="00CA5D3E">
            <w:pPr>
              <w:jc w:val="left"/>
              <w:rPr>
                <w:rFonts w:eastAsia="Yu Mincho"/>
                <w:lang w:val="en-US" w:eastAsia="ja-JP"/>
              </w:rPr>
            </w:pPr>
            <w:r>
              <w:t>LG</w:t>
            </w:r>
          </w:p>
        </w:tc>
        <w:tc>
          <w:tcPr>
            <w:tcW w:w="1464" w:type="dxa"/>
          </w:tcPr>
          <w:p w14:paraId="3F57127D" w14:textId="77777777" w:rsidR="00A54B8D" w:rsidRDefault="00A54B8D">
            <w:pPr>
              <w:tabs>
                <w:tab w:val="left" w:pos="551"/>
              </w:tabs>
              <w:jc w:val="left"/>
              <w:rPr>
                <w:rFonts w:eastAsia="Yu Mincho"/>
                <w:lang w:val="en-US" w:eastAsia="ja-JP"/>
              </w:rPr>
            </w:pPr>
          </w:p>
        </w:tc>
        <w:tc>
          <w:tcPr>
            <w:tcW w:w="6688" w:type="dxa"/>
          </w:tcPr>
          <w:p w14:paraId="0A6D1284" w14:textId="77777777" w:rsidR="00A54B8D" w:rsidRDefault="00CA5D3E">
            <w:pPr>
              <w:jc w:val="left"/>
              <w:rPr>
                <w:rFonts w:eastAsia="Yu Mincho"/>
                <w:lang w:val="en-US" w:eastAsia="ja-JP"/>
              </w:rPr>
            </w:pPr>
            <w:r>
              <w:t>It is our view that what we are discussing is clearly the minimum peak rate. But if it is not the case for some other companies, then we are fine to ask clarification questions to RAN plenary</w:t>
            </w:r>
          </w:p>
        </w:tc>
      </w:tr>
      <w:tr w:rsidR="00A54B8D" w14:paraId="10F234E7" w14:textId="77777777">
        <w:tc>
          <w:tcPr>
            <w:tcW w:w="1479" w:type="dxa"/>
          </w:tcPr>
          <w:p w14:paraId="6B9204B5" w14:textId="77777777" w:rsidR="00A54B8D" w:rsidRDefault="00CA5D3E">
            <w:pPr>
              <w:jc w:val="left"/>
              <w:rPr>
                <w:rFonts w:eastAsia="宋体"/>
                <w:lang w:val="en-US" w:eastAsia="zh-CN"/>
              </w:rPr>
            </w:pPr>
            <w:r>
              <w:rPr>
                <w:rFonts w:eastAsia="宋体" w:hint="eastAsia"/>
                <w:lang w:val="en-US" w:eastAsia="zh-CN"/>
              </w:rPr>
              <w:t>CMCC</w:t>
            </w:r>
          </w:p>
        </w:tc>
        <w:tc>
          <w:tcPr>
            <w:tcW w:w="1464" w:type="dxa"/>
          </w:tcPr>
          <w:p w14:paraId="5BCB9561" w14:textId="77777777" w:rsidR="00A54B8D" w:rsidRDefault="00CA5D3E">
            <w:pPr>
              <w:tabs>
                <w:tab w:val="left" w:pos="551"/>
              </w:tabs>
              <w:jc w:val="left"/>
              <w:rPr>
                <w:rFonts w:eastAsia="宋体"/>
                <w:lang w:val="en-US" w:eastAsia="ja-JP"/>
              </w:rPr>
            </w:pPr>
            <w:r>
              <w:rPr>
                <w:rFonts w:eastAsia="宋体" w:hint="eastAsia"/>
                <w:lang w:val="en-US" w:eastAsia="zh-CN"/>
              </w:rPr>
              <w:t>Y</w:t>
            </w:r>
          </w:p>
        </w:tc>
        <w:tc>
          <w:tcPr>
            <w:tcW w:w="6688" w:type="dxa"/>
          </w:tcPr>
          <w:p w14:paraId="2C2E8D5F" w14:textId="77777777" w:rsidR="00A54B8D" w:rsidRDefault="00CA5D3E">
            <w:pPr>
              <w:jc w:val="left"/>
              <w:rPr>
                <w:rFonts w:eastAsia="宋体"/>
                <w:lang w:val="en-US" w:eastAsia="zh-CN"/>
              </w:rPr>
            </w:pPr>
            <w:r>
              <w:rPr>
                <w:rFonts w:eastAsia="宋体" w:hint="eastAsia"/>
                <w:lang w:val="en-US" w:eastAsia="zh-CN"/>
              </w:rPr>
              <w:t xml:space="preserve">We suggest to try to agree the numbers (e.g., 3.2 and 0.8) in RAN1. In our understanding, the point of wording </w:t>
            </w:r>
            <w:r>
              <w:rPr>
                <w:rFonts w:eastAsia="宋体"/>
                <w:lang w:val="en-US" w:eastAsia="zh-CN"/>
              </w:rPr>
              <w:t>“</w:t>
            </w:r>
            <w:r>
              <w:rPr>
                <w:rFonts w:eastAsia="宋体" w:hint="eastAsia"/>
                <w:lang w:val="en-US" w:eastAsia="zh-CN"/>
              </w:rPr>
              <w:t>Rel-18 eRedCap UE capable of 20MHz + PR1 and Rel-18 eRedCap UE capable of BW3/PR3 + PR1 are designed/targeted to same peak data rate, i.e., 10Mbps</w:t>
            </w:r>
            <w:r>
              <w:rPr>
                <w:rFonts w:eastAsia="宋体"/>
                <w:lang w:val="en-US" w:eastAsia="zh-CN"/>
              </w:rPr>
              <w:t>”</w:t>
            </w:r>
            <w:r>
              <w:rPr>
                <w:rFonts w:eastAsia="宋体" w:hint="eastAsia"/>
                <w:lang w:val="en-US" w:eastAsia="zh-CN"/>
              </w:rPr>
              <w:t xml:space="preserve"> is that peak rate requirement of two kinds of UEs is the same instead of peak rate is a fixed value. As the peak data rate requirement for R17 RedCap UEs or legacy UEs, 10Mbps here is the minimum peak data rate. Keeping fixed peak data rate is difficult to realize.</w:t>
            </w:r>
          </w:p>
        </w:tc>
      </w:tr>
      <w:tr w:rsidR="00DA2B8A" w14:paraId="3DB9199F" w14:textId="77777777">
        <w:tc>
          <w:tcPr>
            <w:tcW w:w="1479" w:type="dxa"/>
          </w:tcPr>
          <w:p w14:paraId="36E44F05" w14:textId="77777777" w:rsidR="00DA2B8A" w:rsidRPr="002F52FA" w:rsidRDefault="00DA2B8A" w:rsidP="00DA2B8A">
            <w:pPr>
              <w:jc w:val="left"/>
            </w:pPr>
            <w:r>
              <w:rPr>
                <w:rFonts w:eastAsiaTheme="minorEastAsia" w:hint="eastAsia"/>
                <w:lang w:val="en-US" w:eastAsia="zh-CN"/>
              </w:rPr>
              <w:t>CATT</w:t>
            </w:r>
          </w:p>
        </w:tc>
        <w:tc>
          <w:tcPr>
            <w:tcW w:w="1464" w:type="dxa"/>
          </w:tcPr>
          <w:p w14:paraId="6FB84922" w14:textId="77777777" w:rsidR="00DA2B8A" w:rsidRDefault="00DA2B8A" w:rsidP="00DA2B8A">
            <w:pPr>
              <w:tabs>
                <w:tab w:val="left" w:pos="551"/>
              </w:tabs>
              <w:jc w:val="left"/>
              <w:rPr>
                <w:rFonts w:eastAsia="Yu Mincho"/>
                <w:lang w:val="en-US" w:eastAsia="ja-JP"/>
              </w:rPr>
            </w:pPr>
            <w:r>
              <w:rPr>
                <w:rFonts w:eastAsiaTheme="minorEastAsia" w:hint="eastAsia"/>
                <w:lang w:val="en-US" w:eastAsia="zh-CN"/>
              </w:rPr>
              <w:t>Y</w:t>
            </w:r>
          </w:p>
        </w:tc>
        <w:tc>
          <w:tcPr>
            <w:tcW w:w="6688" w:type="dxa"/>
          </w:tcPr>
          <w:p w14:paraId="0BDA80C9" w14:textId="77777777" w:rsidR="00DA2B8A" w:rsidRDefault="00DA2B8A" w:rsidP="00DA2B8A">
            <w:pPr>
              <w:jc w:val="left"/>
              <w:rPr>
                <w:rFonts w:eastAsiaTheme="minorEastAsia"/>
                <w:lang w:val="en-US" w:eastAsia="zh-CN"/>
              </w:rPr>
            </w:pPr>
            <w:r>
              <w:rPr>
                <w:rFonts w:eastAsiaTheme="minorEastAsia" w:hint="eastAsia"/>
                <w:lang w:val="en-US" w:eastAsia="zh-CN"/>
              </w:rPr>
              <w:t>3.2 and 0.8 are just addressing the value issue. We need to give answers to the FFS in previous agreements, right?</w:t>
            </w:r>
          </w:p>
          <w:tbl>
            <w:tblPr>
              <w:tblStyle w:val="af8"/>
              <w:tblW w:w="0" w:type="auto"/>
              <w:tblLayout w:type="fixed"/>
              <w:tblLook w:val="04A0" w:firstRow="1" w:lastRow="0" w:firstColumn="1" w:lastColumn="0" w:noHBand="0" w:noVBand="1"/>
            </w:tblPr>
            <w:tblGrid>
              <w:gridCol w:w="6457"/>
            </w:tblGrid>
            <w:tr w:rsidR="00DA2B8A" w14:paraId="618FBA3F" w14:textId="77777777" w:rsidTr="00CB50F0">
              <w:tc>
                <w:tcPr>
                  <w:tcW w:w="6457" w:type="dxa"/>
                </w:tcPr>
                <w:p w14:paraId="588B53FE" w14:textId="77777777" w:rsidR="00DA2B8A" w:rsidRPr="000C7186" w:rsidRDefault="00DA2B8A" w:rsidP="00DA2B8A">
                  <w:pPr>
                    <w:shd w:val="clear" w:color="auto" w:fill="FFFFFF"/>
                    <w:spacing w:after="60" w:line="231" w:lineRule="atLeast"/>
                    <w:rPr>
                      <w:rFonts w:ascii="Calibri" w:eastAsia="宋体" w:hAnsi="Calibri" w:cs="Calibri"/>
                      <w:color w:val="000000"/>
                      <w:sz w:val="22"/>
                      <w:szCs w:val="22"/>
                      <w:lang w:val="en-US" w:eastAsia="zh-CN"/>
                    </w:rPr>
                  </w:pPr>
                  <w:r w:rsidRPr="00477DA1">
                    <w:rPr>
                      <w:rFonts w:eastAsia="宋体"/>
                      <w:b/>
                      <w:bCs/>
                      <w:color w:val="000000"/>
                      <w:highlight w:val="green"/>
                      <w:shd w:val="clear" w:color="auto" w:fill="FFFF00"/>
                      <w:lang w:val="en-US" w:eastAsia="zh-CN"/>
                    </w:rPr>
                    <w:t>Agreement</w:t>
                  </w:r>
                  <w:r>
                    <w:rPr>
                      <w:rFonts w:eastAsia="宋体" w:hint="eastAsia"/>
                      <w:b/>
                      <w:bCs/>
                      <w:color w:val="000000"/>
                      <w:highlight w:val="green"/>
                      <w:shd w:val="clear" w:color="auto" w:fill="FFFF00"/>
                      <w:lang w:val="en-US" w:eastAsia="zh-CN"/>
                    </w:rPr>
                    <w:t xml:space="preserve"> </w:t>
                  </w:r>
                  <w:r w:rsidRPr="000C7186">
                    <w:rPr>
                      <w:rFonts w:eastAsia="宋体" w:hint="eastAsia"/>
                      <w:b/>
                      <w:bCs/>
                      <w:color w:val="000000"/>
                      <w:lang w:val="en-US" w:eastAsia="zh-CN"/>
                    </w:rPr>
                    <w:t>(from RAN1#110bis-e)</w:t>
                  </w:r>
                </w:p>
                <w:p w14:paraId="74222138" w14:textId="77777777" w:rsidR="00DA2B8A" w:rsidRPr="001A7264" w:rsidRDefault="00DA2B8A" w:rsidP="00DA2B8A">
                  <w:pPr>
                    <w:numPr>
                      <w:ilvl w:val="0"/>
                      <w:numId w:val="61"/>
                    </w:numPr>
                    <w:shd w:val="clear" w:color="auto" w:fill="FFFFFF"/>
                    <w:tabs>
                      <w:tab w:val="num" w:pos="720"/>
                    </w:tabs>
                    <w:spacing w:after="0" w:line="231" w:lineRule="atLeast"/>
                    <w:rPr>
                      <w:rFonts w:ascii="Calibri" w:eastAsia="Microsoft YaHei UI" w:hAnsi="Calibri" w:cs="Calibri"/>
                      <w:color w:val="000000"/>
                      <w:sz w:val="22"/>
                      <w:szCs w:val="22"/>
                      <w:lang w:val="en-US" w:eastAsia="zh-CN"/>
                    </w:rPr>
                  </w:pPr>
                  <w:r w:rsidRPr="001A7264">
                    <w:rPr>
                      <w:rFonts w:eastAsia="Microsoft YaHei UI" w:cs="Times"/>
                      <w:b/>
                      <w:bCs/>
                      <w:color w:val="000000"/>
                      <w:lang w:val="en-US" w:eastAsia="zh-CN"/>
                    </w:rPr>
                    <w:t>UE peak data rate reduction is supported </w:t>
                  </w:r>
                  <w:r>
                    <w:rPr>
                      <w:rFonts w:eastAsia="Microsoft YaHei UI" w:cs="Times"/>
                      <w:b/>
                      <w:bCs/>
                      <w:color w:val="000000"/>
                      <w:lang w:val="en-US" w:eastAsia="zh-CN"/>
                    </w:rPr>
                    <w:t xml:space="preserve">at least </w:t>
                  </w:r>
                  <w:r w:rsidRPr="001A7264">
                    <w:rPr>
                      <w:rFonts w:eastAsia="Microsoft YaHei UI" w:cs="Times"/>
                      <w:b/>
                      <w:bCs/>
                      <w:color w:val="000000"/>
                      <w:lang w:val="en-US" w:eastAsia="zh-CN"/>
                    </w:rPr>
                    <w:t>as an add-on to UE BB bandwidth reduction,</w:t>
                  </w:r>
                </w:p>
                <w:p w14:paraId="5C615B67" w14:textId="77777777" w:rsidR="00DA2B8A" w:rsidRPr="001A7264" w:rsidRDefault="00DA2B8A" w:rsidP="00DA2B8A">
                  <w:pPr>
                    <w:numPr>
                      <w:ilvl w:val="1"/>
                      <w:numId w:val="61"/>
                    </w:numPr>
                    <w:shd w:val="clear" w:color="auto" w:fill="FFFFFF"/>
                    <w:tabs>
                      <w:tab w:val="num" w:pos="1440"/>
                    </w:tabs>
                    <w:spacing w:after="0" w:line="231" w:lineRule="atLeast"/>
                    <w:rPr>
                      <w:rFonts w:ascii="Calibri" w:eastAsia="Microsoft YaHei UI" w:hAnsi="Calibri" w:cs="Calibri"/>
                      <w:color w:val="000000"/>
                      <w:sz w:val="22"/>
                      <w:szCs w:val="22"/>
                      <w:lang w:val="en-US" w:eastAsia="zh-CN"/>
                    </w:rPr>
                  </w:pPr>
                  <w:r w:rsidRPr="001A7264">
                    <w:rPr>
                      <w:rFonts w:eastAsia="Microsoft YaHei UI" w:cs="Times"/>
                      <w:b/>
                      <w:bCs/>
                      <w:color w:val="000000"/>
                      <w:lang w:val="en-US" w:eastAsia="zh-CN"/>
                    </w:rPr>
                    <w:t>The constraint </w:t>
                  </w:r>
                  <w:r w:rsidRPr="001A7264">
                    <w:rPr>
                      <w:rFonts w:eastAsia="Microsoft YaHei UI" w:cs="Times"/>
                      <w:b/>
                      <w:bCs/>
                      <w:i/>
                      <w:iCs/>
                      <w:color w:val="000000"/>
                      <w:lang w:val="en-US" w:eastAsia="zh-CN"/>
                    </w:rPr>
                    <w:t>v</w:t>
                  </w:r>
                  <w:r w:rsidRPr="001A7264">
                    <w:rPr>
                      <w:rFonts w:eastAsia="Microsoft YaHei UI" w:cs="Times"/>
                      <w:b/>
                      <w:bCs/>
                      <w:i/>
                      <w:iCs/>
                      <w:color w:val="000000"/>
                      <w:vertAlign w:val="subscript"/>
                      <w:lang w:val="en-US" w:eastAsia="zh-CN"/>
                    </w:rPr>
                    <w:t>Layers</w:t>
                  </w:r>
                  <w:r w:rsidRPr="001A7264">
                    <w:rPr>
                      <w:rFonts w:eastAsia="Microsoft YaHei UI" w:cs="Times"/>
                      <w:b/>
                      <w:bCs/>
                      <w:color w:val="000000"/>
                      <w:lang w:val="en-US" w:eastAsia="zh-CN"/>
                    </w:rPr>
                    <w:t>·</w:t>
                  </w:r>
                  <w:r w:rsidRPr="001A7264">
                    <w:rPr>
                      <w:rFonts w:eastAsia="Microsoft YaHei UI" w:cs="Times"/>
                      <w:b/>
                      <w:bCs/>
                      <w:i/>
                      <w:iCs/>
                      <w:color w:val="000000"/>
                      <w:lang w:val="en-US" w:eastAsia="zh-CN"/>
                    </w:rPr>
                    <w:t>Q</w:t>
                  </w:r>
                  <w:r w:rsidRPr="001A7264">
                    <w:rPr>
                      <w:rFonts w:eastAsia="Microsoft YaHei UI" w:cs="Times"/>
                      <w:b/>
                      <w:bCs/>
                      <w:i/>
                      <w:iCs/>
                      <w:color w:val="000000"/>
                      <w:vertAlign w:val="subscript"/>
                      <w:lang w:val="en-US" w:eastAsia="zh-CN"/>
                    </w:rPr>
                    <w:t>m</w:t>
                  </w:r>
                  <w:r w:rsidRPr="001A7264">
                    <w:rPr>
                      <w:rFonts w:eastAsia="Microsoft YaHei UI" w:cs="Times"/>
                      <w:b/>
                      <w:bCs/>
                      <w:color w:val="000000"/>
                      <w:lang w:val="en-US" w:eastAsia="zh-CN"/>
                    </w:rPr>
                    <w:t>·</w:t>
                  </w:r>
                  <w:r w:rsidRPr="001A7264">
                    <w:rPr>
                      <w:rFonts w:eastAsia="Microsoft YaHei UI" w:cs="Times"/>
                      <w:b/>
                      <w:bCs/>
                      <w:i/>
                      <w:iCs/>
                      <w:color w:val="000000"/>
                      <w:lang w:val="en-US" w:eastAsia="zh-CN"/>
                    </w:rPr>
                    <w:t>f</w:t>
                  </w:r>
                  <w:r w:rsidRPr="001A7264">
                    <w:rPr>
                      <w:rFonts w:eastAsia="Microsoft YaHei UI" w:cs="Times"/>
                      <w:b/>
                      <w:bCs/>
                      <w:color w:val="000000"/>
                      <w:lang w:val="en-US" w:eastAsia="zh-CN"/>
                    </w:rPr>
                    <w:t> ≥ 4 is relaxed to </w:t>
                  </w:r>
                  <w:r w:rsidRPr="001A7264">
                    <w:rPr>
                      <w:rFonts w:eastAsia="Microsoft YaHei UI" w:cs="Times"/>
                      <w:b/>
                      <w:bCs/>
                      <w:i/>
                      <w:iCs/>
                      <w:color w:val="000000"/>
                      <w:lang w:val="en-US" w:eastAsia="zh-CN"/>
                    </w:rPr>
                    <w:t>v</w:t>
                  </w:r>
                  <w:r w:rsidRPr="001A7264">
                    <w:rPr>
                      <w:rFonts w:eastAsia="Microsoft YaHei UI" w:cs="Times"/>
                      <w:b/>
                      <w:bCs/>
                      <w:i/>
                      <w:iCs/>
                      <w:color w:val="000000"/>
                      <w:vertAlign w:val="subscript"/>
                      <w:lang w:val="en-US" w:eastAsia="zh-CN"/>
                    </w:rPr>
                    <w:t>Layers</w:t>
                  </w:r>
                  <w:r w:rsidRPr="001A7264">
                    <w:rPr>
                      <w:rFonts w:eastAsia="Microsoft YaHei UI" w:cs="Times"/>
                      <w:b/>
                      <w:bCs/>
                      <w:color w:val="000000"/>
                      <w:lang w:val="en-US" w:eastAsia="zh-CN"/>
                    </w:rPr>
                    <w:t>·</w:t>
                  </w:r>
                  <w:r w:rsidRPr="001A7264">
                    <w:rPr>
                      <w:rFonts w:eastAsia="Microsoft YaHei UI" w:cs="Times"/>
                      <w:b/>
                      <w:bCs/>
                      <w:i/>
                      <w:iCs/>
                      <w:color w:val="000000"/>
                      <w:lang w:val="en-US" w:eastAsia="zh-CN"/>
                    </w:rPr>
                    <w:t>Q</w:t>
                  </w:r>
                  <w:r w:rsidRPr="001A7264">
                    <w:rPr>
                      <w:rFonts w:eastAsia="Microsoft YaHei UI" w:cs="Times"/>
                      <w:b/>
                      <w:bCs/>
                      <w:i/>
                      <w:iCs/>
                      <w:color w:val="000000"/>
                      <w:vertAlign w:val="subscript"/>
                      <w:lang w:val="en-US" w:eastAsia="zh-CN"/>
                    </w:rPr>
                    <w:t>m</w:t>
                  </w:r>
                  <w:r w:rsidRPr="001A7264">
                    <w:rPr>
                      <w:rFonts w:eastAsia="Microsoft YaHei UI" w:cs="Times"/>
                      <w:b/>
                      <w:bCs/>
                      <w:color w:val="000000"/>
                      <w:lang w:val="en-US" w:eastAsia="zh-CN"/>
                    </w:rPr>
                    <w:t>·</w:t>
                  </w:r>
                  <w:r w:rsidRPr="001A7264">
                    <w:rPr>
                      <w:rFonts w:eastAsia="Microsoft YaHei UI" w:cs="Times"/>
                      <w:b/>
                      <w:bCs/>
                      <w:i/>
                      <w:iCs/>
                      <w:color w:val="000000"/>
                      <w:lang w:val="en-US" w:eastAsia="zh-CN"/>
                    </w:rPr>
                    <w:t>f</w:t>
                  </w:r>
                  <w:r w:rsidRPr="001A7264">
                    <w:rPr>
                      <w:rFonts w:eastAsia="Microsoft YaHei UI" w:cs="Times"/>
                      <w:b/>
                      <w:bCs/>
                      <w:color w:val="000000"/>
                      <w:lang w:val="en-US" w:eastAsia="zh-CN"/>
                    </w:rPr>
                    <w:t> ≥ </w:t>
                  </w:r>
                  <w:r w:rsidRPr="006778DE">
                    <w:rPr>
                      <w:rFonts w:eastAsia="Microsoft YaHei UI" w:cs="Times"/>
                      <w:b/>
                      <w:bCs/>
                      <w:color w:val="000000"/>
                      <w:lang w:val="en-US" w:eastAsia="zh-CN"/>
                    </w:rPr>
                    <w:t>X</w:t>
                  </w:r>
                  <w:r w:rsidRPr="001A7264">
                    <w:rPr>
                      <w:rFonts w:eastAsia="Microsoft YaHei UI" w:cs="Times"/>
                      <w:b/>
                      <w:bCs/>
                      <w:color w:val="000000"/>
                      <w:lang w:val="en-US" w:eastAsia="zh-CN"/>
                    </w:rPr>
                    <w:t>.</w:t>
                  </w:r>
                </w:p>
                <w:p w14:paraId="1DFC5437" w14:textId="77777777" w:rsidR="00DA2B8A" w:rsidRPr="000C7186" w:rsidRDefault="00DA2B8A" w:rsidP="00DA2B8A">
                  <w:pPr>
                    <w:numPr>
                      <w:ilvl w:val="1"/>
                      <w:numId w:val="61"/>
                    </w:numPr>
                    <w:shd w:val="clear" w:color="auto" w:fill="FFFFFF"/>
                    <w:tabs>
                      <w:tab w:val="num" w:pos="1440"/>
                    </w:tabs>
                    <w:spacing w:after="0" w:line="231" w:lineRule="atLeast"/>
                    <w:rPr>
                      <w:rFonts w:eastAsia="Microsoft YaHei UI" w:cs="Times"/>
                      <w:b/>
                      <w:bCs/>
                      <w:color w:val="000000"/>
                      <w:highlight w:val="cyan"/>
                      <w:lang w:val="en-US" w:eastAsia="zh-CN"/>
                    </w:rPr>
                  </w:pPr>
                  <w:r w:rsidRPr="000C7186">
                    <w:rPr>
                      <w:rFonts w:eastAsia="Microsoft YaHei UI" w:cs="Times"/>
                      <w:b/>
                      <w:bCs/>
                      <w:color w:val="000000"/>
                      <w:highlight w:val="cyan"/>
                      <w:lang w:val="en-US" w:eastAsia="zh-CN"/>
                    </w:rPr>
                    <w:t xml:space="preserve">FFS: the value of X </w:t>
                  </w:r>
                </w:p>
                <w:p w14:paraId="743774A1" w14:textId="77777777" w:rsidR="00DA2B8A" w:rsidRPr="001A7264" w:rsidRDefault="00DA2B8A" w:rsidP="00DA2B8A">
                  <w:pPr>
                    <w:numPr>
                      <w:ilvl w:val="0"/>
                      <w:numId w:val="61"/>
                    </w:numPr>
                    <w:shd w:val="clear" w:color="auto" w:fill="FFFFFF"/>
                    <w:tabs>
                      <w:tab w:val="num" w:pos="720"/>
                    </w:tabs>
                    <w:spacing w:after="0" w:line="231" w:lineRule="atLeast"/>
                    <w:rPr>
                      <w:rFonts w:ascii="Calibri" w:eastAsia="Microsoft YaHei UI" w:hAnsi="Calibri" w:cs="Calibri"/>
                      <w:color w:val="000000"/>
                      <w:sz w:val="22"/>
                      <w:szCs w:val="22"/>
                      <w:lang w:val="en-US" w:eastAsia="zh-CN"/>
                    </w:rPr>
                  </w:pPr>
                  <w:r w:rsidRPr="006778DE">
                    <w:rPr>
                      <w:rFonts w:eastAsia="Microsoft YaHei UI" w:cs="Times"/>
                      <w:b/>
                      <w:bCs/>
                      <w:color w:val="000000"/>
                      <w:lang w:val="en-US" w:eastAsia="zh-CN"/>
                    </w:rPr>
                    <w:t>If </w:t>
                  </w:r>
                  <w:r w:rsidRPr="001A7264">
                    <w:rPr>
                      <w:rFonts w:eastAsia="Microsoft YaHei UI" w:cs="Times"/>
                      <w:b/>
                      <w:bCs/>
                      <w:color w:val="000000"/>
                      <w:lang w:val="en-US" w:eastAsia="zh-CN"/>
                    </w:rPr>
                    <w:t>UE peak data rate reduction is supported as a standalone feature,</w:t>
                  </w:r>
                </w:p>
                <w:p w14:paraId="0E823C9A" w14:textId="77777777" w:rsidR="00DA2B8A" w:rsidRPr="001A7264" w:rsidRDefault="00DA2B8A" w:rsidP="00DA2B8A">
                  <w:pPr>
                    <w:numPr>
                      <w:ilvl w:val="1"/>
                      <w:numId w:val="61"/>
                    </w:numPr>
                    <w:shd w:val="clear" w:color="auto" w:fill="FFFFFF"/>
                    <w:tabs>
                      <w:tab w:val="num" w:pos="1440"/>
                    </w:tabs>
                    <w:spacing w:after="0" w:line="231" w:lineRule="atLeast"/>
                    <w:rPr>
                      <w:rFonts w:ascii="Calibri" w:eastAsia="Microsoft YaHei UI" w:hAnsi="Calibri" w:cs="Calibri"/>
                      <w:color w:val="000000"/>
                      <w:sz w:val="22"/>
                      <w:szCs w:val="22"/>
                      <w:lang w:val="en-US" w:eastAsia="zh-CN"/>
                    </w:rPr>
                  </w:pPr>
                  <w:r w:rsidRPr="001A7264">
                    <w:rPr>
                      <w:rFonts w:eastAsia="Microsoft YaHei UI" w:cs="Times"/>
                      <w:b/>
                      <w:bCs/>
                      <w:color w:val="000000"/>
                      <w:lang w:val="en-US" w:eastAsia="zh-CN"/>
                    </w:rPr>
                    <w:t>The constraint </w:t>
                  </w:r>
                  <w:r w:rsidRPr="001A7264">
                    <w:rPr>
                      <w:rFonts w:eastAsia="Microsoft YaHei UI" w:cs="Times"/>
                      <w:b/>
                      <w:bCs/>
                      <w:i/>
                      <w:iCs/>
                      <w:color w:val="000000"/>
                      <w:lang w:val="en-US" w:eastAsia="zh-CN"/>
                    </w:rPr>
                    <w:t>v</w:t>
                  </w:r>
                  <w:r w:rsidRPr="001A7264">
                    <w:rPr>
                      <w:rFonts w:eastAsia="Microsoft YaHei UI" w:cs="Times"/>
                      <w:b/>
                      <w:bCs/>
                      <w:i/>
                      <w:iCs/>
                      <w:color w:val="000000"/>
                      <w:vertAlign w:val="subscript"/>
                      <w:lang w:val="en-US" w:eastAsia="zh-CN"/>
                    </w:rPr>
                    <w:t>Layers</w:t>
                  </w:r>
                  <w:r w:rsidRPr="001A7264">
                    <w:rPr>
                      <w:rFonts w:eastAsia="Microsoft YaHei UI" w:cs="Times"/>
                      <w:b/>
                      <w:bCs/>
                      <w:color w:val="000000"/>
                      <w:lang w:val="en-US" w:eastAsia="zh-CN"/>
                    </w:rPr>
                    <w:t>·</w:t>
                  </w:r>
                  <w:r w:rsidRPr="001A7264">
                    <w:rPr>
                      <w:rFonts w:eastAsia="Microsoft YaHei UI" w:cs="Times"/>
                      <w:b/>
                      <w:bCs/>
                      <w:i/>
                      <w:iCs/>
                      <w:color w:val="000000"/>
                      <w:lang w:val="en-US" w:eastAsia="zh-CN"/>
                    </w:rPr>
                    <w:t>Q</w:t>
                  </w:r>
                  <w:r w:rsidRPr="001A7264">
                    <w:rPr>
                      <w:rFonts w:eastAsia="Microsoft YaHei UI" w:cs="Times"/>
                      <w:b/>
                      <w:bCs/>
                      <w:i/>
                      <w:iCs/>
                      <w:color w:val="000000"/>
                      <w:vertAlign w:val="subscript"/>
                      <w:lang w:val="en-US" w:eastAsia="zh-CN"/>
                    </w:rPr>
                    <w:t>m</w:t>
                  </w:r>
                  <w:r w:rsidRPr="001A7264">
                    <w:rPr>
                      <w:rFonts w:eastAsia="Microsoft YaHei UI" w:cs="Times"/>
                      <w:b/>
                      <w:bCs/>
                      <w:color w:val="000000"/>
                      <w:lang w:val="en-US" w:eastAsia="zh-CN"/>
                    </w:rPr>
                    <w:t>·</w:t>
                  </w:r>
                  <w:r w:rsidRPr="001A7264">
                    <w:rPr>
                      <w:rFonts w:eastAsia="Microsoft YaHei UI" w:cs="Times"/>
                      <w:b/>
                      <w:bCs/>
                      <w:i/>
                      <w:iCs/>
                      <w:color w:val="000000"/>
                      <w:lang w:val="en-US" w:eastAsia="zh-CN"/>
                    </w:rPr>
                    <w:t>f</w:t>
                  </w:r>
                  <w:r w:rsidRPr="001A7264">
                    <w:rPr>
                      <w:rFonts w:eastAsia="Microsoft YaHei UI" w:cs="Times"/>
                      <w:b/>
                      <w:bCs/>
                      <w:color w:val="000000"/>
                      <w:lang w:val="en-US" w:eastAsia="zh-CN"/>
                    </w:rPr>
                    <w:t> ≥ 4 is relaxed to </w:t>
                  </w:r>
                  <w:r w:rsidRPr="001A7264">
                    <w:rPr>
                      <w:rFonts w:eastAsia="Microsoft YaHei UI" w:cs="Times"/>
                      <w:b/>
                      <w:bCs/>
                      <w:i/>
                      <w:iCs/>
                      <w:color w:val="000000"/>
                      <w:lang w:val="en-US" w:eastAsia="zh-CN"/>
                    </w:rPr>
                    <w:t>v</w:t>
                  </w:r>
                  <w:r w:rsidRPr="001A7264">
                    <w:rPr>
                      <w:rFonts w:eastAsia="Microsoft YaHei UI" w:cs="Times"/>
                      <w:b/>
                      <w:bCs/>
                      <w:i/>
                      <w:iCs/>
                      <w:color w:val="000000"/>
                      <w:vertAlign w:val="subscript"/>
                      <w:lang w:val="en-US" w:eastAsia="zh-CN"/>
                    </w:rPr>
                    <w:t>Layers</w:t>
                  </w:r>
                  <w:r w:rsidRPr="001A7264">
                    <w:rPr>
                      <w:rFonts w:eastAsia="Microsoft YaHei UI" w:cs="Times"/>
                      <w:b/>
                      <w:bCs/>
                      <w:color w:val="000000"/>
                      <w:lang w:val="en-US" w:eastAsia="zh-CN"/>
                    </w:rPr>
                    <w:t>·</w:t>
                  </w:r>
                  <w:r w:rsidRPr="001A7264">
                    <w:rPr>
                      <w:rFonts w:eastAsia="Microsoft YaHei UI" w:cs="Times"/>
                      <w:b/>
                      <w:bCs/>
                      <w:i/>
                      <w:iCs/>
                      <w:color w:val="000000"/>
                      <w:lang w:val="en-US" w:eastAsia="zh-CN"/>
                    </w:rPr>
                    <w:t>Q</w:t>
                  </w:r>
                  <w:r w:rsidRPr="001A7264">
                    <w:rPr>
                      <w:rFonts w:eastAsia="Microsoft YaHei UI" w:cs="Times"/>
                      <w:b/>
                      <w:bCs/>
                      <w:i/>
                      <w:iCs/>
                      <w:color w:val="000000"/>
                      <w:vertAlign w:val="subscript"/>
                      <w:lang w:val="en-US" w:eastAsia="zh-CN"/>
                    </w:rPr>
                    <w:t>m</w:t>
                  </w:r>
                  <w:r w:rsidRPr="001A7264">
                    <w:rPr>
                      <w:rFonts w:eastAsia="Microsoft YaHei UI" w:cs="Times"/>
                      <w:b/>
                      <w:bCs/>
                      <w:color w:val="000000"/>
                      <w:lang w:val="en-US" w:eastAsia="zh-CN"/>
                    </w:rPr>
                    <w:t>·</w:t>
                  </w:r>
                  <w:r w:rsidRPr="001A7264">
                    <w:rPr>
                      <w:rFonts w:eastAsia="Microsoft YaHei UI" w:cs="Times"/>
                      <w:b/>
                      <w:bCs/>
                      <w:i/>
                      <w:iCs/>
                      <w:color w:val="000000"/>
                      <w:lang w:val="en-US" w:eastAsia="zh-CN"/>
                    </w:rPr>
                    <w:t>f</w:t>
                  </w:r>
                  <w:r w:rsidRPr="001A7264">
                    <w:rPr>
                      <w:rFonts w:eastAsia="Microsoft YaHei UI" w:cs="Times"/>
                      <w:b/>
                      <w:bCs/>
                      <w:color w:val="000000"/>
                      <w:lang w:val="en-US" w:eastAsia="zh-CN"/>
                    </w:rPr>
                    <w:t> ≥ </w:t>
                  </w:r>
                  <w:r w:rsidRPr="006778DE">
                    <w:rPr>
                      <w:rFonts w:eastAsia="Microsoft YaHei UI" w:cs="Times"/>
                      <w:b/>
                      <w:bCs/>
                      <w:color w:val="000000"/>
                      <w:lang w:val="en-US" w:eastAsia="zh-CN"/>
                    </w:rPr>
                    <w:t>Y</w:t>
                  </w:r>
                  <w:r w:rsidRPr="001A7264">
                    <w:rPr>
                      <w:rFonts w:eastAsia="Microsoft YaHei UI" w:cs="Times"/>
                      <w:b/>
                      <w:bCs/>
                      <w:color w:val="000000"/>
                      <w:lang w:val="en-US" w:eastAsia="zh-CN"/>
                    </w:rPr>
                    <w:t>.</w:t>
                  </w:r>
                </w:p>
                <w:p w14:paraId="355B9A04" w14:textId="77777777" w:rsidR="00DA2B8A" w:rsidRPr="000C7186" w:rsidRDefault="00DA2B8A" w:rsidP="00DA2B8A">
                  <w:pPr>
                    <w:numPr>
                      <w:ilvl w:val="1"/>
                      <w:numId w:val="61"/>
                    </w:numPr>
                    <w:shd w:val="clear" w:color="auto" w:fill="FFFFFF"/>
                    <w:tabs>
                      <w:tab w:val="num" w:pos="1440"/>
                    </w:tabs>
                    <w:spacing w:after="0" w:line="231" w:lineRule="atLeast"/>
                    <w:rPr>
                      <w:rFonts w:eastAsia="Microsoft YaHei UI" w:cs="Times"/>
                      <w:b/>
                      <w:bCs/>
                      <w:color w:val="000000"/>
                      <w:highlight w:val="cyan"/>
                      <w:lang w:val="en-US" w:eastAsia="zh-CN"/>
                    </w:rPr>
                  </w:pPr>
                  <w:r w:rsidRPr="000C7186">
                    <w:rPr>
                      <w:rFonts w:eastAsia="Microsoft YaHei UI" w:cs="Times"/>
                      <w:b/>
                      <w:bCs/>
                      <w:color w:val="000000"/>
                      <w:highlight w:val="cyan"/>
                      <w:lang w:val="en-US" w:eastAsia="zh-CN"/>
                    </w:rPr>
                    <w:t>FFS: the value of Y</w:t>
                  </w:r>
                </w:p>
                <w:p w14:paraId="16305C87" w14:textId="77777777" w:rsidR="00DA2B8A" w:rsidRPr="006778DE" w:rsidRDefault="00DA2B8A" w:rsidP="00DA2B8A">
                  <w:pPr>
                    <w:numPr>
                      <w:ilvl w:val="1"/>
                      <w:numId w:val="61"/>
                    </w:numPr>
                    <w:shd w:val="clear" w:color="auto" w:fill="FFFFFF"/>
                    <w:tabs>
                      <w:tab w:val="num" w:pos="1440"/>
                    </w:tabs>
                    <w:spacing w:after="0" w:line="231" w:lineRule="atLeast"/>
                    <w:rPr>
                      <w:rFonts w:eastAsia="Microsoft YaHei UI" w:cs="Times"/>
                      <w:b/>
                      <w:bCs/>
                      <w:color w:val="000000"/>
                      <w:lang w:val="en-US" w:eastAsia="zh-CN"/>
                    </w:rPr>
                  </w:pPr>
                  <w:r w:rsidRPr="006778DE">
                    <w:rPr>
                      <w:rFonts w:eastAsia="Microsoft YaHei UI" w:cs="Times"/>
                      <w:b/>
                      <w:bCs/>
                      <w:color w:val="000000"/>
                      <w:lang w:val="en-US" w:eastAsia="zh-CN"/>
                    </w:rPr>
                    <w:t>Note: Whether this option is supported will be decided in RAN plenary.</w:t>
                  </w:r>
                </w:p>
                <w:p w14:paraId="585A6F0C" w14:textId="77777777" w:rsidR="00DA2B8A" w:rsidRPr="000C7186" w:rsidRDefault="00DA2B8A" w:rsidP="00DA2B8A">
                  <w:pPr>
                    <w:spacing w:before="180" w:after="60"/>
                    <w:rPr>
                      <w:rFonts w:eastAsiaTheme="minorEastAsia"/>
                      <w:b/>
                      <w:bCs/>
                      <w:lang w:val="en-US" w:eastAsia="zh-CN"/>
                    </w:rPr>
                  </w:pPr>
                  <w:r w:rsidRPr="00EC55D9">
                    <w:rPr>
                      <w:b/>
                      <w:highlight w:val="green"/>
                      <w:lang w:val="en-US"/>
                    </w:rPr>
                    <w:t>Agreement</w:t>
                  </w:r>
                  <w:r>
                    <w:rPr>
                      <w:rFonts w:eastAsiaTheme="minorEastAsia" w:hint="eastAsia"/>
                      <w:b/>
                      <w:highlight w:val="green"/>
                      <w:lang w:val="en-US" w:eastAsia="zh-CN"/>
                    </w:rPr>
                    <w:t xml:space="preserve"> </w:t>
                  </w:r>
                  <w:r w:rsidRPr="000C7186">
                    <w:rPr>
                      <w:rFonts w:eastAsiaTheme="minorEastAsia" w:hint="eastAsia"/>
                      <w:b/>
                      <w:lang w:val="en-US" w:eastAsia="zh-CN"/>
                    </w:rPr>
                    <w:t>(from RAN1#112)</w:t>
                  </w:r>
                </w:p>
                <w:p w14:paraId="20630E8E" w14:textId="77777777" w:rsidR="00DA2B8A" w:rsidRDefault="00DA2B8A" w:rsidP="00DA2B8A">
                  <w:pPr>
                    <w:rPr>
                      <w:b/>
                      <w:bCs/>
                      <w:lang w:val="en-US"/>
                    </w:rPr>
                  </w:pPr>
                  <w:r>
                    <w:rPr>
                      <w:b/>
                      <w:bCs/>
                      <w:lang w:val="en-US"/>
                    </w:rPr>
                    <w:t xml:space="preserve">For the relaxed constraint X in the following earlier RAN1 agreement, </w:t>
                  </w:r>
                  <w:r w:rsidRPr="000C7186">
                    <w:rPr>
                      <w:b/>
                      <w:bCs/>
                      <w:highlight w:val="cyan"/>
                      <w:lang w:val="en-US"/>
                    </w:rPr>
                    <w:t>down-select between X = 3 and X = 3.2</w:t>
                  </w:r>
                  <w:r>
                    <w:rPr>
                      <w:b/>
                      <w:bCs/>
                      <w:lang w:val="en-U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924"/>
                  </w:tblGrid>
                  <w:tr w:rsidR="00DA2B8A" w14:paraId="4C550A7F" w14:textId="77777777" w:rsidTr="00CB50F0">
                    <w:tc>
                      <w:tcPr>
                        <w:tcW w:w="7924" w:type="dxa"/>
                        <w:shd w:val="clear" w:color="auto" w:fill="auto"/>
                      </w:tcPr>
                      <w:p w14:paraId="13322658" w14:textId="77777777" w:rsidR="00DA2B8A" w:rsidRDefault="00DA2B8A" w:rsidP="00DA2B8A">
                        <w:pPr>
                          <w:numPr>
                            <w:ilvl w:val="0"/>
                            <w:numId w:val="61"/>
                          </w:numPr>
                          <w:spacing w:after="0" w:line="240" w:lineRule="auto"/>
                          <w:jc w:val="left"/>
                          <w:rPr>
                            <w:lang w:val="en-US"/>
                          </w:rPr>
                        </w:pPr>
                        <w:r>
                          <w:rPr>
                            <w:lang w:val="en-US"/>
                          </w:rPr>
                          <w:t>UE peak data rate reduction is supported at least as an add-on to UE BB bandwidth reduction,</w:t>
                        </w:r>
                      </w:p>
                      <w:p w14:paraId="05F5BFC2" w14:textId="77777777" w:rsidR="00DA2B8A" w:rsidRDefault="00DA2B8A" w:rsidP="00DA2B8A">
                        <w:pPr>
                          <w:numPr>
                            <w:ilvl w:val="1"/>
                            <w:numId w:val="61"/>
                          </w:numPr>
                          <w:spacing w:after="0" w:line="240" w:lineRule="auto"/>
                          <w:jc w:val="left"/>
                          <w:rPr>
                            <w:lang w:val="en-US"/>
                          </w:rPr>
                        </w:pPr>
                        <w:r>
                          <w:rPr>
                            <w:lang w:val="en-US"/>
                          </w:rPr>
                          <w:t>The constraint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 4 is relaxed to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 X.</w:t>
                        </w:r>
                      </w:p>
                      <w:p w14:paraId="3FCA3B63" w14:textId="77777777" w:rsidR="00DA2B8A" w:rsidRPr="000C7186" w:rsidRDefault="00DA2B8A" w:rsidP="00DA2B8A">
                        <w:pPr>
                          <w:numPr>
                            <w:ilvl w:val="1"/>
                            <w:numId w:val="61"/>
                          </w:numPr>
                          <w:spacing w:after="0" w:line="240" w:lineRule="auto"/>
                          <w:jc w:val="left"/>
                          <w:rPr>
                            <w:highlight w:val="cyan"/>
                            <w:lang w:val="en-US"/>
                          </w:rPr>
                        </w:pPr>
                        <w:r w:rsidRPr="000C7186">
                          <w:rPr>
                            <w:highlight w:val="cyan"/>
                            <w:lang w:val="en-US"/>
                          </w:rPr>
                          <w:t>FFS: the value of X</w:t>
                        </w:r>
                      </w:p>
                    </w:tc>
                  </w:tr>
                </w:tbl>
                <w:p w14:paraId="7580998D" w14:textId="77777777" w:rsidR="00DA2B8A" w:rsidRDefault="00DA2B8A" w:rsidP="00DA2B8A">
                  <w:pPr>
                    <w:jc w:val="left"/>
                    <w:rPr>
                      <w:rFonts w:eastAsiaTheme="minorEastAsia"/>
                      <w:lang w:val="en-US" w:eastAsia="zh-CN"/>
                    </w:rPr>
                  </w:pPr>
                </w:p>
              </w:tc>
            </w:tr>
          </w:tbl>
          <w:p w14:paraId="61E8DED2" w14:textId="77777777" w:rsidR="00DA2B8A" w:rsidRPr="002F52FA" w:rsidRDefault="00DA2B8A" w:rsidP="00DA2B8A">
            <w:pPr>
              <w:jc w:val="left"/>
            </w:pPr>
            <w:r>
              <w:rPr>
                <w:rFonts w:eastAsiaTheme="minorEastAsia" w:hint="eastAsia"/>
                <w:lang w:val="en-US" w:eastAsia="zh-CN"/>
              </w:rPr>
              <w:lastRenderedPageBreak/>
              <w:t xml:space="preserve">The group can leave </w:t>
            </w:r>
            <w:r>
              <w:rPr>
                <w:rFonts w:eastAsiaTheme="minorEastAsia"/>
                <w:lang w:val="en-US" w:eastAsia="zh-CN"/>
              </w:rPr>
              <w:t>‘</w:t>
            </w:r>
            <w:r>
              <w:rPr>
                <w:rFonts w:eastAsiaTheme="minorEastAsia" w:hint="eastAsia"/>
                <w:lang w:val="en-US" w:eastAsia="zh-CN"/>
              </w:rPr>
              <w:t xml:space="preserve">whether the value is the minimum one or the </w:t>
            </w:r>
            <w:r>
              <w:rPr>
                <w:rFonts w:eastAsiaTheme="minorEastAsia"/>
                <w:lang w:val="en-US" w:eastAsia="zh-CN"/>
              </w:rPr>
              <w:t>absolute</w:t>
            </w:r>
            <w:r>
              <w:rPr>
                <w:rFonts w:eastAsiaTheme="minorEastAsia" w:hint="eastAsia"/>
                <w:lang w:val="en-US" w:eastAsia="zh-CN"/>
              </w:rPr>
              <w:t xml:space="preserve"> only one</w:t>
            </w:r>
            <w:r>
              <w:rPr>
                <w:rFonts w:eastAsiaTheme="minorEastAsia"/>
                <w:lang w:val="en-US" w:eastAsia="zh-CN"/>
              </w:rPr>
              <w:t>’</w:t>
            </w:r>
            <w:r>
              <w:rPr>
                <w:rFonts w:eastAsiaTheme="minorEastAsia" w:hint="eastAsia"/>
                <w:lang w:val="en-US" w:eastAsia="zh-CN"/>
              </w:rPr>
              <w:t xml:space="preserve"> into RAN plenary, although we think this is unnecessary. Hope to maintain Rel-17 RedCap principle.</w:t>
            </w:r>
          </w:p>
        </w:tc>
      </w:tr>
      <w:tr w:rsidR="00DA2B8A" w14:paraId="42B8CFD4" w14:textId="77777777">
        <w:tc>
          <w:tcPr>
            <w:tcW w:w="1479" w:type="dxa"/>
          </w:tcPr>
          <w:p w14:paraId="0118C1DB" w14:textId="77777777" w:rsidR="00DA2B8A" w:rsidRPr="00DA2B8A" w:rsidRDefault="00DA2B8A" w:rsidP="00DA2B8A">
            <w:pPr>
              <w:jc w:val="left"/>
              <w:rPr>
                <w:rFonts w:eastAsiaTheme="minorEastAsia"/>
                <w:lang w:eastAsia="zh-CN"/>
              </w:rPr>
            </w:pPr>
            <w:r>
              <w:rPr>
                <w:rFonts w:eastAsiaTheme="minorEastAsia" w:hint="eastAsia"/>
                <w:lang w:eastAsia="zh-CN"/>
              </w:rPr>
              <w:lastRenderedPageBreak/>
              <w:t>S</w:t>
            </w:r>
            <w:r>
              <w:rPr>
                <w:rFonts w:eastAsiaTheme="minorEastAsia"/>
                <w:lang w:eastAsia="zh-CN"/>
              </w:rPr>
              <w:t>preadtrum</w:t>
            </w:r>
          </w:p>
        </w:tc>
        <w:tc>
          <w:tcPr>
            <w:tcW w:w="1464" w:type="dxa"/>
          </w:tcPr>
          <w:p w14:paraId="2DD1A0E9" w14:textId="77777777" w:rsidR="00DA2B8A" w:rsidRDefault="00DA2B8A" w:rsidP="00DA2B8A">
            <w:pPr>
              <w:tabs>
                <w:tab w:val="left" w:pos="551"/>
              </w:tabs>
              <w:jc w:val="left"/>
              <w:rPr>
                <w:rFonts w:eastAsia="Yu Mincho"/>
                <w:lang w:val="en-US" w:eastAsia="ja-JP"/>
              </w:rPr>
            </w:pPr>
          </w:p>
        </w:tc>
        <w:tc>
          <w:tcPr>
            <w:tcW w:w="6688" w:type="dxa"/>
          </w:tcPr>
          <w:p w14:paraId="5E16E6E2" w14:textId="77777777" w:rsidR="00DA2B8A" w:rsidRPr="00DA2B8A" w:rsidRDefault="00DA2B8A" w:rsidP="00DA2B8A">
            <w:pPr>
              <w:rPr>
                <w:rFonts w:eastAsia="宋体"/>
                <w:lang w:val="en-US" w:eastAsia="zh-CN"/>
              </w:rPr>
            </w:pPr>
            <w:r>
              <w:rPr>
                <w:lang w:eastAsia="zh-CN"/>
              </w:rPr>
              <w:t>We share the similar concern as vivo that only one RAN1 meeting left after next RAN, and we are fine with these two values for X and Y.</w:t>
            </w:r>
          </w:p>
          <w:p w14:paraId="2FA44215" w14:textId="77777777" w:rsidR="00DA2B8A" w:rsidRDefault="00DA2B8A" w:rsidP="00DA2B8A">
            <w:pPr>
              <w:rPr>
                <w:lang w:eastAsia="zh-CN"/>
              </w:rPr>
            </w:pPr>
            <w:r>
              <w:t>Regarding what the numbers are supposed to mean (i.e., whether they correspond to a fixed peak rate or a minimum peak rate), as we commented for priority proposal 3.1-1c, w</w:t>
            </w:r>
            <w:r>
              <w:rPr>
                <w:lang w:eastAsia="zh-CN"/>
              </w:rPr>
              <w:t>e can accept MTK’s views for only one value (i.e., 10Mbps), or we can define an upper bound X for R18 RedCap and further check it in the next meeting, e.g.,</w:t>
            </w:r>
          </w:p>
          <w:p w14:paraId="4B87F6D8" w14:textId="77777777" w:rsidR="00DA2B8A" w:rsidRDefault="00DA2B8A" w:rsidP="00DA2B8A">
            <w:pPr>
              <w:pStyle w:val="aff"/>
              <w:numPr>
                <w:ilvl w:val="0"/>
                <w:numId w:val="69"/>
              </w:numPr>
              <w:jc w:val="left"/>
              <w:rPr>
                <w:rFonts w:ascii="Times New Roman" w:hAnsi="Times New Roman" w:cs="Times New Roman"/>
                <w:b/>
                <w:bCs/>
              </w:rPr>
            </w:pPr>
            <w:r>
              <w:rPr>
                <w:rFonts w:ascii="Times New Roman" w:hAnsi="Times New Roman" w:cs="Times New Roman"/>
                <w:b/>
                <w:bCs/>
              </w:rPr>
              <w:t>The DL peak rate target is:</w:t>
            </w:r>
          </w:p>
          <w:p w14:paraId="3A15A6CB" w14:textId="77777777" w:rsidR="00DA2B8A" w:rsidRDefault="00DA2B8A" w:rsidP="00DA2B8A">
            <w:pPr>
              <w:pStyle w:val="aff"/>
              <w:numPr>
                <w:ilvl w:val="1"/>
                <w:numId w:val="69"/>
              </w:numPr>
              <w:jc w:val="left"/>
              <w:rPr>
                <w:rFonts w:ascii="Times New Roman" w:hAnsi="Times New Roman" w:cs="Times New Roman"/>
                <w:b/>
                <w:bCs/>
                <w:lang w:eastAsia="en-US"/>
              </w:rPr>
            </w:pPr>
            <w:r>
              <w:rPr>
                <w:rFonts w:ascii="Times New Roman" w:hAnsi="Times New Roman" w:cs="Times New Roman"/>
                <w:b/>
                <w:bCs/>
              </w:rPr>
              <w:t>10 Mbps if the UE does not support DL 256QAM transmission or DL 2-layer transmission</w:t>
            </w:r>
          </w:p>
          <w:p w14:paraId="6BAC89EB" w14:textId="77777777" w:rsidR="00DA2B8A" w:rsidRDefault="00DA2B8A" w:rsidP="00DA2B8A">
            <w:pPr>
              <w:pStyle w:val="aff"/>
              <w:numPr>
                <w:ilvl w:val="1"/>
                <w:numId w:val="69"/>
              </w:numPr>
              <w:jc w:val="left"/>
              <w:rPr>
                <w:rFonts w:ascii="Times New Roman" w:hAnsi="Times New Roman" w:cs="Times New Roman"/>
                <w:b/>
                <w:bCs/>
              </w:rPr>
            </w:pPr>
            <w:r>
              <w:rPr>
                <w:rFonts w:ascii="Times New Roman" w:hAnsi="Times New Roman" w:cs="Times New Roman"/>
                <w:b/>
                <w:bCs/>
              </w:rPr>
              <w:t xml:space="preserve">&gt;10 Mbps </w:t>
            </w:r>
            <w:r>
              <w:rPr>
                <w:rFonts w:ascii="Times New Roman" w:hAnsi="Times New Roman" w:cs="Times New Roman"/>
                <w:b/>
                <w:bCs/>
                <w:color w:val="FF0000"/>
              </w:rPr>
              <w:t>and &lt;X Mbps,</w:t>
            </w:r>
            <w:r>
              <w:rPr>
                <w:rFonts w:ascii="Times New Roman" w:hAnsi="Times New Roman" w:cs="Times New Roman"/>
                <w:b/>
                <w:bCs/>
              </w:rPr>
              <w:t xml:space="preserve"> if the UE supports DL 256QAM transmission or DL 2-layer transmission</w:t>
            </w:r>
          </w:p>
          <w:p w14:paraId="5533E3D9" w14:textId="77777777" w:rsidR="00DA2B8A" w:rsidRPr="00DA2B8A" w:rsidRDefault="00DA2B8A" w:rsidP="00DA2B8A">
            <w:pPr>
              <w:pStyle w:val="aff"/>
              <w:numPr>
                <w:ilvl w:val="2"/>
                <w:numId w:val="69"/>
              </w:numPr>
              <w:jc w:val="left"/>
              <w:rPr>
                <w:rFonts w:ascii="Times New Roman" w:hAnsi="Times New Roman" w:cs="Times New Roman"/>
                <w:b/>
                <w:bCs/>
                <w:color w:val="FF0000"/>
              </w:rPr>
            </w:pPr>
            <w:r>
              <w:rPr>
                <w:rFonts w:ascii="Times New Roman" w:hAnsi="Times New Roman" w:cs="Times New Roman"/>
                <w:b/>
                <w:bCs/>
                <w:color w:val="FF0000"/>
              </w:rPr>
              <w:t>FFS: X</w:t>
            </w:r>
          </w:p>
        </w:tc>
      </w:tr>
      <w:tr w:rsidR="00FC6182" w14:paraId="1600337F" w14:textId="77777777" w:rsidTr="00FC6182">
        <w:tc>
          <w:tcPr>
            <w:tcW w:w="1479" w:type="dxa"/>
          </w:tcPr>
          <w:p w14:paraId="07308116" w14:textId="77777777" w:rsidR="00FC6182" w:rsidRDefault="00FC6182" w:rsidP="00400A76">
            <w:pPr>
              <w:jc w:val="left"/>
              <w:rPr>
                <w:rFonts w:eastAsia="Yu Mincho"/>
                <w:lang w:val="en-US" w:eastAsia="ja-JP"/>
              </w:rPr>
            </w:pPr>
            <w:r>
              <w:rPr>
                <w:rFonts w:eastAsia="Yu Mincho"/>
                <w:lang w:val="en-US" w:eastAsia="ja-JP"/>
              </w:rPr>
              <w:t>Intel</w:t>
            </w:r>
          </w:p>
        </w:tc>
        <w:tc>
          <w:tcPr>
            <w:tcW w:w="1464" w:type="dxa"/>
          </w:tcPr>
          <w:p w14:paraId="6AD4D13A" w14:textId="77777777" w:rsidR="00FC6182" w:rsidRDefault="00FC6182" w:rsidP="00400A76">
            <w:pPr>
              <w:tabs>
                <w:tab w:val="left" w:pos="551"/>
              </w:tabs>
              <w:jc w:val="left"/>
              <w:rPr>
                <w:rFonts w:eastAsia="Yu Mincho"/>
                <w:lang w:val="en-US" w:eastAsia="ja-JP"/>
              </w:rPr>
            </w:pPr>
            <w:r>
              <w:rPr>
                <w:rFonts w:eastAsia="Yu Mincho"/>
                <w:lang w:val="en-US" w:eastAsia="ja-JP"/>
              </w:rPr>
              <w:t>Y</w:t>
            </w:r>
          </w:p>
        </w:tc>
        <w:tc>
          <w:tcPr>
            <w:tcW w:w="6688" w:type="dxa"/>
          </w:tcPr>
          <w:p w14:paraId="016B8CAB" w14:textId="77777777" w:rsidR="00FC6182" w:rsidRDefault="00FC6182" w:rsidP="00400A76">
            <w:pPr>
              <w:jc w:val="left"/>
              <w:rPr>
                <w:rFonts w:eastAsia="Yu Mincho"/>
                <w:lang w:val="en-US" w:eastAsia="ja-JP"/>
              </w:rPr>
            </w:pPr>
            <w:r>
              <w:rPr>
                <w:rFonts w:eastAsia="Yu Mincho"/>
                <w:lang w:val="en-US" w:eastAsia="ja-JP"/>
              </w:rPr>
              <w:t xml:space="preserve">The most controversial point is either ‘&gt;=X’ or ‘=X’ is configured for target 10Mbps peak data rate which can be clarified in next RAN meeting. The view on value X itself seems quite converged now. We are fine to delay decision to next RAN meeting if majority companies prefer. </w:t>
            </w:r>
          </w:p>
        </w:tc>
      </w:tr>
      <w:tr w:rsidR="005A2C62" w14:paraId="164336C6" w14:textId="77777777" w:rsidTr="00FC6182">
        <w:tc>
          <w:tcPr>
            <w:tcW w:w="1479" w:type="dxa"/>
          </w:tcPr>
          <w:p w14:paraId="0A6C1E1E" w14:textId="6D647176" w:rsidR="005A2C62" w:rsidRDefault="005A2C62" w:rsidP="005A2C62">
            <w:pPr>
              <w:jc w:val="left"/>
              <w:rPr>
                <w:rFonts w:eastAsia="Yu Mincho"/>
                <w:lang w:val="en-US" w:eastAsia="ja-JP"/>
              </w:rPr>
            </w:pPr>
            <w:r>
              <w:rPr>
                <w:rFonts w:eastAsiaTheme="minorEastAsia"/>
                <w:lang w:val="en-US" w:eastAsia="zh-CN"/>
              </w:rPr>
              <w:t>MediaTek</w:t>
            </w:r>
          </w:p>
        </w:tc>
        <w:tc>
          <w:tcPr>
            <w:tcW w:w="1464" w:type="dxa"/>
          </w:tcPr>
          <w:p w14:paraId="70CC0A5C" w14:textId="77777777" w:rsidR="005A2C62" w:rsidRDefault="005A2C62" w:rsidP="005A2C62">
            <w:pPr>
              <w:tabs>
                <w:tab w:val="left" w:pos="551"/>
              </w:tabs>
              <w:jc w:val="left"/>
              <w:rPr>
                <w:rFonts w:eastAsia="Yu Mincho"/>
                <w:lang w:val="en-US" w:eastAsia="ja-JP"/>
              </w:rPr>
            </w:pPr>
          </w:p>
        </w:tc>
        <w:tc>
          <w:tcPr>
            <w:tcW w:w="6688" w:type="dxa"/>
          </w:tcPr>
          <w:p w14:paraId="4161B853" w14:textId="77777777" w:rsidR="005A2C62" w:rsidRDefault="005A2C62" w:rsidP="005A2C62">
            <w:pPr>
              <w:jc w:val="left"/>
              <w:rPr>
                <w:rFonts w:eastAsiaTheme="minorEastAsia"/>
                <w:lang w:val="en-US" w:eastAsia="zh-CN"/>
              </w:rPr>
            </w:pPr>
            <w:r>
              <w:rPr>
                <w:rFonts w:eastAsiaTheme="minorEastAsia"/>
                <w:lang w:val="en-US" w:eastAsia="zh-CN"/>
              </w:rPr>
              <w:t>We can accept:</w:t>
            </w:r>
          </w:p>
          <w:p w14:paraId="5CE916C0" w14:textId="77777777" w:rsidR="005A2C62" w:rsidRDefault="005A2C62" w:rsidP="005A2C62">
            <w:pPr>
              <w:pStyle w:val="aff"/>
              <w:numPr>
                <w:ilvl w:val="0"/>
                <w:numId w:val="58"/>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 UE BB bandwidth reduction,</w:t>
            </w:r>
          </w:p>
          <w:p w14:paraId="751AB257" w14:textId="77777777" w:rsidR="005A2C62" w:rsidRDefault="005A2C62" w:rsidP="005A2C62">
            <w:pPr>
              <w:pStyle w:val="aff"/>
              <w:numPr>
                <w:ilvl w:val="1"/>
                <w:numId w:val="58"/>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3.2</w:t>
            </w:r>
          </w:p>
          <w:p w14:paraId="1C38B7B5" w14:textId="77777777" w:rsidR="005A2C62" w:rsidRDefault="005A2C62" w:rsidP="005A2C62">
            <w:pPr>
              <w:pStyle w:val="aff"/>
              <w:numPr>
                <w:ilvl w:val="0"/>
                <w:numId w:val="58"/>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out UE BB bandwidth reduction,</w:t>
            </w:r>
          </w:p>
          <w:p w14:paraId="46EC5739" w14:textId="77777777" w:rsidR="005A2C62" w:rsidRDefault="005A2C62" w:rsidP="005A2C62">
            <w:pPr>
              <w:pStyle w:val="aff"/>
              <w:numPr>
                <w:ilvl w:val="1"/>
                <w:numId w:val="58"/>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0.8</w:t>
            </w:r>
          </w:p>
          <w:p w14:paraId="73DAEF95" w14:textId="77777777" w:rsidR="005A2C62" w:rsidRDefault="005A2C62" w:rsidP="005A2C62">
            <w:pPr>
              <w:jc w:val="left"/>
              <w:rPr>
                <w:rFonts w:eastAsiaTheme="minorEastAsia"/>
                <w:lang w:val="en-US" w:eastAsia="zh-CN"/>
              </w:rPr>
            </w:pPr>
            <w:r>
              <w:rPr>
                <w:rFonts w:eastAsiaTheme="minorEastAsia"/>
                <w:lang w:val="en-US" w:eastAsia="zh-CN"/>
              </w:rPr>
              <w:t>The above fulfils the work item scope/objectives as set out in the WI and according to RAN#99 agreement.</w:t>
            </w:r>
          </w:p>
          <w:p w14:paraId="5EB664BB" w14:textId="31262B14" w:rsidR="005A2C62" w:rsidRDefault="005A2C62" w:rsidP="005A2C62">
            <w:pPr>
              <w:jc w:val="left"/>
              <w:rPr>
                <w:rFonts w:eastAsia="Yu Mincho"/>
                <w:lang w:val="en-US" w:eastAsia="ja-JP"/>
              </w:rPr>
            </w:pPr>
            <w:r>
              <w:rPr>
                <w:rFonts w:eastAsiaTheme="minorEastAsia"/>
                <w:lang w:val="en-US" w:eastAsia="zh-CN"/>
              </w:rPr>
              <w:t xml:space="preserve">We will not accept any FFS or request from RAN1 for RAN plenary to clarify because the RAN#99 agreement is clear. </w:t>
            </w:r>
          </w:p>
        </w:tc>
      </w:tr>
      <w:tr w:rsidR="00175E58" w14:paraId="63899586" w14:textId="77777777" w:rsidTr="00FC6182">
        <w:tc>
          <w:tcPr>
            <w:tcW w:w="1479" w:type="dxa"/>
          </w:tcPr>
          <w:p w14:paraId="4460D90A" w14:textId="69E21DC6" w:rsidR="00175E58" w:rsidRDefault="00175E58" w:rsidP="005A2C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52733BBC" w14:textId="24049FFB" w:rsidR="00175E58" w:rsidRPr="00175E58" w:rsidRDefault="00175E58" w:rsidP="005A2C62">
            <w:pPr>
              <w:tabs>
                <w:tab w:val="left" w:pos="551"/>
              </w:tabs>
              <w:jc w:val="left"/>
              <w:rPr>
                <w:rFonts w:eastAsiaTheme="minorEastAsia"/>
                <w:lang w:val="en-US" w:eastAsia="zh-CN"/>
              </w:rPr>
            </w:pPr>
          </w:p>
        </w:tc>
        <w:tc>
          <w:tcPr>
            <w:tcW w:w="6688" w:type="dxa"/>
          </w:tcPr>
          <w:p w14:paraId="6B884845" w14:textId="77777777" w:rsidR="00082DBF" w:rsidRDefault="00175E58" w:rsidP="005A2C62">
            <w:pPr>
              <w:jc w:val="left"/>
            </w:pPr>
            <w:r>
              <w:t>In our understanding, the conclusion in RAN plenary is clear, i.e., 10Mbps peak data rate is the design target for R18 Redcap. We think we can make some progress to have agreements as</w:t>
            </w:r>
          </w:p>
          <w:p w14:paraId="29D2CC33" w14:textId="4DE91F37" w:rsidR="00082DBF" w:rsidRDefault="00082DBF" w:rsidP="00082DBF">
            <w:pPr>
              <w:pStyle w:val="aff"/>
              <w:numPr>
                <w:ilvl w:val="0"/>
                <w:numId w:val="58"/>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 UE BB bandwidth reduction,</w:t>
            </w:r>
          </w:p>
          <w:p w14:paraId="16F0987F" w14:textId="77777777" w:rsidR="00082DBF" w:rsidRDefault="00082DBF" w:rsidP="00082DBF">
            <w:pPr>
              <w:pStyle w:val="aff"/>
              <w:numPr>
                <w:ilvl w:val="1"/>
                <w:numId w:val="58"/>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3.2</w:t>
            </w:r>
          </w:p>
          <w:p w14:paraId="2716FD0E" w14:textId="77777777" w:rsidR="00082DBF" w:rsidRDefault="00082DBF" w:rsidP="00082DBF">
            <w:pPr>
              <w:pStyle w:val="aff"/>
              <w:numPr>
                <w:ilvl w:val="0"/>
                <w:numId w:val="58"/>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out UE BB bandwidth reduction,</w:t>
            </w:r>
          </w:p>
          <w:p w14:paraId="29C772BD" w14:textId="1BEC8E22" w:rsidR="00175E58" w:rsidRPr="00082DBF" w:rsidRDefault="00082DBF" w:rsidP="005A2C62">
            <w:pPr>
              <w:pStyle w:val="aff"/>
              <w:numPr>
                <w:ilvl w:val="1"/>
                <w:numId w:val="58"/>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0.8</w:t>
            </w:r>
          </w:p>
        </w:tc>
      </w:tr>
    </w:tbl>
    <w:p w14:paraId="4709C33E" w14:textId="77777777" w:rsidR="00A54B8D" w:rsidRPr="00FC6182" w:rsidRDefault="00A54B8D">
      <w:pPr>
        <w:rPr>
          <w:rFonts w:eastAsia="Microsoft YaHei UI"/>
          <w:szCs w:val="22"/>
          <w:lang w:val="en-US" w:eastAsia="zh-CN"/>
        </w:rPr>
      </w:pPr>
    </w:p>
    <w:p w14:paraId="5C940973" w14:textId="77777777" w:rsidR="00A54B8D" w:rsidRDefault="00CA5D3E">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3.2</w:t>
      </w:r>
      <w:r>
        <w:rPr>
          <w:rFonts w:ascii="Arial" w:eastAsia="Times New Roman" w:hAnsi="Arial"/>
          <w:sz w:val="32"/>
          <w:lang w:val="en-US"/>
        </w:rPr>
        <w:tab/>
        <w:t>Add-on feature</w:t>
      </w:r>
    </w:p>
    <w:p w14:paraId="363B5825" w14:textId="77777777" w:rsidR="00A54B8D" w:rsidRDefault="00CA5D3E">
      <w:pPr>
        <w:tabs>
          <w:tab w:val="left" w:pos="1545"/>
        </w:tabs>
        <w:rPr>
          <w:rFonts w:eastAsia="Microsoft YaHei UI"/>
          <w:lang w:val="en-US" w:eastAsia="zh-CN"/>
        </w:rPr>
      </w:pPr>
      <w:r>
        <w:rPr>
          <w:rFonts w:eastAsia="Microsoft YaHei UI"/>
          <w:lang w:val="en-US" w:eastAsia="zh-CN"/>
        </w:rPr>
        <w:t>The contributions express the following views regarding the relaxed peak rate constraint X:</w:t>
      </w:r>
    </w:p>
    <w:p w14:paraId="1DB15557" w14:textId="77777777" w:rsidR="00A54B8D" w:rsidRDefault="00CA5D3E">
      <w:pPr>
        <w:pStyle w:val="aff"/>
        <w:numPr>
          <w:ilvl w:val="0"/>
          <w:numId w:val="66"/>
        </w:numPr>
        <w:jc w:val="left"/>
        <w:rPr>
          <w:rFonts w:eastAsia="Microsoft YaHei UI"/>
          <w:sz w:val="20"/>
          <w:szCs w:val="20"/>
          <w:lang w:val="en-US" w:eastAsia="zh-CN"/>
        </w:rPr>
      </w:pPr>
      <w:r>
        <w:rPr>
          <w:rFonts w:eastAsia="Microsoft YaHei UI"/>
          <w:sz w:val="20"/>
          <w:szCs w:val="20"/>
          <w:lang w:val="en-US" w:eastAsia="zh-CN"/>
        </w:rPr>
        <w:lastRenderedPageBreak/>
        <w:t>Contributions [10, 12, 13, 15, 17, 18, 24, 25, 26, 27, 28, 30, 35, 37, 38] propose X=3.2.</w:t>
      </w:r>
    </w:p>
    <w:p w14:paraId="3723B28A" w14:textId="77777777" w:rsidR="00A54B8D" w:rsidRDefault="00CA5D3E">
      <w:pPr>
        <w:pStyle w:val="aff"/>
        <w:numPr>
          <w:ilvl w:val="0"/>
          <w:numId w:val="66"/>
        </w:numPr>
        <w:jc w:val="left"/>
        <w:rPr>
          <w:rFonts w:eastAsia="Microsoft YaHei UI"/>
          <w:sz w:val="20"/>
          <w:szCs w:val="20"/>
          <w:lang w:val="en-US" w:eastAsia="zh-CN"/>
        </w:rPr>
      </w:pPr>
      <w:r>
        <w:rPr>
          <w:rFonts w:ascii="Times New Roman" w:eastAsia="Microsoft YaHei UI" w:hAnsi="Times New Roman" w:cs="Times New Roman"/>
          <w:sz w:val="20"/>
          <w:szCs w:val="20"/>
          <w:lang w:val="en-US" w:eastAsia="zh-CN"/>
        </w:rPr>
        <w:t>Contributions [11, 16, 31, 33] propose X=3 or X=3.2.</w:t>
      </w:r>
    </w:p>
    <w:p w14:paraId="6F8519FE" w14:textId="77777777" w:rsidR="00A54B8D" w:rsidRDefault="00CA5D3E">
      <w:pPr>
        <w:pStyle w:val="aff"/>
        <w:numPr>
          <w:ilvl w:val="0"/>
          <w:numId w:val="66"/>
        </w:numPr>
        <w:jc w:val="left"/>
        <w:rPr>
          <w:rFonts w:eastAsia="Microsoft YaHei UI"/>
          <w:sz w:val="20"/>
          <w:szCs w:val="20"/>
          <w:lang w:val="en-US" w:eastAsia="zh-CN"/>
        </w:rPr>
      </w:pPr>
      <w:r>
        <w:rPr>
          <w:rFonts w:ascii="Times New Roman" w:eastAsia="Microsoft YaHei UI" w:hAnsi="Times New Roman" w:cs="Times New Roman"/>
          <w:sz w:val="20"/>
          <w:szCs w:val="20"/>
          <w:lang w:val="en-US" w:eastAsia="zh-CN"/>
        </w:rPr>
        <w:t>Contributions [14, 16, 19, 34, 36] propose X=3.</w:t>
      </w:r>
    </w:p>
    <w:p w14:paraId="60431883" w14:textId="77777777" w:rsidR="00A54B8D" w:rsidRDefault="00CA5D3E">
      <w:pPr>
        <w:pStyle w:val="aff"/>
        <w:numPr>
          <w:ilvl w:val="0"/>
          <w:numId w:val="66"/>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29] proposes X=3.1.</w:t>
      </w:r>
    </w:p>
    <w:p w14:paraId="09104185" w14:textId="77777777" w:rsidR="00A54B8D" w:rsidRDefault="00CA5D3E">
      <w:pPr>
        <w:pStyle w:val="aff"/>
        <w:numPr>
          <w:ilvl w:val="0"/>
          <w:numId w:val="66"/>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11] proposes X=4Y.</w:t>
      </w:r>
    </w:p>
    <w:p w14:paraId="4FAE3C52" w14:textId="77777777" w:rsidR="00A54B8D" w:rsidRDefault="00CA5D3E">
      <w:pPr>
        <w:pStyle w:val="aff"/>
        <w:numPr>
          <w:ilvl w:val="0"/>
          <w:numId w:val="66"/>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3] proposes new scaling factors (</w:t>
      </w:r>
      <w:r>
        <w:rPr>
          <w:rFonts w:ascii="Times New Roman" w:eastAsia="Microsoft YaHei UI" w:hAnsi="Times New Roman" w:cs="Times New Roman"/>
          <w:i/>
          <w:iCs/>
          <w:sz w:val="20"/>
          <w:szCs w:val="20"/>
          <w:lang w:val="en-US" w:eastAsia="zh-CN"/>
        </w:rPr>
        <w:t>f</w:t>
      </w:r>
      <w:r>
        <w:rPr>
          <w:rFonts w:ascii="Times New Roman" w:eastAsia="Microsoft YaHei UI" w:hAnsi="Times New Roman" w:cs="Times New Roman"/>
          <w:sz w:val="20"/>
          <w:szCs w:val="20"/>
          <w:lang w:val="en-US" w:eastAsia="zh-CN"/>
        </w:rPr>
        <w:t>).</w:t>
      </w:r>
    </w:p>
    <w:p w14:paraId="6A4CE7AF" w14:textId="77777777" w:rsidR="00A54B8D" w:rsidRDefault="00CA5D3E">
      <w:pPr>
        <w:jc w:val="left"/>
        <w:rPr>
          <w:bCs/>
          <w:lang w:val="en-US"/>
        </w:rPr>
      </w:pPr>
      <w:r>
        <w:rPr>
          <w:bCs/>
          <w:lang w:val="en-US"/>
        </w:rPr>
        <w:t>Based on the above, the following proposal can be considered.</w:t>
      </w:r>
    </w:p>
    <w:p w14:paraId="236112DF" w14:textId="77777777" w:rsidR="00A54B8D" w:rsidRDefault="00CA5D3E">
      <w:pPr>
        <w:jc w:val="left"/>
        <w:rPr>
          <w:b/>
          <w:lang w:val="en-US"/>
        </w:rPr>
      </w:pPr>
      <w:r>
        <w:rPr>
          <w:b/>
          <w:highlight w:val="yellow"/>
          <w:lang w:val="en-US"/>
        </w:rPr>
        <w:t>FL1 High Priority Proposal 3.2-1a</w:t>
      </w:r>
      <w:r>
        <w:rPr>
          <w:b/>
          <w:lang w:val="en-US"/>
        </w:rPr>
        <w:t xml:space="preserve">: </w:t>
      </w:r>
      <w:r>
        <w:rPr>
          <w:b/>
          <w:szCs w:val="22"/>
          <w:lang w:val="en-US"/>
        </w:rPr>
        <w:t>X=3.2</w:t>
      </w:r>
    </w:p>
    <w:tbl>
      <w:tblPr>
        <w:tblStyle w:val="af8"/>
        <w:tblW w:w="9631" w:type="dxa"/>
        <w:tblLayout w:type="fixed"/>
        <w:tblLook w:val="04A0" w:firstRow="1" w:lastRow="0" w:firstColumn="1" w:lastColumn="0" w:noHBand="0" w:noVBand="1"/>
      </w:tblPr>
      <w:tblGrid>
        <w:gridCol w:w="1479"/>
        <w:gridCol w:w="1464"/>
        <w:gridCol w:w="6688"/>
      </w:tblGrid>
      <w:tr w:rsidR="00A54B8D" w14:paraId="0CA654FA" w14:textId="77777777">
        <w:tc>
          <w:tcPr>
            <w:tcW w:w="1479" w:type="dxa"/>
            <w:shd w:val="clear" w:color="auto" w:fill="D9D9D9" w:themeFill="background1" w:themeFillShade="D9"/>
          </w:tcPr>
          <w:p w14:paraId="5E1DB6DF" w14:textId="77777777" w:rsidR="00A54B8D" w:rsidRDefault="00CA5D3E">
            <w:pPr>
              <w:jc w:val="left"/>
              <w:rPr>
                <w:b/>
                <w:bCs/>
                <w:lang w:val="en-US"/>
              </w:rPr>
            </w:pPr>
            <w:r>
              <w:rPr>
                <w:b/>
                <w:bCs/>
                <w:lang w:val="en-US"/>
              </w:rPr>
              <w:t>Company</w:t>
            </w:r>
          </w:p>
        </w:tc>
        <w:tc>
          <w:tcPr>
            <w:tcW w:w="1464" w:type="dxa"/>
            <w:shd w:val="clear" w:color="auto" w:fill="D9D9D9" w:themeFill="background1" w:themeFillShade="D9"/>
          </w:tcPr>
          <w:p w14:paraId="34FD7C41" w14:textId="77777777" w:rsidR="00A54B8D" w:rsidRDefault="00CA5D3E">
            <w:pPr>
              <w:jc w:val="left"/>
              <w:rPr>
                <w:b/>
                <w:bCs/>
                <w:lang w:val="en-US"/>
              </w:rPr>
            </w:pPr>
            <w:r>
              <w:rPr>
                <w:b/>
                <w:bCs/>
                <w:lang w:val="en-US"/>
              </w:rPr>
              <w:t>Y/N</w:t>
            </w:r>
          </w:p>
        </w:tc>
        <w:tc>
          <w:tcPr>
            <w:tcW w:w="6688" w:type="dxa"/>
            <w:shd w:val="clear" w:color="auto" w:fill="D9D9D9" w:themeFill="background1" w:themeFillShade="D9"/>
          </w:tcPr>
          <w:p w14:paraId="7B948B06" w14:textId="77777777" w:rsidR="00A54B8D" w:rsidRDefault="00CA5D3E">
            <w:pPr>
              <w:jc w:val="left"/>
              <w:rPr>
                <w:b/>
                <w:bCs/>
                <w:lang w:val="en-US"/>
              </w:rPr>
            </w:pPr>
            <w:r>
              <w:rPr>
                <w:b/>
                <w:bCs/>
                <w:lang w:val="en-US"/>
              </w:rPr>
              <w:t>Comments</w:t>
            </w:r>
          </w:p>
        </w:tc>
      </w:tr>
      <w:tr w:rsidR="00A54B8D" w14:paraId="489F43E5" w14:textId="77777777">
        <w:tc>
          <w:tcPr>
            <w:tcW w:w="1479" w:type="dxa"/>
          </w:tcPr>
          <w:p w14:paraId="6416AE98" w14:textId="77777777" w:rsidR="00A54B8D" w:rsidRDefault="00CA5D3E">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5534EAC3" w14:textId="77777777" w:rsidR="00A54B8D" w:rsidRDefault="00CA5D3E">
            <w:pPr>
              <w:tabs>
                <w:tab w:val="left" w:pos="551"/>
              </w:tabs>
              <w:jc w:val="left"/>
              <w:rPr>
                <w:rFonts w:eastAsia="Yu Mincho"/>
                <w:lang w:val="en-US" w:eastAsia="ja-JP"/>
              </w:rPr>
            </w:pPr>
            <w:r>
              <w:rPr>
                <w:rFonts w:eastAsia="Yu Mincho"/>
                <w:lang w:val="en-US" w:eastAsia="ja-JP"/>
              </w:rPr>
              <w:t>Y</w:t>
            </w:r>
          </w:p>
        </w:tc>
        <w:tc>
          <w:tcPr>
            <w:tcW w:w="6688" w:type="dxa"/>
          </w:tcPr>
          <w:p w14:paraId="6A1F2A1B" w14:textId="77777777" w:rsidR="00A54B8D" w:rsidRDefault="00CA5D3E">
            <w:pPr>
              <w:jc w:val="left"/>
              <w:rPr>
                <w:rFonts w:eastAsia="Yu Mincho"/>
                <w:lang w:val="en-US" w:eastAsia="ja-JP"/>
              </w:rPr>
            </w:pPr>
            <w:r>
              <w:rPr>
                <w:rFonts w:eastAsia="Yu Mincho"/>
                <w:lang w:val="en-US" w:eastAsia="ja-JP"/>
              </w:rPr>
              <w:t>While our first preference is 3, we can live with 3.2.</w:t>
            </w:r>
          </w:p>
        </w:tc>
      </w:tr>
      <w:tr w:rsidR="00A54B8D" w14:paraId="0DD4A156" w14:textId="77777777">
        <w:tc>
          <w:tcPr>
            <w:tcW w:w="1479" w:type="dxa"/>
          </w:tcPr>
          <w:p w14:paraId="20FC8C39" w14:textId="77777777" w:rsidR="00A54B8D" w:rsidRDefault="00CA5D3E">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139C2CFE" w14:textId="77777777" w:rsidR="00A54B8D" w:rsidRDefault="00CA5D3E">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6976CE48" w14:textId="77777777" w:rsidR="00A54B8D" w:rsidRDefault="00A54B8D">
            <w:pPr>
              <w:jc w:val="left"/>
              <w:rPr>
                <w:rFonts w:eastAsiaTheme="minorEastAsia"/>
                <w:lang w:val="en-US" w:eastAsia="zh-CN"/>
              </w:rPr>
            </w:pPr>
          </w:p>
        </w:tc>
      </w:tr>
      <w:tr w:rsidR="00A54B8D" w14:paraId="27BB333D" w14:textId="77777777">
        <w:tc>
          <w:tcPr>
            <w:tcW w:w="1479" w:type="dxa"/>
          </w:tcPr>
          <w:p w14:paraId="313E196A" w14:textId="77777777" w:rsidR="00A54B8D" w:rsidRDefault="00CA5D3E">
            <w:pPr>
              <w:jc w:val="left"/>
              <w:rPr>
                <w:rFonts w:eastAsiaTheme="minorEastAsia"/>
                <w:lang w:val="en-US" w:eastAsia="zh-CN"/>
              </w:rPr>
            </w:pPr>
            <w:r>
              <w:rPr>
                <w:rFonts w:eastAsiaTheme="minorEastAsia"/>
                <w:lang w:val="en-US" w:eastAsia="zh-CN"/>
              </w:rPr>
              <w:t xml:space="preserve">Nordic </w:t>
            </w:r>
          </w:p>
        </w:tc>
        <w:tc>
          <w:tcPr>
            <w:tcW w:w="1464" w:type="dxa"/>
          </w:tcPr>
          <w:p w14:paraId="3661C1B0" w14:textId="77777777" w:rsidR="00A54B8D" w:rsidRDefault="00CA5D3E">
            <w:pPr>
              <w:tabs>
                <w:tab w:val="left" w:pos="551"/>
              </w:tabs>
              <w:jc w:val="left"/>
              <w:rPr>
                <w:rFonts w:eastAsiaTheme="minorEastAsia"/>
                <w:lang w:val="en-US" w:eastAsia="zh-CN"/>
              </w:rPr>
            </w:pPr>
            <w:r>
              <w:rPr>
                <w:rFonts w:eastAsiaTheme="minorEastAsia"/>
                <w:lang w:val="en-US" w:eastAsia="zh-CN"/>
              </w:rPr>
              <w:t>N</w:t>
            </w:r>
          </w:p>
        </w:tc>
        <w:tc>
          <w:tcPr>
            <w:tcW w:w="6688" w:type="dxa"/>
          </w:tcPr>
          <w:p w14:paraId="5F505008" w14:textId="77777777" w:rsidR="00A54B8D" w:rsidRDefault="00CA5D3E">
            <w:pPr>
              <w:jc w:val="left"/>
              <w:rPr>
                <w:rFonts w:eastAsiaTheme="minorEastAsia"/>
                <w:lang w:val="en-US" w:eastAsia="zh-CN"/>
              </w:rPr>
            </w:pPr>
            <w:r>
              <w:rPr>
                <w:rFonts w:eastAsiaTheme="minorEastAsia"/>
                <w:lang w:val="en-US" w:eastAsia="zh-CN"/>
              </w:rPr>
              <w:t>We proposed to apply 3.1 as default compromise value, when parameter Scaling factor is not configured.</w:t>
            </w:r>
          </w:p>
          <w:p w14:paraId="271B2D9B" w14:textId="77777777" w:rsidR="00A54B8D" w:rsidRDefault="00CA5D3E">
            <w:pPr>
              <w:jc w:val="left"/>
              <w:rPr>
                <w:rFonts w:eastAsiaTheme="minorEastAsia"/>
                <w:lang w:val="en-US" w:eastAsia="zh-CN"/>
              </w:rPr>
            </w:pPr>
            <w:r>
              <w:rPr>
                <w:rFonts w:eastAsiaTheme="minorEastAsia"/>
                <w:lang w:val="en-US" w:eastAsia="zh-CN"/>
              </w:rPr>
              <w:t>This means that no new scaling factors are needed.</w:t>
            </w:r>
          </w:p>
          <w:p w14:paraId="58B15FF6" w14:textId="77777777" w:rsidR="00A54B8D" w:rsidRDefault="00CA5D3E">
            <w:pPr>
              <w:jc w:val="left"/>
              <w:rPr>
                <w:rFonts w:eastAsiaTheme="minorEastAsia"/>
                <w:lang w:val="en-US" w:eastAsia="zh-CN"/>
              </w:rPr>
            </w:pPr>
            <w:r>
              <w:rPr>
                <w:rFonts w:eastAsiaTheme="minorEastAsia"/>
                <w:lang w:val="en-US" w:eastAsia="zh-CN"/>
              </w:rPr>
              <w:t xml:space="preserve">In fact, if Option 2 in </w:t>
            </w:r>
            <w:r>
              <w:rPr>
                <w:b/>
                <w:highlight w:val="yellow"/>
                <w:lang w:val="en-US"/>
              </w:rPr>
              <w:t>Question 3.1-1a</w:t>
            </w:r>
            <w:r>
              <w:rPr>
                <w:b/>
                <w:lang w:val="en-US"/>
              </w:rPr>
              <w:t xml:space="preserve"> </w:t>
            </w:r>
            <w:r>
              <w:rPr>
                <w:bCs/>
                <w:lang w:val="en-US"/>
              </w:rPr>
              <w:t xml:space="preserve">would be agreed, then scaling factors are not applicable at all. </w:t>
            </w:r>
            <w:r>
              <w:rPr>
                <w:rFonts w:ascii="Segoe UI Emoji" w:eastAsia="Segoe UI Emoji" w:hAnsi="Segoe UI Emoji" w:cs="Segoe UI Emoji"/>
                <w:bCs/>
                <w:lang w:val="en-US"/>
              </w:rPr>
              <w:t>😉</w:t>
            </w:r>
          </w:p>
        </w:tc>
      </w:tr>
      <w:tr w:rsidR="00A54B8D" w14:paraId="554BE9A6" w14:textId="77777777">
        <w:tc>
          <w:tcPr>
            <w:tcW w:w="1479" w:type="dxa"/>
          </w:tcPr>
          <w:p w14:paraId="53A980F4" w14:textId="77777777" w:rsidR="00A54B8D" w:rsidRDefault="00CA5D3E">
            <w:pPr>
              <w:jc w:val="left"/>
              <w:rPr>
                <w:rFonts w:eastAsiaTheme="minorEastAsia"/>
                <w:lang w:val="en-US" w:eastAsia="zh-CN"/>
              </w:rPr>
            </w:pPr>
            <w:r>
              <w:rPr>
                <w:rFonts w:eastAsiaTheme="minorEastAsia"/>
                <w:lang w:val="en-US" w:eastAsia="zh-CN"/>
              </w:rPr>
              <w:t>CMCC</w:t>
            </w:r>
          </w:p>
        </w:tc>
        <w:tc>
          <w:tcPr>
            <w:tcW w:w="1464" w:type="dxa"/>
          </w:tcPr>
          <w:p w14:paraId="28C4E9A8" w14:textId="77777777"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688" w:type="dxa"/>
          </w:tcPr>
          <w:p w14:paraId="2544A3C8" w14:textId="77777777" w:rsidR="00A54B8D" w:rsidRDefault="00A54B8D">
            <w:pPr>
              <w:jc w:val="left"/>
              <w:rPr>
                <w:rFonts w:eastAsiaTheme="minorEastAsia"/>
                <w:lang w:val="en-US" w:eastAsia="zh-CN"/>
              </w:rPr>
            </w:pPr>
          </w:p>
        </w:tc>
      </w:tr>
      <w:tr w:rsidR="00A54B8D" w14:paraId="31949CA2" w14:textId="77777777">
        <w:tc>
          <w:tcPr>
            <w:tcW w:w="1479" w:type="dxa"/>
          </w:tcPr>
          <w:p w14:paraId="5C4F75C5" w14:textId="77777777" w:rsidR="00A54B8D" w:rsidRDefault="00CA5D3E">
            <w:pPr>
              <w:jc w:val="left"/>
              <w:rPr>
                <w:rFonts w:eastAsiaTheme="minorEastAsia"/>
                <w:lang w:val="en-US" w:eastAsia="zh-CN"/>
              </w:rPr>
            </w:pPr>
            <w:r>
              <w:rPr>
                <w:rFonts w:eastAsiaTheme="minorEastAsia"/>
                <w:lang w:val="en-US" w:eastAsia="zh-CN"/>
              </w:rPr>
              <w:t>SONY</w:t>
            </w:r>
          </w:p>
        </w:tc>
        <w:tc>
          <w:tcPr>
            <w:tcW w:w="1464" w:type="dxa"/>
          </w:tcPr>
          <w:p w14:paraId="6F65F90E" w14:textId="77777777"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688" w:type="dxa"/>
          </w:tcPr>
          <w:p w14:paraId="36107CE8" w14:textId="77777777" w:rsidR="00A54B8D" w:rsidRDefault="00CA5D3E">
            <w:pPr>
              <w:jc w:val="left"/>
              <w:rPr>
                <w:rFonts w:eastAsiaTheme="minorEastAsia"/>
                <w:lang w:val="en-US" w:eastAsia="zh-CN"/>
              </w:rPr>
            </w:pPr>
            <w:r>
              <w:rPr>
                <w:rFonts w:eastAsiaTheme="minorEastAsia"/>
                <w:lang w:val="en-US" w:eastAsia="zh-CN"/>
              </w:rPr>
              <w:t>We are OK with this for the sake of progress. Our preference would have been X = 3, as noted by FL.</w:t>
            </w:r>
          </w:p>
        </w:tc>
      </w:tr>
      <w:tr w:rsidR="00A54B8D" w14:paraId="7D6E3C95" w14:textId="77777777">
        <w:tc>
          <w:tcPr>
            <w:tcW w:w="1479" w:type="dxa"/>
          </w:tcPr>
          <w:p w14:paraId="2D49D037" w14:textId="77777777" w:rsidR="00A54B8D" w:rsidRDefault="00CA5D3E">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03C58DE6" w14:textId="77777777"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688" w:type="dxa"/>
          </w:tcPr>
          <w:p w14:paraId="4CE161B5" w14:textId="77777777" w:rsidR="00A54B8D" w:rsidRDefault="00A54B8D">
            <w:pPr>
              <w:jc w:val="left"/>
              <w:rPr>
                <w:rFonts w:eastAsiaTheme="minorEastAsia"/>
                <w:lang w:val="en-US" w:eastAsia="zh-CN"/>
              </w:rPr>
            </w:pPr>
          </w:p>
        </w:tc>
      </w:tr>
      <w:tr w:rsidR="00A54B8D" w14:paraId="2D162A18" w14:textId="77777777">
        <w:tc>
          <w:tcPr>
            <w:tcW w:w="1479" w:type="dxa"/>
          </w:tcPr>
          <w:p w14:paraId="09172C8C" w14:textId="77777777" w:rsidR="00A54B8D" w:rsidRDefault="00CA5D3E">
            <w:pPr>
              <w:jc w:val="left"/>
              <w:rPr>
                <w:rFonts w:eastAsiaTheme="minorEastAsia"/>
                <w:lang w:val="en-US" w:eastAsia="zh-CN"/>
              </w:rPr>
            </w:pPr>
            <w:r>
              <w:rPr>
                <w:rFonts w:eastAsia="Malgun Gothic" w:hint="eastAsia"/>
                <w:lang w:val="en-US" w:eastAsia="ko-KR"/>
              </w:rPr>
              <w:t>LG</w:t>
            </w:r>
          </w:p>
        </w:tc>
        <w:tc>
          <w:tcPr>
            <w:tcW w:w="1464" w:type="dxa"/>
          </w:tcPr>
          <w:p w14:paraId="5914B99F" w14:textId="77777777" w:rsidR="00A54B8D" w:rsidRDefault="00CA5D3E">
            <w:pPr>
              <w:tabs>
                <w:tab w:val="left" w:pos="551"/>
              </w:tabs>
              <w:jc w:val="left"/>
              <w:rPr>
                <w:rFonts w:eastAsiaTheme="minorEastAsia"/>
                <w:lang w:val="en-US" w:eastAsia="zh-CN"/>
              </w:rPr>
            </w:pPr>
            <w:r>
              <w:rPr>
                <w:rFonts w:eastAsia="Malgun Gothic" w:hint="eastAsia"/>
                <w:lang w:val="en-US" w:eastAsia="ko-KR"/>
              </w:rPr>
              <w:t>Y</w:t>
            </w:r>
          </w:p>
        </w:tc>
        <w:tc>
          <w:tcPr>
            <w:tcW w:w="6688" w:type="dxa"/>
          </w:tcPr>
          <w:p w14:paraId="0B21DC89" w14:textId="77777777" w:rsidR="00A54B8D" w:rsidRDefault="00CA5D3E">
            <w:pPr>
              <w:jc w:val="left"/>
              <w:rPr>
                <w:rFonts w:eastAsiaTheme="minorEastAsia"/>
                <w:lang w:val="en-US" w:eastAsia="zh-CN"/>
              </w:rPr>
            </w:pPr>
            <w:r>
              <w:rPr>
                <w:rFonts w:eastAsia="Malgun Gothic"/>
                <w:lang w:val="en-US" w:eastAsia="ko-KR"/>
              </w:rPr>
              <w:t>We support X= 3.2 as it can satisfy the 10 Mbps peak rate target for both 15 kHz and 30 kHz SCS.</w:t>
            </w:r>
          </w:p>
        </w:tc>
      </w:tr>
      <w:tr w:rsidR="00A54B8D" w14:paraId="4474AA4E" w14:textId="77777777">
        <w:tc>
          <w:tcPr>
            <w:tcW w:w="1479" w:type="dxa"/>
          </w:tcPr>
          <w:p w14:paraId="4659A8A5" w14:textId="77777777" w:rsidR="00A54B8D" w:rsidRDefault="00CA5D3E">
            <w:pPr>
              <w:jc w:val="left"/>
              <w:rPr>
                <w:rFonts w:eastAsia="Malgun Gothic"/>
                <w:lang w:val="en-US" w:eastAsia="ko-KR"/>
              </w:rPr>
            </w:pPr>
            <w:r>
              <w:rPr>
                <w:rFonts w:eastAsiaTheme="minorEastAsia" w:hint="eastAsia"/>
                <w:lang w:val="en-US" w:eastAsia="zh-CN"/>
              </w:rPr>
              <w:t>CATT</w:t>
            </w:r>
          </w:p>
        </w:tc>
        <w:tc>
          <w:tcPr>
            <w:tcW w:w="1464" w:type="dxa"/>
          </w:tcPr>
          <w:p w14:paraId="78A7982E" w14:textId="77777777" w:rsidR="00A54B8D" w:rsidRDefault="00CA5D3E">
            <w:pPr>
              <w:tabs>
                <w:tab w:val="left" w:pos="551"/>
              </w:tabs>
              <w:jc w:val="left"/>
              <w:rPr>
                <w:rFonts w:eastAsia="Malgun Gothic"/>
                <w:lang w:val="en-US" w:eastAsia="ko-KR"/>
              </w:rPr>
            </w:pPr>
            <w:r>
              <w:rPr>
                <w:rFonts w:eastAsiaTheme="minorEastAsia" w:hint="eastAsia"/>
                <w:lang w:val="en-US" w:eastAsia="zh-CN"/>
              </w:rPr>
              <w:t>Y</w:t>
            </w:r>
          </w:p>
        </w:tc>
        <w:tc>
          <w:tcPr>
            <w:tcW w:w="6688" w:type="dxa"/>
          </w:tcPr>
          <w:p w14:paraId="50861F89" w14:textId="77777777" w:rsidR="00A54B8D" w:rsidRDefault="00CA5D3E">
            <w:pPr>
              <w:jc w:val="left"/>
              <w:rPr>
                <w:rFonts w:eastAsia="Malgun Gothic"/>
                <w:lang w:val="en-US" w:eastAsia="ko-KR"/>
              </w:rPr>
            </w:pPr>
            <w:r>
              <w:rPr>
                <w:rFonts w:eastAsiaTheme="minorEastAsia" w:hint="eastAsia"/>
                <w:lang w:val="en-US" w:eastAsia="zh-CN"/>
              </w:rPr>
              <w:t>O</w:t>
            </w:r>
            <w:r>
              <w:rPr>
                <w:rFonts w:eastAsia="Yu Mincho"/>
                <w:lang w:val="en-US" w:eastAsia="ja-JP"/>
              </w:rPr>
              <w:t>ur first preference is 3, we can live with 3.2</w:t>
            </w:r>
            <w:r>
              <w:rPr>
                <w:rFonts w:eastAsiaTheme="minorEastAsia" w:hint="eastAsia"/>
                <w:lang w:val="en-US" w:eastAsia="zh-CN"/>
              </w:rPr>
              <w:t>.</w:t>
            </w:r>
          </w:p>
        </w:tc>
      </w:tr>
      <w:tr w:rsidR="00A54B8D" w14:paraId="6B096619" w14:textId="77777777">
        <w:tc>
          <w:tcPr>
            <w:tcW w:w="1479" w:type="dxa"/>
          </w:tcPr>
          <w:p w14:paraId="4AB63C84" w14:textId="77777777" w:rsidR="00A54B8D" w:rsidRDefault="00CA5D3E">
            <w:pPr>
              <w:jc w:val="left"/>
              <w:rPr>
                <w:rFonts w:eastAsiaTheme="minorEastAsia"/>
                <w:lang w:val="en-US" w:eastAsia="zh-CN"/>
              </w:rPr>
            </w:pPr>
            <w:r>
              <w:rPr>
                <w:rFonts w:eastAsiaTheme="minorEastAsia"/>
                <w:lang w:val="en-US" w:eastAsia="zh-CN"/>
              </w:rPr>
              <w:t>FUTUREWEI</w:t>
            </w:r>
          </w:p>
        </w:tc>
        <w:tc>
          <w:tcPr>
            <w:tcW w:w="1464" w:type="dxa"/>
          </w:tcPr>
          <w:p w14:paraId="4C3C670C" w14:textId="77777777" w:rsidR="00A54B8D" w:rsidRDefault="00A54B8D">
            <w:pPr>
              <w:tabs>
                <w:tab w:val="left" w:pos="551"/>
              </w:tabs>
              <w:jc w:val="left"/>
              <w:rPr>
                <w:rFonts w:eastAsiaTheme="minorEastAsia"/>
                <w:lang w:val="en-US" w:eastAsia="zh-CN"/>
              </w:rPr>
            </w:pPr>
          </w:p>
        </w:tc>
        <w:tc>
          <w:tcPr>
            <w:tcW w:w="6688" w:type="dxa"/>
          </w:tcPr>
          <w:p w14:paraId="444A220F" w14:textId="77777777" w:rsidR="00A54B8D" w:rsidRDefault="00CA5D3E">
            <w:pPr>
              <w:jc w:val="left"/>
              <w:rPr>
                <w:rFonts w:eastAsiaTheme="minorEastAsia"/>
                <w:lang w:val="en-US" w:eastAsia="zh-CN"/>
              </w:rPr>
            </w:pPr>
            <w:r>
              <w:rPr>
                <w:rFonts w:eastAsiaTheme="minorEastAsia"/>
                <w:lang w:val="en-US" w:eastAsia="zh-CN"/>
              </w:rPr>
              <w:t>Can accept</w:t>
            </w:r>
          </w:p>
        </w:tc>
      </w:tr>
      <w:tr w:rsidR="00A54B8D" w14:paraId="1CA6F6F4" w14:textId="77777777">
        <w:tc>
          <w:tcPr>
            <w:tcW w:w="1479" w:type="dxa"/>
          </w:tcPr>
          <w:p w14:paraId="629EC650" w14:textId="77777777" w:rsidR="00A54B8D" w:rsidRDefault="00CA5D3E">
            <w:pPr>
              <w:jc w:val="left"/>
              <w:rPr>
                <w:rFonts w:eastAsiaTheme="minorEastAsia"/>
                <w:lang w:val="en-US" w:eastAsia="zh-CN"/>
              </w:rPr>
            </w:pPr>
            <w:r>
              <w:rPr>
                <w:rFonts w:eastAsiaTheme="minorEastAsia"/>
                <w:lang w:val="en-US" w:eastAsia="zh-CN"/>
              </w:rPr>
              <w:t>Intel</w:t>
            </w:r>
          </w:p>
        </w:tc>
        <w:tc>
          <w:tcPr>
            <w:tcW w:w="1464" w:type="dxa"/>
          </w:tcPr>
          <w:p w14:paraId="002AE75F" w14:textId="77777777"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688" w:type="dxa"/>
          </w:tcPr>
          <w:p w14:paraId="08FAE81B" w14:textId="77777777" w:rsidR="00A54B8D" w:rsidRDefault="00A54B8D">
            <w:pPr>
              <w:jc w:val="left"/>
              <w:rPr>
                <w:rFonts w:eastAsiaTheme="minorEastAsia"/>
                <w:lang w:val="en-US" w:eastAsia="zh-CN"/>
              </w:rPr>
            </w:pPr>
          </w:p>
        </w:tc>
      </w:tr>
      <w:tr w:rsidR="00A54B8D" w14:paraId="2FE23410" w14:textId="77777777">
        <w:tc>
          <w:tcPr>
            <w:tcW w:w="1479" w:type="dxa"/>
          </w:tcPr>
          <w:p w14:paraId="4C5CB7C3" w14:textId="77777777" w:rsidR="00A54B8D" w:rsidRDefault="00CA5D3E">
            <w:pPr>
              <w:jc w:val="left"/>
              <w:rPr>
                <w:rFonts w:eastAsiaTheme="minorEastAsia"/>
                <w:lang w:val="en-US" w:eastAsia="zh-CN"/>
              </w:rPr>
            </w:pPr>
            <w:r>
              <w:rPr>
                <w:rStyle w:val="ui-provider"/>
              </w:rPr>
              <w:t>Ericsson</w:t>
            </w:r>
          </w:p>
        </w:tc>
        <w:tc>
          <w:tcPr>
            <w:tcW w:w="1464" w:type="dxa"/>
          </w:tcPr>
          <w:p w14:paraId="1C028939" w14:textId="77777777"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688" w:type="dxa"/>
          </w:tcPr>
          <w:p w14:paraId="2857158B" w14:textId="77777777" w:rsidR="00A54B8D" w:rsidRDefault="00A54B8D">
            <w:pPr>
              <w:jc w:val="left"/>
              <w:rPr>
                <w:rFonts w:eastAsiaTheme="minorEastAsia"/>
                <w:lang w:val="en-US" w:eastAsia="zh-CN"/>
              </w:rPr>
            </w:pPr>
          </w:p>
        </w:tc>
      </w:tr>
      <w:tr w:rsidR="00A54B8D" w14:paraId="778F6F92" w14:textId="77777777">
        <w:tc>
          <w:tcPr>
            <w:tcW w:w="1479" w:type="dxa"/>
          </w:tcPr>
          <w:p w14:paraId="13F416FE" w14:textId="77777777" w:rsidR="00A54B8D" w:rsidRDefault="00CA5D3E">
            <w:pPr>
              <w:jc w:val="left"/>
              <w:rPr>
                <w:rFonts w:eastAsiaTheme="minorEastAsia"/>
                <w:lang w:val="en-US" w:eastAsia="zh-CN"/>
              </w:rPr>
            </w:pPr>
            <w:r>
              <w:rPr>
                <w:rFonts w:eastAsiaTheme="minorEastAsia" w:hint="eastAsia"/>
                <w:lang w:val="en-US" w:eastAsia="zh-CN"/>
              </w:rPr>
              <w:t>ZTE, Sanechips</w:t>
            </w:r>
          </w:p>
        </w:tc>
        <w:tc>
          <w:tcPr>
            <w:tcW w:w="1464" w:type="dxa"/>
          </w:tcPr>
          <w:p w14:paraId="1622C533" w14:textId="77777777" w:rsidR="00A54B8D" w:rsidRDefault="00A54B8D">
            <w:pPr>
              <w:tabs>
                <w:tab w:val="left" w:pos="551"/>
              </w:tabs>
              <w:jc w:val="left"/>
              <w:rPr>
                <w:rFonts w:eastAsiaTheme="minorEastAsia"/>
                <w:lang w:val="en-US" w:eastAsia="zh-CN"/>
              </w:rPr>
            </w:pPr>
          </w:p>
        </w:tc>
        <w:tc>
          <w:tcPr>
            <w:tcW w:w="6688" w:type="dxa"/>
          </w:tcPr>
          <w:p w14:paraId="4EF3EE79" w14:textId="77777777" w:rsidR="00A54B8D" w:rsidRDefault="00CA5D3E">
            <w:pPr>
              <w:jc w:val="left"/>
              <w:rPr>
                <w:rFonts w:eastAsiaTheme="minorEastAsia"/>
                <w:lang w:val="en-US" w:eastAsia="zh-CN"/>
              </w:rPr>
            </w:pPr>
            <w:r>
              <w:rPr>
                <w:rFonts w:eastAsiaTheme="minorEastAsia" w:hint="eastAsia"/>
                <w:lang w:val="en-US" w:eastAsia="zh-CN"/>
              </w:rPr>
              <w:t xml:space="preserve">15KHz or 30KHz is up to </w:t>
            </w:r>
            <w:r>
              <w:rPr>
                <w:rFonts w:eastAsiaTheme="minorEastAsia"/>
                <w:lang w:val="en-US" w:eastAsia="zh-CN"/>
              </w:rPr>
              <w:t>gNB</w:t>
            </w:r>
            <w:r>
              <w:rPr>
                <w:rFonts w:eastAsiaTheme="minorEastAsia" w:hint="eastAsia"/>
                <w:lang w:val="en-US" w:eastAsia="zh-CN"/>
              </w:rPr>
              <w:t xml:space="preserve"> configuration, which is not related to the UE</w:t>
            </w:r>
            <w:r>
              <w:rPr>
                <w:rFonts w:eastAsiaTheme="minorEastAsia"/>
                <w:lang w:val="en-US" w:eastAsia="zh-CN"/>
              </w:rPr>
              <w:t>’</w:t>
            </w:r>
            <w:r>
              <w:rPr>
                <w:rFonts w:eastAsiaTheme="minorEastAsia" w:hint="eastAsia"/>
                <w:lang w:val="en-US" w:eastAsia="zh-CN"/>
              </w:rPr>
              <w:t>s peak data rate. Therefore, X=3 is enough to satisfy the peak data rate requirement.</w:t>
            </w:r>
          </w:p>
          <w:p w14:paraId="7F107397" w14:textId="77777777" w:rsidR="00A54B8D" w:rsidRDefault="00CA5D3E">
            <w:pPr>
              <w:jc w:val="left"/>
              <w:rPr>
                <w:rFonts w:eastAsiaTheme="minorEastAsia"/>
                <w:lang w:val="en-US" w:eastAsia="zh-CN"/>
              </w:rPr>
            </w:pPr>
            <w:r>
              <w:rPr>
                <w:rFonts w:eastAsiaTheme="minorEastAsia" w:hint="eastAsia"/>
                <w:lang w:val="en-US" w:eastAsia="zh-CN"/>
              </w:rPr>
              <w:t xml:space="preserve">If the 10Mbps should be always provided for both 15KHz and 30KHz, based on this logic, the BWP size configuration also should be provided to meet the peak data requirement. </w:t>
            </w:r>
          </w:p>
          <w:p w14:paraId="352F6DAE" w14:textId="77777777" w:rsidR="00A54B8D" w:rsidRDefault="00CA5D3E">
            <w:pPr>
              <w:jc w:val="left"/>
              <w:rPr>
                <w:rFonts w:eastAsiaTheme="minorEastAsia"/>
                <w:lang w:val="en-US" w:eastAsia="zh-CN"/>
              </w:rPr>
            </w:pPr>
            <w:r>
              <w:rPr>
                <w:rFonts w:eastAsiaTheme="minorEastAsia" w:hint="eastAsia"/>
                <w:lang w:val="en-US" w:eastAsia="zh-CN"/>
              </w:rPr>
              <w:t xml:space="preserve">What we discuss here is a UE capability and is not related to </w:t>
            </w:r>
            <w:r>
              <w:rPr>
                <w:rFonts w:eastAsiaTheme="minorEastAsia"/>
                <w:lang w:val="en-US" w:eastAsia="zh-CN"/>
              </w:rPr>
              <w:t>gNB</w:t>
            </w:r>
            <w:r>
              <w:rPr>
                <w:rFonts w:eastAsiaTheme="minorEastAsia" w:hint="eastAsia"/>
                <w:lang w:val="en-US" w:eastAsia="zh-CN"/>
              </w:rPr>
              <w:t xml:space="preserve"> configuration. Therefore, we do not need to keep peak data rate satisfying 10Mbps at any </w:t>
            </w:r>
            <w:r>
              <w:rPr>
                <w:rFonts w:eastAsiaTheme="minorEastAsia"/>
                <w:lang w:val="en-US" w:eastAsia="zh-CN"/>
              </w:rPr>
              <w:t>gNB</w:t>
            </w:r>
            <w:r>
              <w:rPr>
                <w:rFonts w:eastAsiaTheme="minorEastAsia" w:hint="eastAsia"/>
                <w:lang w:val="en-US" w:eastAsia="zh-CN"/>
              </w:rPr>
              <w:t xml:space="preserve"> configuration.</w:t>
            </w:r>
          </w:p>
        </w:tc>
      </w:tr>
      <w:tr w:rsidR="00A54B8D" w14:paraId="13A06B66" w14:textId="77777777">
        <w:tc>
          <w:tcPr>
            <w:tcW w:w="1479" w:type="dxa"/>
          </w:tcPr>
          <w:p w14:paraId="54B81931" w14:textId="77777777" w:rsidR="00A54B8D" w:rsidRDefault="00CA5D3E">
            <w:pPr>
              <w:jc w:val="left"/>
              <w:rPr>
                <w:rFonts w:eastAsiaTheme="minorEastAsia"/>
                <w:lang w:val="en-US" w:eastAsia="zh-CN"/>
              </w:rPr>
            </w:pPr>
            <w:r>
              <w:rPr>
                <w:rFonts w:eastAsiaTheme="minorEastAsia"/>
                <w:lang w:val="en-US" w:eastAsia="zh-CN"/>
              </w:rPr>
              <w:t>Nokia, NSB</w:t>
            </w:r>
          </w:p>
        </w:tc>
        <w:tc>
          <w:tcPr>
            <w:tcW w:w="1464" w:type="dxa"/>
          </w:tcPr>
          <w:p w14:paraId="35AB4F08" w14:textId="77777777"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688" w:type="dxa"/>
          </w:tcPr>
          <w:p w14:paraId="0803C4C5" w14:textId="77777777" w:rsidR="00A54B8D" w:rsidRDefault="00CA5D3E">
            <w:pPr>
              <w:jc w:val="left"/>
              <w:rPr>
                <w:rFonts w:eastAsiaTheme="minorEastAsia"/>
                <w:lang w:val="en-US" w:eastAsia="zh-CN"/>
              </w:rPr>
            </w:pPr>
            <w:r>
              <w:rPr>
                <w:rFonts w:eastAsiaTheme="minorEastAsia"/>
                <w:lang w:val="en-US" w:eastAsia="zh-CN"/>
              </w:rPr>
              <w:t>In our analysis, there is marginal complexity difference between 3.2 to 3, therefore we prefer 3.2.</w:t>
            </w:r>
          </w:p>
        </w:tc>
      </w:tr>
      <w:tr w:rsidR="00A54B8D" w14:paraId="4F3A3F8F" w14:textId="77777777">
        <w:tc>
          <w:tcPr>
            <w:tcW w:w="1479" w:type="dxa"/>
          </w:tcPr>
          <w:p w14:paraId="0C44D384" w14:textId="77777777" w:rsidR="00A54B8D" w:rsidRDefault="00CA5D3E">
            <w:pPr>
              <w:jc w:val="left"/>
              <w:rPr>
                <w:rFonts w:eastAsiaTheme="minorEastAsia"/>
                <w:lang w:val="en-US" w:eastAsia="zh-CN"/>
              </w:rPr>
            </w:pPr>
            <w:r>
              <w:rPr>
                <w:rFonts w:eastAsiaTheme="minorEastAsia"/>
                <w:lang w:val="en-US" w:eastAsia="zh-CN"/>
              </w:rPr>
              <w:t>Qualcomm</w:t>
            </w:r>
          </w:p>
        </w:tc>
        <w:tc>
          <w:tcPr>
            <w:tcW w:w="1464" w:type="dxa"/>
          </w:tcPr>
          <w:p w14:paraId="47732FEA" w14:textId="77777777"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688" w:type="dxa"/>
          </w:tcPr>
          <w:p w14:paraId="2902105B" w14:textId="77777777" w:rsidR="00A54B8D" w:rsidRDefault="00A54B8D">
            <w:pPr>
              <w:jc w:val="left"/>
              <w:rPr>
                <w:rFonts w:eastAsiaTheme="minorEastAsia"/>
                <w:lang w:val="en-US" w:eastAsia="zh-CN"/>
              </w:rPr>
            </w:pPr>
          </w:p>
        </w:tc>
      </w:tr>
    </w:tbl>
    <w:p w14:paraId="08A53C40" w14:textId="77777777" w:rsidR="00A54B8D" w:rsidRDefault="00CA5D3E">
      <w:pPr>
        <w:jc w:val="left"/>
        <w:rPr>
          <w:bCs/>
          <w:lang w:val="en-US"/>
        </w:rPr>
      </w:pPr>
      <w:r>
        <w:rPr>
          <w:rFonts w:eastAsia="Microsoft YaHei UI"/>
          <w:lang w:val="en-US" w:eastAsia="zh-CN"/>
        </w:rPr>
        <w:br/>
      </w:r>
      <w:r>
        <w:rPr>
          <w:bCs/>
          <w:lang w:val="en-US"/>
        </w:rPr>
        <w:t>Based on responses received so far to Question 3.1-1a and Proposal 3.2-1a, the following proposal can be considered.</w:t>
      </w:r>
    </w:p>
    <w:p w14:paraId="46051AEC" w14:textId="77777777" w:rsidR="00A54B8D" w:rsidRDefault="00CA5D3E">
      <w:pPr>
        <w:jc w:val="left"/>
        <w:rPr>
          <w:b/>
          <w:lang w:val="en-US"/>
        </w:rPr>
      </w:pPr>
      <w:r>
        <w:rPr>
          <w:b/>
          <w:highlight w:val="yellow"/>
          <w:lang w:val="en-US"/>
        </w:rPr>
        <w:lastRenderedPageBreak/>
        <w:t>FL2 High Priority Proposal 3.2-1b</w:t>
      </w:r>
      <w:r>
        <w:rPr>
          <w:b/>
          <w:lang w:val="en-US"/>
        </w:rPr>
        <w:t>:</w:t>
      </w:r>
    </w:p>
    <w:p w14:paraId="4CE6A800" w14:textId="77777777" w:rsidR="00A54B8D" w:rsidRDefault="00CA5D3E">
      <w:pPr>
        <w:pStyle w:val="aff"/>
        <w:numPr>
          <w:ilvl w:val="0"/>
          <w:numId w:val="23"/>
        </w:numPr>
        <w:jc w:val="left"/>
        <w:rPr>
          <w:b/>
          <w:sz w:val="20"/>
          <w:szCs w:val="22"/>
          <w:lang w:val="en-US"/>
        </w:rPr>
      </w:pPr>
      <w:r>
        <w:rPr>
          <w:b/>
          <w:sz w:val="20"/>
          <w:szCs w:val="22"/>
          <w:lang w:val="en-US"/>
        </w:rPr>
        <w:t xml:space="preserve">For the relaxed constraint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X</w:t>
      </w:r>
      <w:r>
        <w:rPr>
          <w:b/>
          <w:sz w:val="20"/>
          <w:szCs w:val="22"/>
          <w:lang w:val="en-US"/>
        </w:rPr>
        <w:t>,</w:t>
      </w:r>
    </w:p>
    <w:p w14:paraId="47C7E0CA" w14:textId="77777777" w:rsidR="00A54B8D" w:rsidRDefault="00CA5D3E">
      <w:pPr>
        <w:pStyle w:val="aff"/>
        <w:numPr>
          <w:ilvl w:val="1"/>
          <w:numId w:val="23"/>
        </w:numPr>
        <w:jc w:val="left"/>
        <w:rPr>
          <w:b/>
          <w:sz w:val="20"/>
          <w:szCs w:val="22"/>
          <w:lang w:val="en-US"/>
        </w:rPr>
      </w:pPr>
      <w:r>
        <w:rPr>
          <w:b/>
          <w:sz w:val="20"/>
          <w:szCs w:val="22"/>
          <w:lang w:val="en-US"/>
        </w:rPr>
        <w:t>X=3.2</w:t>
      </w:r>
    </w:p>
    <w:p w14:paraId="5A078896" w14:textId="77777777" w:rsidR="00A54B8D" w:rsidRDefault="00CA5D3E">
      <w:pPr>
        <w:rPr>
          <w:bCs/>
          <w:szCs w:val="22"/>
          <w:lang w:val="en-US"/>
        </w:rPr>
      </w:pPr>
      <w:r>
        <w:rPr>
          <w:bCs/>
          <w:szCs w:val="22"/>
          <w:lang w:val="en-US"/>
        </w:rPr>
        <w:t>Based on discussion in the online (GTW) session on Monday 17</w:t>
      </w:r>
      <w:r>
        <w:rPr>
          <w:bCs/>
          <w:szCs w:val="22"/>
          <w:vertAlign w:val="superscript"/>
          <w:lang w:val="en-US"/>
        </w:rPr>
        <w:t>th</w:t>
      </w:r>
      <w:r>
        <w:rPr>
          <w:bCs/>
          <w:szCs w:val="22"/>
          <w:lang w:val="en-US"/>
        </w:rPr>
        <w:t xml:space="preserve"> April, the following updated proposal can be considered.</w:t>
      </w:r>
    </w:p>
    <w:p w14:paraId="6E0FCF36" w14:textId="77777777" w:rsidR="00A54B8D" w:rsidRDefault="00CA5D3E">
      <w:pPr>
        <w:rPr>
          <w:b/>
          <w:bCs/>
          <w:szCs w:val="16"/>
        </w:rPr>
      </w:pPr>
      <w:r>
        <w:rPr>
          <w:b/>
          <w:bCs/>
          <w:szCs w:val="14"/>
          <w:highlight w:val="yellow"/>
        </w:rPr>
        <w:t>FL3/FL4/FL5 High Priority Proposal 3.2-1c</w:t>
      </w:r>
      <w:r>
        <w:rPr>
          <w:b/>
          <w:bCs/>
          <w:szCs w:val="14"/>
        </w:rPr>
        <w:t>:</w:t>
      </w:r>
    </w:p>
    <w:p w14:paraId="6F8D39F5" w14:textId="77777777" w:rsidR="00A54B8D" w:rsidRDefault="00CA5D3E">
      <w:pPr>
        <w:pStyle w:val="aff"/>
        <w:numPr>
          <w:ilvl w:val="0"/>
          <w:numId w:val="23"/>
        </w:numPr>
        <w:jc w:val="left"/>
        <w:rPr>
          <w:b/>
          <w:sz w:val="20"/>
          <w:szCs w:val="22"/>
          <w:lang w:val="en-US"/>
        </w:rPr>
      </w:pPr>
      <w:r>
        <w:rPr>
          <w:b/>
          <w:sz w:val="20"/>
          <w:szCs w:val="22"/>
          <w:lang w:val="en-GB"/>
        </w:rPr>
        <w:t xml:space="preserve">For </w:t>
      </w:r>
      <w:r>
        <w:rPr>
          <w:b/>
          <w:sz w:val="20"/>
          <w:szCs w:val="22"/>
          <w:lang w:val="en-US"/>
        </w:rPr>
        <w:t>UE peak data rate reduction with UE BB bandwidth reduction, for the relaxed constraint,</w:t>
      </w:r>
    </w:p>
    <w:p w14:paraId="17F56936" w14:textId="77777777" w:rsidR="00A54B8D" w:rsidRDefault="00CA5D3E">
      <w:pPr>
        <w:pStyle w:val="aff"/>
        <w:numPr>
          <w:ilvl w:val="1"/>
          <w:numId w:val="23"/>
        </w:numPr>
        <w:jc w:val="left"/>
        <w:rPr>
          <w:b/>
          <w:sz w:val="20"/>
          <w:szCs w:val="22"/>
          <w:lang w:val="en-US"/>
        </w:rPr>
      </w:pPr>
      <w:r>
        <w:rPr>
          <w:b/>
          <w:sz w:val="20"/>
          <w:szCs w:val="22"/>
          <w:lang w:val="en-US"/>
        </w:rPr>
        <w:t>X=3.2</w:t>
      </w:r>
    </w:p>
    <w:tbl>
      <w:tblPr>
        <w:tblStyle w:val="af8"/>
        <w:tblW w:w="9631" w:type="dxa"/>
        <w:tblLayout w:type="fixed"/>
        <w:tblLook w:val="04A0" w:firstRow="1" w:lastRow="0" w:firstColumn="1" w:lastColumn="0" w:noHBand="0" w:noVBand="1"/>
      </w:tblPr>
      <w:tblGrid>
        <w:gridCol w:w="1479"/>
        <w:gridCol w:w="1464"/>
        <w:gridCol w:w="6688"/>
      </w:tblGrid>
      <w:tr w:rsidR="00A54B8D" w14:paraId="0185A26A" w14:textId="77777777">
        <w:tc>
          <w:tcPr>
            <w:tcW w:w="1479" w:type="dxa"/>
            <w:shd w:val="clear" w:color="auto" w:fill="D9D9D9" w:themeFill="background1" w:themeFillShade="D9"/>
          </w:tcPr>
          <w:p w14:paraId="3CD2042D" w14:textId="77777777" w:rsidR="00A54B8D" w:rsidRDefault="00CA5D3E">
            <w:pPr>
              <w:jc w:val="left"/>
              <w:rPr>
                <w:b/>
                <w:bCs/>
                <w:lang w:val="en-US"/>
              </w:rPr>
            </w:pPr>
            <w:r>
              <w:rPr>
                <w:b/>
                <w:bCs/>
                <w:lang w:val="en-US"/>
              </w:rPr>
              <w:t>Company</w:t>
            </w:r>
          </w:p>
        </w:tc>
        <w:tc>
          <w:tcPr>
            <w:tcW w:w="1464" w:type="dxa"/>
            <w:shd w:val="clear" w:color="auto" w:fill="D9D9D9" w:themeFill="background1" w:themeFillShade="D9"/>
          </w:tcPr>
          <w:p w14:paraId="5FF6F7BB" w14:textId="77777777" w:rsidR="00A54B8D" w:rsidRDefault="00CA5D3E">
            <w:pPr>
              <w:jc w:val="left"/>
              <w:rPr>
                <w:b/>
                <w:bCs/>
                <w:lang w:val="en-US"/>
              </w:rPr>
            </w:pPr>
            <w:r>
              <w:rPr>
                <w:b/>
                <w:bCs/>
                <w:lang w:val="en-US"/>
              </w:rPr>
              <w:t>Y/N</w:t>
            </w:r>
          </w:p>
        </w:tc>
        <w:tc>
          <w:tcPr>
            <w:tcW w:w="6688" w:type="dxa"/>
            <w:shd w:val="clear" w:color="auto" w:fill="D9D9D9" w:themeFill="background1" w:themeFillShade="D9"/>
          </w:tcPr>
          <w:p w14:paraId="208AA26B" w14:textId="77777777" w:rsidR="00A54B8D" w:rsidRDefault="00CA5D3E">
            <w:pPr>
              <w:jc w:val="left"/>
              <w:rPr>
                <w:b/>
                <w:bCs/>
                <w:lang w:val="en-US"/>
              </w:rPr>
            </w:pPr>
            <w:r>
              <w:rPr>
                <w:b/>
                <w:bCs/>
                <w:lang w:val="en-US"/>
              </w:rPr>
              <w:t>Comments</w:t>
            </w:r>
          </w:p>
        </w:tc>
      </w:tr>
      <w:tr w:rsidR="00A54B8D" w14:paraId="1A63FAED" w14:textId="77777777">
        <w:tc>
          <w:tcPr>
            <w:tcW w:w="1479" w:type="dxa"/>
          </w:tcPr>
          <w:p w14:paraId="7EB4712E" w14:textId="77777777" w:rsidR="00A54B8D" w:rsidRDefault="00CA5D3E">
            <w:pPr>
              <w:jc w:val="left"/>
              <w:rPr>
                <w:rFonts w:eastAsia="Yu Mincho"/>
                <w:lang w:val="en-US" w:eastAsia="ja-JP"/>
              </w:rPr>
            </w:pPr>
            <w:r>
              <w:rPr>
                <w:rFonts w:eastAsia="Yu Mincho" w:hint="eastAsia"/>
                <w:lang w:val="en-US" w:eastAsia="ja-JP"/>
              </w:rPr>
              <w:t>M</w:t>
            </w:r>
            <w:r>
              <w:rPr>
                <w:rFonts w:eastAsia="Yu Mincho"/>
                <w:lang w:val="en-US" w:eastAsia="ja-JP"/>
              </w:rPr>
              <w:t>ediaTek</w:t>
            </w:r>
          </w:p>
        </w:tc>
        <w:tc>
          <w:tcPr>
            <w:tcW w:w="1464" w:type="dxa"/>
          </w:tcPr>
          <w:p w14:paraId="6B66E626" w14:textId="77777777" w:rsidR="00A54B8D" w:rsidRDefault="00A54B8D">
            <w:pPr>
              <w:tabs>
                <w:tab w:val="left" w:pos="551"/>
              </w:tabs>
              <w:jc w:val="left"/>
              <w:rPr>
                <w:rFonts w:eastAsia="Yu Mincho"/>
                <w:lang w:val="en-US" w:eastAsia="ja-JP"/>
              </w:rPr>
            </w:pPr>
          </w:p>
        </w:tc>
        <w:tc>
          <w:tcPr>
            <w:tcW w:w="6688" w:type="dxa"/>
          </w:tcPr>
          <w:p w14:paraId="65982F85" w14:textId="77777777" w:rsidR="00A54B8D" w:rsidRDefault="00CA5D3E">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 xml:space="preserve">s we commented, we don’t have a strong concern with the exact value. In fact, we are totally fine with Nordic’s proposal for X=3.1. In our view, only 10Mbps peak data rate is supported by all R18 eRedCap and therefore NO reporting on scaling factor/max mod order/max mimo layer is needed at all. gNB can immediately figure out the peak data rate supported by the UE once it receives its early indication during RACH. </w:t>
            </w:r>
          </w:p>
        </w:tc>
      </w:tr>
      <w:tr w:rsidR="00A54B8D" w14:paraId="0C6C06D0" w14:textId="77777777">
        <w:tc>
          <w:tcPr>
            <w:tcW w:w="1479" w:type="dxa"/>
          </w:tcPr>
          <w:p w14:paraId="089E285F" w14:textId="77777777" w:rsidR="00A54B8D" w:rsidRDefault="00CA5D3E">
            <w:pPr>
              <w:jc w:val="left"/>
              <w:rPr>
                <w:rFonts w:eastAsiaTheme="minorEastAsia"/>
                <w:lang w:val="en-US" w:eastAsia="zh-CN"/>
              </w:rPr>
            </w:pPr>
            <w:r>
              <w:rPr>
                <w:rFonts w:eastAsiaTheme="minorEastAsia" w:hint="eastAsia"/>
                <w:lang w:val="en-US" w:eastAsia="zh-CN"/>
              </w:rPr>
              <w:t>CATT2</w:t>
            </w:r>
          </w:p>
        </w:tc>
        <w:tc>
          <w:tcPr>
            <w:tcW w:w="1464" w:type="dxa"/>
          </w:tcPr>
          <w:p w14:paraId="367F88EC" w14:textId="77777777" w:rsidR="00A54B8D" w:rsidRDefault="00CA5D3E">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55B4995A" w14:textId="77777777" w:rsidR="00A54B8D" w:rsidRDefault="00CA5D3E">
            <w:pPr>
              <w:jc w:val="left"/>
              <w:rPr>
                <w:rFonts w:eastAsiaTheme="minorEastAsia"/>
                <w:lang w:val="en-US" w:eastAsia="zh-CN"/>
              </w:rPr>
            </w:pPr>
            <w:r>
              <w:rPr>
                <w:rFonts w:eastAsiaTheme="minorEastAsia" w:hint="eastAsia"/>
                <w:lang w:val="en-US" w:eastAsia="zh-CN"/>
              </w:rPr>
              <w:t xml:space="preserve">The difference on complexity/cost should be marginal for 3.0~3.2. </w:t>
            </w:r>
            <w:r>
              <w:rPr>
                <w:rFonts w:eastAsiaTheme="minorEastAsia"/>
                <w:lang w:val="en-US" w:eastAsia="zh-CN"/>
              </w:rPr>
              <w:t>That’s</w:t>
            </w:r>
            <w:r>
              <w:rPr>
                <w:rFonts w:eastAsiaTheme="minorEastAsia" w:hint="eastAsia"/>
                <w:lang w:val="en-US" w:eastAsia="zh-CN"/>
              </w:rPr>
              <w:t xml:space="preserve"> why we can compromise to 3.2. And anyway we need to capture this in TS 38.306. </w:t>
            </w:r>
          </w:p>
        </w:tc>
      </w:tr>
      <w:tr w:rsidR="00A54B8D" w14:paraId="2A85F2DD" w14:textId="77777777">
        <w:tc>
          <w:tcPr>
            <w:tcW w:w="1479" w:type="dxa"/>
          </w:tcPr>
          <w:p w14:paraId="274E095E" w14:textId="77777777" w:rsidR="00A54B8D" w:rsidRDefault="00CA5D3E">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77CA30A3" w14:textId="77777777" w:rsidR="00A54B8D" w:rsidRDefault="00CA5D3E">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22B8E716" w14:textId="77777777" w:rsidR="00A54B8D" w:rsidRDefault="00A54B8D">
            <w:pPr>
              <w:jc w:val="left"/>
              <w:rPr>
                <w:rFonts w:eastAsiaTheme="minorEastAsia"/>
                <w:lang w:val="en-US" w:eastAsia="zh-CN"/>
              </w:rPr>
            </w:pPr>
          </w:p>
        </w:tc>
      </w:tr>
      <w:tr w:rsidR="00A54B8D" w14:paraId="6A601BDD" w14:textId="77777777">
        <w:tc>
          <w:tcPr>
            <w:tcW w:w="1479" w:type="dxa"/>
          </w:tcPr>
          <w:p w14:paraId="6FC2C0C7" w14:textId="77777777" w:rsidR="00A54B8D" w:rsidRDefault="00CA5D3E">
            <w:pPr>
              <w:jc w:val="left"/>
              <w:rPr>
                <w:rFonts w:eastAsiaTheme="minorEastAsia"/>
                <w:lang w:val="en-US" w:eastAsia="zh-CN"/>
              </w:rPr>
            </w:pPr>
            <w:r>
              <w:rPr>
                <w:rFonts w:eastAsiaTheme="minorEastAsia"/>
                <w:lang w:val="en-US" w:eastAsia="zh-CN"/>
              </w:rPr>
              <w:t>Spreadtrum</w:t>
            </w:r>
          </w:p>
        </w:tc>
        <w:tc>
          <w:tcPr>
            <w:tcW w:w="1464" w:type="dxa"/>
          </w:tcPr>
          <w:p w14:paraId="1D6A90D9" w14:textId="77777777" w:rsidR="00A54B8D" w:rsidRDefault="00CA5D3E">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1C43A6BB" w14:textId="77777777" w:rsidR="00A54B8D" w:rsidRDefault="00A54B8D">
            <w:pPr>
              <w:jc w:val="left"/>
              <w:rPr>
                <w:rFonts w:eastAsiaTheme="minorEastAsia"/>
                <w:lang w:val="en-US" w:eastAsia="zh-CN"/>
              </w:rPr>
            </w:pPr>
          </w:p>
        </w:tc>
      </w:tr>
      <w:tr w:rsidR="00A54B8D" w14:paraId="26DB463C" w14:textId="77777777">
        <w:tc>
          <w:tcPr>
            <w:tcW w:w="1479" w:type="dxa"/>
          </w:tcPr>
          <w:p w14:paraId="0419D584" w14:textId="77777777" w:rsidR="00A54B8D" w:rsidRDefault="00CA5D3E">
            <w:pPr>
              <w:jc w:val="left"/>
              <w:rPr>
                <w:rFonts w:eastAsiaTheme="minorEastAsia"/>
                <w:lang w:val="en-US" w:eastAsia="zh-CN"/>
              </w:rPr>
            </w:pPr>
            <w:r>
              <w:rPr>
                <w:rFonts w:eastAsiaTheme="minorEastAsia"/>
                <w:lang w:val="en-US" w:eastAsia="zh-CN"/>
              </w:rPr>
              <w:t>Ericsson</w:t>
            </w:r>
          </w:p>
        </w:tc>
        <w:tc>
          <w:tcPr>
            <w:tcW w:w="1464" w:type="dxa"/>
          </w:tcPr>
          <w:p w14:paraId="6E20CF77" w14:textId="77777777"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688" w:type="dxa"/>
          </w:tcPr>
          <w:p w14:paraId="7BC3F001" w14:textId="77777777" w:rsidR="00A54B8D" w:rsidRDefault="00A54B8D">
            <w:pPr>
              <w:jc w:val="left"/>
              <w:rPr>
                <w:rFonts w:eastAsiaTheme="minorEastAsia"/>
                <w:lang w:val="en-US" w:eastAsia="zh-CN"/>
              </w:rPr>
            </w:pPr>
          </w:p>
        </w:tc>
      </w:tr>
      <w:tr w:rsidR="00A54B8D" w14:paraId="2A2F3BD7" w14:textId="77777777">
        <w:tc>
          <w:tcPr>
            <w:tcW w:w="1479" w:type="dxa"/>
          </w:tcPr>
          <w:p w14:paraId="4522269E" w14:textId="77777777" w:rsidR="00A54B8D" w:rsidRDefault="00CA5D3E">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4A30456D" w14:textId="77777777" w:rsidR="00A54B8D" w:rsidRDefault="00CA5D3E">
            <w:pPr>
              <w:tabs>
                <w:tab w:val="left" w:pos="551"/>
              </w:tabs>
              <w:jc w:val="left"/>
              <w:rPr>
                <w:rFonts w:eastAsia="Yu Mincho"/>
                <w:lang w:val="en-US" w:eastAsia="ja-JP"/>
              </w:rPr>
            </w:pPr>
            <w:r>
              <w:rPr>
                <w:rFonts w:eastAsia="Yu Mincho" w:hint="eastAsia"/>
                <w:lang w:val="en-US" w:eastAsia="ja-JP"/>
              </w:rPr>
              <w:t>Y</w:t>
            </w:r>
          </w:p>
        </w:tc>
        <w:tc>
          <w:tcPr>
            <w:tcW w:w="6688" w:type="dxa"/>
          </w:tcPr>
          <w:p w14:paraId="38E4521F" w14:textId="77777777" w:rsidR="00A54B8D" w:rsidRDefault="00A54B8D">
            <w:pPr>
              <w:jc w:val="left"/>
              <w:rPr>
                <w:rFonts w:eastAsiaTheme="minorEastAsia"/>
                <w:lang w:val="en-US" w:eastAsia="zh-CN"/>
              </w:rPr>
            </w:pPr>
          </w:p>
        </w:tc>
      </w:tr>
      <w:tr w:rsidR="00A54B8D" w14:paraId="4EFF7072" w14:textId="77777777">
        <w:tc>
          <w:tcPr>
            <w:tcW w:w="1479" w:type="dxa"/>
          </w:tcPr>
          <w:p w14:paraId="71177301" w14:textId="77777777" w:rsidR="00A54B8D" w:rsidRDefault="00CA5D3E">
            <w:pPr>
              <w:jc w:val="left"/>
              <w:rPr>
                <w:rFonts w:eastAsiaTheme="minorEastAsia"/>
                <w:lang w:val="en-US" w:eastAsia="ja-JP"/>
              </w:rPr>
            </w:pPr>
            <w:r>
              <w:rPr>
                <w:rFonts w:eastAsiaTheme="minorEastAsia" w:hint="eastAsia"/>
                <w:lang w:val="en-US" w:eastAsia="zh-CN"/>
              </w:rPr>
              <w:t>ZTE, Sanechips</w:t>
            </w:r>
          </w:p>
        </w:tc>
        <w:tc>
          <w:tcPr>
            <w:tcW w:w="1464" w:type="dxa"/>
          </w:tcPr>
          <w:p w14:paraId="2BA3EDA4" w14:textId="77777777" w:rsidR="00A54B8D" w:rsidRDefault="00A54B8D">
            <w:pPr>
              <w:tabs>
                <w:tab w:val="left" w:pos="551"/>
              </w:tabs>
              <w:jc w:val="left"/>
              <w:rPr>
                <w:rFonts w:eastAsiaTheme="minorEastAsia"/>
                <w:lang w:val="en-US" w:eastAsia="ja-JP"/>
              </w:rPr>
            </w:pPr>
          </w:p>
        </w:tc>
        <w:tc>
          <w:tcPr>
            <w:tcW w:w="6688" w:type="dxa"/>
          </w:tcPr>
          <w:p w14:paraId="4AE08538" w14:textId="77777777" w:rsidR="00A54B8D" w:rsidRDefault="00CA5D3E">
            <w:pPr>
              <w:jc w:val="left"/>
              <w:rPr>
                <w:rFonts w:eastAsiaTheme="minorEastAsia"/>
                <w:lang w:val="en-US" w:eastAsia="zh-CN"/>
              </w:rPr>
            </w:pPr>
            <w:r>
              <w:rPr>
                <w:rFonts w:eastAsiaTheme="minorEastAsia" w:hint="eastAsia"/>
                <w:lang w:val="en-US" w:eastAsia="zh-CN"/>
              </w:rPr>
              <w:t>The BWP size and the SCS are the two factors to calculate the peak data rate. The gNB would not always configure the maximum BWP size and 30KHz for a Rel-18 RedCap UE. That means when we calculate the peak data rate, we cannot assume that all the cases satisfy the 10Mbps under different gNB configuration.</w:t>
            </w:r>
          </w:p>
          <w:p w14:paraId="22638A9D" w14:textId="77777777" w:rsidR="00A54B8D" w:rsidRDefault="00CA5D3E">
            <w:pPr>
              <w:jc w:val="left"/>
              <w:rPr>
                <w:rFonts w:eastAsiaTheme="minorEastAsia"/>
                <w:lang w:val="en-US" w:eastAsia="zh-CN"/>
              </w:rPr>
            </w:pPr>
            <w:r>
              <w:rPr>
                <w:rFonts w:eastAsiaTheme="minorEastAsia" w:hint="eastAsia"/>
                <w:lang w:val="en-US" w:eastAsia="zh-CN"/>
              </w:rPr>
              <w:t>The peak data rate is based on the UE capability. The UE supports 30KHz and 11PRBs PDSCH, and the peak data rate can be achieved. That is enough. A larger X only can bring more complexity and is more far away the peak data rate target. Therefore, we still prefer X=3.0.</w:t>
            </w:r>
          </w:p>
          <w:p w14:paraId="5FC977A2" w14:textId="77777777" w:rsidR="00A54B8D" w:rsidRDefault="00CA5D3E">
            <w:pPr>
              <w:jc w:val="left"/>
              <w:rPr>
                <w:rFonts w:eastAsiaTheme="minorEastAsia"/>
                <w:lang w:val="en-US" w:eastAsia="zh-CN"/>
              </w:rPr>
            </w:pPr>
            <w:r>
              <w:rPr>
                <w:rFonts w:eastAsiaTheme="minorEastAsia" w:hint="eastAsia"/>
                <w:lang w:val="en-US" w:eastAsia="zh-CN"/>
              </w:rPr>
              <w:t>Compared with 3.0, if proponents can provide the benefits of X=3.2, we also would consider to compromise.</w:t>
            </w:r>
          </w:p>
        </w:tc>
      </w:tr>
      <w:tr w:rsidR="00A54B8D" w14:paraId="6F5B6A69" w14:textId="77777777">
        <w:tc>
          <w:tcPr>
            <w:tcW w:w="1479" w:type="dxa"/>
          </w:tcPr>
          <w:p w14:paraId="3889A326" w14:textId="77777777" w:rsidR="00A54B8D" w:rsidRDefault="00CA5D3E">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1344CB90" w14:textId="77777777" w:rsidR="00A54B8D" w:rsidRDefault="00CA5D3E">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51421639" w14:textId="77777777" w:rsidR="00A54B8D" w:rsidRDefault="00A54B8D">
            <w:pPr>
              <w:jc w:val="left"/>
              <w:rPr>
                <w:rFonts w:eastAsiaTheme="minorEastAsia"/>
                <w:lang w:val="en-US" w:eastAsia="zh-CN"/>
              </w:rPr>
            </w:pPr>
          </w:p>
        </w:tc>
      </w:tr>
      <w:tr w:rsidR="00A54B8D" w14:paraId="2C54D6A2" w14:textId="77777777">
        <w:tc>
          <w:tcPr>
            <w:tcW w:w="1479" w:type="dxa"/>
          </w:tcPr>
          <w:p w14:paraId="210E38F4" w14:textId="77777777" w:rsidR="00A54B8D" w:rsidRDefault="00CA5D3E">
            <w:pPr>
              <w:jc w:val="left"/>
              <w:rPr>
                <w:rFonts w:eastAsiaTheme="minorEastAsia"/>
                <w:lang w:val="en-US" w:eastAsia="zh-CN"/>
              </w:rPr>
            </w:pPr>
            <w:r>
              <w:rPr>
                <w:rFonts w:eastAsiaTheme="minorEastAsia"/>
                <w:lang w:val="en-US" w:eastAsia="zh-CN"/>
              </w:rPr>
              <w:t>Intel</w:t>
            </w:r>
          </w:p>
        </w:tc>
        <w:tc>
          <w:tcPr>
            <w:tcW w:w="1464" w:type="dxa"/>
          </w:tcPr>
          <w:p w14:paraId="39ABB764" w14:textId="77777777"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688" w:type="dxa"/>
          </w:tcPr>
          <w:p w14:paraId="0BA74D80" w14:textId="77777777" w:rsidR="00A54B8D" w:rsidRDefault="00A54B8D">
            <w:pPr>
              <w:jc w:val="left"/>
              <w:rPr>
                <w:rFonts w:eastAsiaTheme="minorEastAsia"/>
                <w:lang w:val="en-US" w:eastAsia="zh-CN"/>
              </w:rPr>
            </w:pPr>
          </w:p>
        </w:tc>
      </w:tr>
      <w:tr w:rsidR="00A54B8D" w14:paraId="4184DF66" w14:textId="77777777">
        <w:tc>
          <w:tcPr>
            <w:tcW w:w="1479" w:type="dxa"/>
          </w:tcPr>
          <w:p w14:paraId="4DBAC1FE" w14:textId="77777777" w:rsidR="00A54B8D" w:rsidRDefault="00CA5D3E">
            <w:pPr>
              <w:jc w:val="left"/>
              <w:rPr>
                <w:rFonts w:eastAsiaTheme="minorEastAsia"/>
                <w:lang w:val="en-US" w:eastAsia="zh-CN"/>
              </w:rPr>
            </w:pPr>
            <w:r>
              <w:rPr>
                <w:rFonts w:eastAsiaTheme="minorEastAsia"/>
                <w:lang w:val="en-US" w:eastAsia="zh-CN"/>
              </w:rPr>
              <w:t>FUTUREWEI</w:t>
            </w:r>
          </w:p>
        </w:tc>
        <w:tc>
          <w:tcPr>
            <w:tcW w:w="1464" w:type="dxa"/>
          </w:tcPr>
          <w:p w14:paraId="10B10F82" w14:textId="77777777" w:rsidR="00A54B8D" w:rsidRDefault="00A54B8D">
            <w:pPr>
              <w:tabs>
                <w:tab w:val="left" w:pos="551"/>
              </w:tabs>
              <w:jc w:val="left"/>
              <w:rPr>
                <w:rFonts w:eastAsiaTheme="minorEastAsia"/>
                <w:lang w:val="en-US" w:eastAsia="zh-CN"/>
              </w:rPr>
            </w:pPr>
          </w:p>
        </w:tc>
        <w:tc>
          <w:tcPr>
            <w:tcW w:w="6688" w:type="dxa"/>
          </w:tcPr>
          <w:p w14:paraId="73ACA6B8" w14:textId="77777777" w:rsidR="00A54B8D" w:rsidRDefault="00CA5D3E">
            <w:pPr>
              <w:jc w:val="left"/>
              <w:rPr>
                <w:rFonts w:eastAsiaTheme="minorEastAsia"/>
                <w:lang w:val="en-US" w:eastAsia="zh-CN"/>
              </w:rPr>
            </w:pPr>
            <w:r>
              <w:rPr>
                <w:rFonts w:eastAsiaTheme="minorEastAsia"/>
                <w:lang w:val="en-US" w:eastAsia="zh-CN"/>
              </w:rPr>
              <w:t>Can accept</w:t>
            </w:r>
          </w:p>
        </w:tc>
      </w:tr>
      <w:tr w:rsidR="00A54B8D" w14:paraId="4D55AB94" w14:textId="77777777">
        <w:tc>
          <w:tcPr>
            <w:tcW w:w="1479" w:type="dxa"/>
          </w:tcPr>
          <w:p w14:paraId="217B1DF4" w14:textId="77777777" w:rsidR="00A54B8D" w:rsidRDefault="00CA5D3E">
            <w:pPr>
              <w:jc w:val="left"/>
              <w:rPr>
                <w:rFonts w:eastAsiaTheme="minorEastAsia"/>
                <w:lang w:val="en-US" w:eastAsia="zh-CN"/>
              </w:rPr>
            </w:pPr>
            <w:r>
              <w:rPr>
                <w:rFonts w:eastAsiaTheme="minorEastAsia"/>
                <w:lang w:val="en-US" w:eastAsia="zh-CN"/>
              </w:rPr>
              <w:t>Sierra Wireless</w:t>
            </w:r>
          </w:p>
        </w:tc>
        <w:tc>
          <w:tcPr>
            <w:tcW w:w="1464" w:type="dxa"/>
          </w:tcPr>
          <w:p w14:paraId="0B38E193" w14:textId="77777777"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688" w:type="dxa"/>
          </w:tcPr>
          <w:p w14:paraId="20328644" w14:textId="77777777" w:rsidR="00A54B8D" w:rsidRDefault="00A54B8D">
            <w:pPr>
              <w:jc w:val="left"/>
              <w:rPr>
                <w:rFonts w:eastAsiaTheme="minorEastAsia"/>
                <w:lang w:val="en-US" w:eastAsia="zh-CN"/>
              </w:rPr>
            </w:pPr>
          </w:p>
        </w:tc>
      </w:tr>
      <w:tr w:rsidR="00A54B8D" w14:paraId="24BE5A58" w14:textId="77777777">
        <w:tc>
          <w:tcPr>
            <w:tcW w:w="1479" w:type="dxa"/>
          </w:tcPr>
          <w:p w14:paraId="6AA4348A" w14:textId="77777777" w:rsidR="00A54B8D" w:rsidRDefault="00CA5D3E">
            <w:pPr>
              <w:jc w:val="left"/>
              <w:rPr>
                <w:rFonts w:eastAsiaTheme="minorEastAsia"/>
                <w:lang w:val="en-US" w:eastAsia="zh-CN"/>
              </w:rPr>
            </w:pPr>
            <w:r>
              <w:rPr>
                <w:rFonts w:eastAsiaTheme="minorEastAsia"/>
                <w:lang w:val="en-US" w:eastAsia="zh-CN"/>
              </w:rPr>
              <w:t>Qualcomm</w:t>
            </w:r>
          </w:p>
        </w:tc>
        <w:tc>
          <w:tcPr>
            <w:tcW w:w="1464" w:type="dxa"/>
          </w:tcPr>
          <w:p w14:paraId="388081ED" w14:textId="77777777"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688" w:type="dxa"/>
          </w:tcPr>
          <w:p w14:paraId="35053B3D" w14:textId="77777777" w:rsidR="00A54B8D" w:rsidRDefault="00A54B8D">
            <w:pPr>
              <w:jc w:val="left"/>
              <w:rPr>
                <w:rFonts w:eastAsiaTheme="minorEastAsia"/>
                <w:lang w:val="en-US" w:eastAsia="zh-CN"/>
              </w:rPr>
            </w:pPr>
          </w:p>
        </w:tc>
      </w:tr>
      <w:tr w:rsidR="00A54B8D" w14:paraId="6B34D0D1" w14:textId="77777777">
        <w:tc>
          <w:tcPr>
            <w:tcW w:w="1479" w:type="dxa"/>
          </w:tcPr>
          <w:p w14:paraId="359CAAE0" w14:textId="77777777" w:rsidR="00A54B8D" w:rsidRDefault="00CA5D3E">
            <w:pPr>
              <w:jc w:val="left"/>
              <w:rPr>
                <w:rFonts w:eastAsiaTheme="minorEastAsia"/>
                <w:lang w:val="en-US" w:eastAsia="zh-CN"/>
              </w:rPr>
            </w:pPr>
            <w:r>
              <w:rPr>
                <w:rFonts w:eastAsiaTheme="minorEastAsia"/>
                <w:lang w:val="en-US" w:eastAsia="zh-CN"/>
              </w:rPr>
              <w:t>Nokia, NSB</w:t>
            </w:r>
          </w:p>
        </w:tc>
        <w:tc>
          <w:tcPr>
            <w:tcW w:w="1464" w:type="dxa"/>
          </w:tcPr>
          <w:p w14:paraId="56542319" w14:textId="77777777"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688" w:type="dxa"/>
          </w:tcPr>
          <w:p w14:paraId="74D35A1C" w14:textId="77777777" w:rsidR="00A54B8D" w:rsidRDefault="00A54B8D">
            <w:pPr>
              <w:jc w:val="left"/>
              <w:rPr>
                <w:rFonts w:eastAsiaTheme="minorEastAsia"/>
                <w:lang w:val="en-US" w:eastAsia="zh-CN"/>
              </w:rPr>
            </w:pPr>
          </w:p>
        </w:tc>
      </w:tr>
      <w:tr w:rsidR="00A54B8D" w14:paraId="5D48D80F" w14:textId="77777777">
        <w:tc>
          <w:tcPr>
            <w:tcW w:w="1479" w:type="dxa"/>
          </w:tcPr>
          <w:p w14:paraId="643BCA73" w14:textId="77777777" w:rsidR="00A54B8D" w:rsidRDefault="00CA5D3E">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464" w:type="dxa"/>
          </w:tcPr>
          <w:p w14:paraId="64D2869A" w14:textId="77777777" w:rsidR="00A54B8D" w:rsidRDefault="00CA5D3E">
            <w:pPr>
              <w:tabs>
                <w:tab w:val="left" w:pos="551"/>
              </w:tabs>
              <w:jc w:val="left"/>
              <w:rPr>
                <w:rFonts w:eastAsia="Yu Mincho"/>
                <w:lang w:val="en-US" w:eastAsia="ja-JP"/>
              </w:rPr>
            </w:pPr>
            <w:r>
              <w:rPr>
                <w:rFonts w:eastAsia="Yu Mincho" w:hint="eastAsia"/>
                <w:lang w:val="en-US" w:eastAsia="ja-JP"/>
              </w:rPr>
              <w:t>Y</w:t>
            </w:r>
          </w:p>
        </w:tc>
        <w:tc>
          <w:tcPr>
            <w:tcW w:w="6688" w:type="dxa"/>
          </w:tcPr>
          <w:p w14:paraId="7B82A034" w14:textId="77777777" w:rsidR="00A54B8D" w:rsidRDefault="00A54B8D">
            <w:pPr>
              <w:jc w:val="left"/>
              <w:rPr>
                <w:rFonts w:eastAsiaTheme="minorEastAsia"/>
                <w:lang w:val="en-US" w:eastAsia="zh-CN"/>
              </w:rPr>
            </w:pPr>
          </w:p>
        </w:tc>
      </w:tr>
      <w:tr w:rsidR="00A54B8D" w14:paraId="3E2985C5" w14:textId="77777777">
        <w:tc>
          <w:tcPr>
            <w:tcW w:w="1479" w:type="dxa"/>
          </w:tcPr>
          <w:p w14:paraId="4E95AA50" w14:textId="77777777" w:rsidR="00A54B8D" w:rsidRDefault="00CA5D3E">
            <w:pPr>
              <w:jc w:val="left"/>
              <w:rPr>
                <w:rFonts w:eastAsiaTheme="minorEastAsia"/>
                <w:lang w:val="en-US" w:eastAsia="ja-JP"/>
              </w:rPr>
            </w:pPr>
            <w:r>
              <w:rPr>
                <w:rFonts w:eastAsiaTheme="minorEastAsia" w:hint="eastAsia"/>
                <w:lang w:val="en-US" w:eastAsia="zh-CN"/>
              </w:rPr>
              <w:t>CMCC</w:t>
            </w:r>
          </w:p>
        </w:tc>
        <w:tc>
          <w:tcPr>
            <w:tcW w:w="1464" w:type="dxa"/>
          </w:tcPr>
          <w:p w14:paraId="5EB3AA5C" w14:textId="77777777" w:rsidR="00A54B8D" w:rsidRDefault="00CA5D3E">
            <w:pPr>
              <w:tabs>
                <w:tab w:val="left" w:pos="551"/>
              </w:tabs>
              <w:jc w:val="left"/>
              <w:rPr>
                <w:rFonts w:eastAsiaTheme="minorEastAsia"/>
                <w:lang w:val="en-US" w:eastAsia="ja-JP"/>
              </w:rPr>
            </w:pPr>
            <w:r>
              <w:rPr>
                <w:rFonts w:eastAsiaTheme="minorEastAsia" w:hint="eastAsia"/>
                <w:lang w:val="en-US" w:eastAsia="zh-CN"/>
              </w:rPr>
              <w:t>Y</w:t>
            </w:r>
          </w:p>
        </w:tc>
        <w:tc>
          <w:tcPr>
            <w:tcW w:w="6688" w:type="dxa"/>
          </w:tcPr>
          <w:p w14:paraId="2D9B6975" w14:textId="77777777" w:rsidR="00A54B8D" w:rsidRDefault="00A54B8D">
            <w:pPr>
              <w:jc w:val="left"/>
              <w:rPr>
                <w:rFonts w:eastAsiaTheme="minorEastAsia"/>
                <w:lang w:val="en-US" w:eastAsia="zh-CN"/>
              </w:rPr>
            </w:pPr>
          </w:p>
        </w:tc>
      </w:tr>
      <w:tr w:rsidR="00A54B8D" w14:paraId="617E8ADE" w14:textId="77777777">
        <w:tc>
          <w:tcPr>
            <w:tcW w:w="1479" w:type="dxa"/>
          </w:tcPr>
          <w:p w14:paraId="59FDAF5B" w14:textId="77777777" w:rsidR="00A54B8D" w:rsidRDefault="00CA5D3E">
            <w:pPr>
              <w:jc w:val="left"/>
              <w:rPr>
                <w:rFonts w:eastAsia="Malgun Gothic"/>
                <w:lang w:val="en-US" w:eastAsia="ko-KR"/>
              </w:rPr>
            </w:pPr>
            <w:r>
              <w:rPr>
                <w:rFonts w:eastAsia="Malgun Gothic" w:hint="eastAsia"/>
                <w:lang w:val="en-US" w:eastAsia="ko-KR"/>
              </w:rPr>
              <w:lastRenderedPageBreak/>
              <w:t>LG</w:t>
            </w:r>
          </w:p>
        </w:tc>
        <w:tc>
          <w:tcPr>
            <w:tcW w:w="1464" w:type="dxa"/>
          </w:tcPr>
          <w:p w14:paraId="743D1943" w14:textId="77777777" w:rsidR="00A54B8D" w:rsidRDefault="00CA5D3E">
            <w:pPr>
              <w:tabs>
                <w:tab w:val="left" w:pos="551"/>
              </w:tabs>
              <w:jc w:val="left"/>
              <w:rPr>
                <w:rFonts w:eastAsia="Malgun Gothic"/>
                <w:lang w:val="en-US" w:eastAsia="ko-KR"/>
              </w:rPr>
            </w:pPr>
            <w:r>
              <w:rPr>
                <w:rFonts w:eastAsia="Malgun Gothic" w:hint="eastAsia"/>
                <w:lang w:val="en-US" w:eastAsia="ko-KR"/>
              </w:rPr>
              <w:t>Y</w:t>
            </w:r>
          </w:p>
        </w:tc>
        <w:tc>
          <w:tcPr>
            <w:tcW w:w="6688" w:type="dxa"/>
          </w:tcPr>
          <w:p w14:paraId="66FF0C0F" w14:textId="77777777" w:rsidR="00A54B8D" w:rsidRDefault="00A54B8D">
            <w:pPr>
              <w:jc w:val="left"/>
              <w:rPr>
                <w:rFonts w:eastAsiaTheme="minorEastAsia"/>
                <w:lang w:val="en-US" w:eastAsia="zh-CN"/>
              </w:rPr>
            </w:pPr>
          </w:p>
        </w:tc>
      </w:tr>
      <w:tr w:rsidR="00A54B8D" w14:paraId="4CF52062" w14:textId="77777777">
        <w:tc>
          <w:tcPr>
            <w:tcW w:w="1479" w:type="dxa"/>
          </w:tcPr>
          <w:p w14:paraId="4EA2444F" w14:textId="77777777" w:rsidR="00A54B8D" w:rsidRDefault="00CA5D3E">
            <w:pPr>
              <w:jc w:val="left"/>
              <w:rPr>
                <w:rFonts w:eastAsia="Malgun Gothic"/>
                <w:lang w:val="en-US" w:eastAsia="ko-KR"/>
              </w:rPr>
            </w:pPr>
            <w:r>
              <w:rPr>
                <w:rFonts w:eastAsia="Malgun Gothic"/>
                <w:lang w:val="en-US" w:eastAsia="ko-KR"/>
              </w:rPr>
              <w:t>OPPO</w:t>
            </w:r>
          </w:p>
        </w:tc>
        <w:tc>
          <w:tcPr>
            <w:tcW w:w="1464" w:type="dxa"/>
          </w:tcPr>
          <w:p w14:paraId="4223667D" w14:textId="77777777" w:rsidR="00A54B8D" w:rsidRDefault="00A54B8D">
            <w:pPr>
              <w:tabs>
                <w:tab w:val="left" w:pos="551"/>
              </w:tabs>
              <w:jc w:val="left"/>
              <w:rPr>
                <w:rFonts w:eastAsia="Malgun Gothic"/>
                <w:lang w:val="en-US" w:eastAsia="ko-KR"/>
              </w:rPr>
            </w:pPr>
          </w:p>
        </w:tc>
        <w:tc>
          <w:tcPr>
            <w:tcW w:w="6688" w:type="dxa"/>
          </w:tcPr>
          <w:p w14:paraId="631F9071" w14:textId="77777777" w:rsidR="00A54B8D" w:rsidRDefault="00CA5D3E">
            <w:pPr>
              <w:jc w:val="left"/>
              <w:rPr>
                <w:rFonts w:eastAsiaTheme="minorEastAsia"/>
                <w:lang w:val="en-US" w:eastAsia="zh-CN"/>
              </w:rPr>
            </w:pPr>
            <w:r>
              <w:rPr>
                <w:rFonts w:eastAsiaTheme="minorEastAsia"/>
                <w:lang w:val="en-US" w:eastAsia="zh-CN"/>
              </w:rPr>
              <w:t xml:space="preserve">3 vs. </w:t>
            </w:r>
            <w:r>
              <w:rPr>
                <w:rFonts w:eastAsiaTheme="minorEastAsia" w:hint="eastAsia"/>
                <w:lang w:val="en-US" w:eastAsia="zh-CN"/>
              </w:rPr>
              <w:t>3.2</w:t>
            </w:r>
            <w:r>
              <w:rPr>
                <w:rFonts w:eastAsiaTheme="minorEastAsia"/>
                <w:lang w:val="en-US" w:eastAsia="zh-CN"/>
              </w:rPr>
              <w:t xml:space="preserve"> does not change much data rate. 3 only have less than 10Mbps in a case of 30kHz SCS. We still prefer 3 but can live with other values.</w:t>
            </w:r>
          </w:p>
        </w:tc>
      </w:tr>
      <w:tr w:rsidR="00A54B8D" w14:paraId="464F7BB3" w14:textId="77777777">
        <w:tc>
          <w:tcPr>
            <w:tcW w:w="1479" w:type="dxa"/>
          </w:tcPr>
          <w:p w14:paraId="72E82791" w14:textId="77777777" w:rsidR="00A54B8D" w:rsidRDefault="00CA5D3E">
            <w:pPr>
              <w:jc w:val="left"/>
              <w:rPr>
                <w:rFonts w:eastAsia="Malgun Gothic"/>
                <w:lang w:val="en-US" w:eastAsia="ko-KR"/>
              </w:rPr>
            </w:pPr>
            <w:r>
              <w:rPr>
                <w:rFonts w:eastAsiaTheme="minorEastAsia"/>
                <w:lang w:val="en-US" w:eastAsia="zh-CN"/>
              </w:rPr>
              <w:t>Xiaomi</w:t>
            </w:r>
          </w:p>
        </w:tc>
        <w:tc>
          <w:tcPr>
            <w:tcW w:w="1464" w:type="dxa"/>
          </w:tcPr>
          <w:p w14:paraId="4F42C8F5" w14:textId="77777777" w:rsidR="00A54B8D" w:rsidRDefault="00A54B8D">
            <w:pPr>
              <w:tabs>
                <w:tab w:val="left" w:pos="551"/>
              </w:tabs>
              <w:jc w:val="left"/>
              <w:rPr>
                <w:rFonts w:eastAsia="Malgun Gothic"/>
                <w:lang w:val="en-US" w:eastAsia="ko-KR"/>
              </w:rPr>
            </w:pPr>
          </w:p>
        </w:tc>
        <w:tc>
          <w:tcPr>
            <w:tcW w:w="6688" w:type="dxa"/>
          </w:tcPr>
          <w:p w14:paraId="50242C67" w14:textId="77777777" w:rsidR="00A54B8D" w:rsidRDefault="00CA5D3E">
            <w:pPr>
              <w:jc w:val="left"/>
              <w:rPr>
                <w:b/>
                <w:lang w:val="en-US"/>
              </w:rPr>
            </w:pPr>
            <w:r>
              <w:rPr>
                <w:rFonts w:eastAsiaTheme="minorEastAsia"/>
                <w:lang w:val="en-US" w:eastAsia="zh-CN"/>
              </w:rPr>
              <w:t>We prefer X=3 to obtain more reporting combinations, e.g., (1, 4, 0.75) or (2, 4, 0.4) for (</w:t>
            </w:r>
            <w:r>
              <w:rPr>
                <w:i/>
                <w:iCs/>
                <w:lang w:val="en-US"/>
              </w:rPr>
              <w:t>v</w:t>
            </w:r>
            <w:r>
              <w:rPr>
                <w:i/>
                <w:iCs/>
                <w:vertAlign w:val="subscript"/>
                <w:lang w:val="en-US"/>
              </w:rPr>
              <w:t>Layers</w:t>
            </w:r>
            <w:r>
              <w:rPr>
                <w:lang w:val="en-US"/>
              </w:rPr>
              <w:t xml:space="preserve">, </w:t>
            </w:r>
            <w:r>
              <w:rPr>
                <w:i/>
                <w:iCs/>
                <w:lang w:val="en-US"/>
              </w:rPr>
              <w:t>Q</w:t>
            </w:r>
            <w:r>
              <w:rPr>
                <w:i/>
                <w:iCs/>
                <w:vertAlign w:val="subscript"/>
                <w:lang w:val="en-US"/>
              </w:rPr>
              <w:t>m</w:t>
            </w:r>
            <w:r>
              <w:rPr>
                <w:lang w:val="en-US"/>
              </w:rPr>
              <w:t xml:space="preserve">, </w:t>
            </w:r>
            <w:r>
              <w:rPr>
                <w:i/>
                <w:iCs/>
                <w:lang w:val="en-US"/>
              </w:rPr>
              <w:t>f</w:t>
            </w:r>
            <w:r>
              <w:rPr>
                <w:rFonts w:eastAsiaTheme="minorEastAsia"/>
                <w:lang w:val="en-US" w:eastAsia="zh-CN"/>
              </w:rPr>
              <w:t>), with the assumption that the product value of (</w:t>
            </w:r>
            <w:r>
              <w:rPr>
                <w:i/>
                <w:iCs/>
                <w:lang w:val="en-US"/>
              </w:rPr>
              <w:t>v</w:t>
            </w:r>
            <w:r>
              <w:rPr>
                <w:i/>
                <w:iCs/>
                <w:vertAlign w:val="subscript"/>
                <w:lang w:val="en-US"/>
              </w:rPr>
              <w:t>Layers</w:t>
            </w:r>
            <w:r>
              <w:rPr>
                <w:lang w:val="en-US"/>
              </w:rPr>
              <w:t xml:space="preserve">, </w:t>
            </w:r>
            <w:r>
              <w:rPr>
                <w:i/>
                <w:iCs/>
                <w:lang w:val="en-US"/>
              </w:rPr>
              <w:t>Q</w:t>
            </w:r>
            <w:r>
              <w:rPr>
                <w:i/>
                <w:iCs/>
                <w:vertAlign w:val="subscript"/>
                <w:lang w:val="en-US"/>
              </w:rPr>
              <w:t>m</w:t>
            </w:r>
            <w:r>
              <w:rPr>
                <w:lang w:val="en-US"/>
              </w:rPr>
              <w:t xml:space="preserve">, </w:t>
            </w:r>
            <w:r>
              <w:rPr>
                <w:i/>
                <w:iCs/>
                <w:lang w:val="en-US"/>
              </w:rPr>
              <w:t>f</w:t>
            </w:r>
            <w:r>
              <w:rPr>
                <w:rFonts w:eastAsiaTheme="minorEastAsia"/>
                <w:lang w:val="en-US" w:eastAsia="zh-CN"/>
              </w:rPr>
              <w:t xml:space="preserve">) can be larger than X. Of course, if the product value must equal to X, both X=3 and X=3.2 are OK for us. So, we suggest to combine </w:t>
            </w:r>
            <w:r>
              <w:rPr>
                <w:b/>
                <w:highlight w:val="yellow"/>
              </w:rPr>
              <w:t>High Priority Proposal 3.2-1c</w:t>
            </w:r>
            <w:r>
              <w:t xml:space="preserve"> with</w:t>
            </w:r>
            <w:r>
              <w:rPr>
                <w:b/>
              </w:rPr>
              <w:t xml:space="preserve"> </w:t>
            </w:r>
            <w:r>
              <w:rPr>
                <w:b/>
                <w:highlight w:val="yellow"/>
                <w:lang w:val="en-US"/>
              </w:rPr>
              <w:t>High Priority Question 3.1-1a</w:t>
            </w:r>
            <w:r>
              <w:rPr>
                <w:b/>
                <w:lang w:val="en-US"/>
              </w:rPr>
              <w:t xml:space="preserve"> </w:t>
            </w:r>
            <w:r>
              <w:rPr>
                <w:lang w:val="en-US"/>
              </w:rPr>
              <w:t>as following</w:t>
            </w:r>
            <w:r>
              <w:rPr>
                <w:b/>
                <w:lang w:val="en-US"/>
              </w:rPr>
              <w:t>:</w:t>
            </w:r>
          </w:p>
          <w:p w14:paraId="16C85D9D" w14:textId="77777777" w:rsidR="00A54B8D" w:rsidRDefault="00CA5D3E">
            <w:pPr>
              <w:rPr>
                <w:b/>
                <w:lang w:val="en-US"/>
              </w:rPr>
            </w:pPr>
            <w:r>
              <w:rPr>
                <w:b/>
                <w:lang w:val="en-US"/>
              </w:rPr>
              <w:t>Which option should apply for the relaxed constraints (X and Y)?</w:t>
            </w:r>
          </w:p>
          <w:p w14:paraId="1FBBFC9F" w14:textId="77777777" w:rsidR="00A54B8D" w:rsidRDefault="00CA5D3E">
            <w:pPr>
              <w:pStyle w:val="aff"/>
              <w:numPr>
                <w:ilvl w:val="0"/>
                <w:numId w:val="63"/>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1: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xml:space="preserve"> ≥ X and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Y, respectively</w:t>
            </w:r>
          </w:p>
          <w:p w14:paraId="09D7162A" w14:textId="77777777" w:rsidR="00A54B8D" w:rsidRDefault="00CA5D3E">
            <w:pPr>
              <w:pStyle w:val="aff"/>
              <w:numPr>
                <w:ilvl w:val="0"/>
                <w:numId w:val="67"/>
              </w:numPr>
              <w:jc w:val="left"/>
              <w:rPr>
                <w:rFonts w:ascii="Times New Roman" w:eastAsiaTheme="minorEastAsia" w:hAnsi="Times New Roman" w:cs="Times New Roman"/>
                <w:b/>
                <w:sz w:val="20"/>
                <w:szCs w:val="20"/>
                <w:lang w:val="en-US" w:eastAsia="zh-CN"/>
              </w:rPr>
            </w:pPr>
            <w:r>
              <w:rPr>
                <w:rFonts w:ascii="Times New Roman" w:eastAsiaTheme="minorEastAsia" w:hAnsi="Times New Roman" w:cs="Times New Roman"/>
                <w:b/>
                <w:sz w:val="20"/>
                <w:szCs w:val="20"/>
                <w:lang w:val="en-US" w:eastAsia="zh-CN"/>
              </w:rPr>
              <w:t>X=3, Y=0.75</w:t>
            </w:r>
          </w:p>
          <w:p w14:paraId="1B79F7CA" w14:textId="77777777" w:rsidR="00A54B8D" w:rsidRDefault="00CA5D3E">
            <w:pPr>
              <w:pStyle w:val="aff"/>
              <w:numPr>
                <w:ilvl w:val="0"/>
                <w:numId w:val="63"/>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2: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xml:space="preserve"> = X and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Y, respectively</w:t>
            </w:r>
          </w:p>
          <w:p w14:paraId="3123D281" w14:textId="77777777" w:rsidR="00A54B8D" w:rsidRDefault="00CA5D3E">
            <w:pPr>
              <w:pStyle w:val="aff"/>
              <w:numPr>
                <w:ilvl w:val="0"/>
                <w:numId w:val="67"/>
              </w:numPr>
              <w:jc w:val="left"/>
              <w:rPr>
                <w:rFonts w:ascii="Times New Roman" w:eastAsiaTheme="minorEastAsia" w:hAnsi="Times New Roman" w:cs="Times New Roman"/>
                <w:b/>
                <w:sz w:val="20"/>
                <w:szCs w:val="20"/>
                <w:lang w:val="en-US" w:eastAsia="zh-CN"/>
              </w:rPr>
            </w:pPr>
            <w:r>
              <w:rPr>
                <w:rFonts w:ascii="Times New Roman" w:eastAsiaTheme="minorEastAsia" w:hAnsi="Times New Roman" w:cs="Times New Roman"/>
                <w:b/>
                <w:sz w:val="20"/>
                <w:szCs w:val="20"/>
                <w:lang w:val="en-US" w:eastAsia="zh-CN"/>
              </w:rPr>
              <w:t>X=3.2, Y=0.75</w:t>
            </w:r>
          </w:p>
        </w:tc>
      </w:tr>
      <w:tr w:rsidR="00A54B8D" w14:paraId="5A6ACC48" w14:textId="77777777">
        <w:tc>
          <w:tcPr>
            <w:tcW w:w="1479" w:type="dxa"/>
          </w:tcPr>
          <w:p w14:paraId="72495DE3" w14:textId="77777777" w:rsidR="00A54B8D" w:rsidRDefault="00CA5D3E">
            <w:pPr>
              <w:jc w:val="left"/>
              <w:rPr>
                <w:rFonts w:eastAsiaTheme="minorEastAsia"/>
                <w:lang w:val="en-US" w:eastAsia="zh-CN"/>
              </w:rPr>
            </w:pPr>
            <w:r>
              <w:rPr>
                <w:rFonts w:eastAsia="Malgun Gothic"/>
                <w:lang w:val="en-US" w:eastAsia="ko-KR"/>
              </w:rPr>
              <w:t>SONY</w:t>
            </w:r>
          </w:p>
        </w:tc>
        <w:tc>
          <w:tcPr>
            <w:tcW w:w="1464" w:type="dxa"/>
          </w:tcPr>
          <w:p w14:paraId="03A3C1D5" w14:textId="77777777" w:rsidR="00A54B8D" w:rsidRDefault="00CA5D3E">
            <w:pPr>
              <w:tabs>
                <w:tab w:val="left" w:pos="551"/>
              </w:tabs>
              <w:jc w:val="left"/>
              <w:rPr>
                <w:rFonts w:eastAsia="Malgun Gothic"/>
                <w:lang w:val="en-US" w:eastAsia="ko-KR"/>
              </w:rPr>
            </w:pPr>
            <w:r>
              <w:rPr>
                <w:rFonts w:eastAsia="Malgun Gothic"/>
                <w:lang w:val="en-US" w:eastAsia="ko-KR"/>
              </w:rPr>
              <w:t>Y</w:t>
            </w:r>
          </w:p>
        </w:tc>
        <w:tc>
          <w:tcPr>
            <w:tcW w:w="6688" w:type="dxa"/>
          </w:tcPr>
          <w:p w14:paraId="3C4FBF4D" w14:textId="77777777" w:rsidR="00A54B8D" w:rsidRDefault="00CA5D3E">
            <w:pPr>
              <w:jc w:val="left"/>
              <w:rPr>
                <w:rFonts w:eastAsiaTheme="minorEastAsia"/>
                <w:lang w:val="en-US" w:eastAsia="zh-CN"/>
              </w:rPr>
            </w:pPr>
            <w:r>
              <w:rPr>
                <w:rFonts w:eastAsiaTheme="minorEastAsia"/>
                <w:lang w:val="en-US" w:eastAsia="zh-CN"/>
              </w:rPr>
              <w:t xml:space="preserve">We also agree with this statement from MTK: “only 10Mbps peak data rate is supported by all R18 eRedCap and </w:t>
            </w:r>
            <w:r>
              <w:rPr>
                <w:rFonts w:eastAsiaTheme="minorEastAsia"/>
                <w:i/>
                <w:iCs/>
                <w:color w:val="0070C0"/>
                <w:lang w:val="en-US" w:eastAsia="zh-CN"/>
              </w:rPr>
              <w:t>therefore NO reporting on scaling factor/max mod order/max mimo layer is needed at all</w:t>
            </w:r>
            <w:r>
              <w:rPr>
                <w:rFonts w:eastAsiaTheme="minorEastAsia"/>
                <w:lang w:val="en-US" w:eastAsia="zh-CN"/>
              </w:rPr>
              <w:t>”</w:t>
            </w:r>
          </w:p>
        </w:tc>
      </w:tr>
      <w:tr w:rsidR="00A54B8D" w14:paraId="0D5BB886" w14:textId="77777777">
        <w:tc>
          <w:tcPr>
            <w:tcW w:w="1479" w:type="dxa"/>
          </w:tcPr>
          <w:p w14:paraId="4E2BC1CB" w14:textId="77777777" w:rsidR="00A54B8D" w:rsidRDefault="00CA5D3E">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7FB66834" w14:textId="77777777" w:rsidR="00A54B8D" w:rsidRDefault="00CA5D3E">
            <w:pPr>
              <w:tabs>
                <w:tab w:val="left" w:pos="551"/>
              </w:tabs>
              <w:jc w:val="left"/>
              <w:rPr>
                <w:rFonts w:eastAsia="Yu Mincho"/>
                <w:lang w:val="en-US" w:eastAsia="ja-JP"/>
              </w:rPr>
            </w:pPr>
            <w:r>
              <w:rPr>
                <w:rFonts w:eastAsia="Yu Mincho" w:hint="eastAsia"/>
                <w:lang w:val="en-US" w:eastAsia="ja-JP"/>
              </w:rPr>
              <w:t>Y</w:t>
            </w:r>
          </w:p>
        </w:tc>
        <w:tc>
          <w:tcPr>
            <w:tcW w:w="6688" w:type="dxa"/>
          </w:tcPr>
          <w:p w14:paraId="13C87C78" w14:textId="77777777" w:rsidR="00A54B8D" w:rsidRDefault="00CA5D3E">
            <w:pPr>
              <w:jc w:val="left"/>
              <w:rPr>
                <w:rFonts w:eastAsia="Yu Mincho"/>
                <w:lang w:val="en-US" w:eastAsia="ja-JP"/>
              </w:rPr>
            </w:pPr>
            <w:r>
              <w:rPr>
                <w:rFonts w:eastAsia="Yu Mincho"/>
                <w:lang w:val="en-US" w:eastAsia="ja-JP"/>
              </w:rPr>
              <w:t>We are also fine with 3.0.</w:t>
            </w:r>
          </w:p>
        </w:tc>
      </w:tr>
      <w:tr w:rsidR="00A54B8D" w14:paraId="2A5FABD9" w14:textId="77777777">
        <w:tc>
          <w:tcPr>
            <w:tcW w:w="1479" w:type="dxa"/>
          </w:tcPr>
          <w:p w14:paraId="12C2B79C" w14:textId="77777777" w:rsidR="00A54B8D" w:rsidRDefault="00CA5D3E">
            <w:pPr>
              <w:jc w:val="left"/>
              <w:rPr>
                <w:rFonts w:eastAsia="Yu Mincho"/>
                <w:lang w:val="en-US" w:eastAsia="ja-JP"/>
              </w:rPr>
            </w:pPr>
            <w:r>
              <w:rPr>
                <w:rFonts w:eastAsia="Yu Mincho"/>
                <w:lang w:val="en-US" w:eastAsia="ja-JP"/>
              </w:rPr>
              <w:t>Lenovo</w:t>
            </w:r>
          </w:p>
        </w:tc>
        <w:tc>
          <w:tcPr>
            <w:tcW w:w="1464" w:type="dxa"/>
          </w:tcPr>
          <w:p w14:paraId="530AA7B9" w14:textId="77777777" w:rsidR="00A54B8D" w:rsidRDefault="00CA5D3E">
            <w:pPr>
              <w:tabs>
                <w:tab w:val="left" w:pos="551"/>
              </w:tabs>
              <w:jc w:val="left"/>
              <w:rPr>
                <w:rFonts w:eastAsia="Yu Mincho"/>
                <w:lang w:val="en-US" w:eastAsia="ja-JP"/>
              </w:rPr>
            </w:pPr>
            <w:r>
              <w:rPr>
                <w:rFonts w:eastAsia="Yu Mincho"/>
                <w:lang w:val="en-US" w:eastAsia="ja-JP"/>
              </w:rPr>
              <w:t>Y</w:t>
            </w:r>
          </w:p>
        </w:tc>
        <w:tc>
          <w:tcPr>
            <w:tcW w:w="6688" w:type="dxa"/>
          </w:tcPr>
          <w:p w14:paraId="5AD14C0E" w14:textId="77777777" w:rsidR="00A54B8D" w:rsidRDefault="00A54B8D">
            <w:pPr>
              <w:jc w:val="left"/>
              <w:rPr>
                <w:rFonts w:eastAsia="Yu Mincho"/>
                <w:lang w:val="en-US" w:eastAsia="ja-JP"/>
              </w:rPr>
            </w:pPr>
          </w:p>
        </w:tc>
      </w:tr>
      <w:tr w:rsidR="00A54B8D" w14:paraId="357E159F" w14:textId="77777777">
        <w:tc>
          <w:tcPr>
            <w:tcW w:w="1479" w:type="dxa"/>
          </w:tcPr>
          <w:p w14:paraId="335079DA" w14:textId="77777777" w:rsidR="00A54B8D" w:rsidRDefault="00CA5D3E">
            <w:pPr>
              <w:jc w:val="left"/>
              <w:rPr>
                <w:rFonts w:eastAsia="Yu Mincho"/>
                <w:lang w:val="en-US" w:eastAsia="ja-JP"/>
              </w:rPr>
            </w:pPr>
            <w:r>
              <w:rPr>
                <w:rFonts w:eastAsia="Yu Mincho"/>
                <w:lang w:val="en-US" w:eastAsia="ja-JP"/>
              </w:rPr>
              <w:t>Huawei, HiSilicon</w:t>
            </w:r>
          </w:p>
        </w:tc>
        <w:tc>
          <w:tcPr>
            <w:tcW w:w="1464" w:type="dxa"/>
          </w:tcPr>
          <w:p w14:paraId="315F67C1" w14:textId="77777777" w:rsidR="00A54B8D" w:rsidRDefault="00CA5D3E">
            <w:pPr>
              <w:tabs>
                <w:tab w:val="left" w:pos="551"/>
              </w:tabs>
              <w:jc w:val="left"/>
              <w:rPr>
                <w:rFonts w:eastAsia="Yu Mincho"/>
                <w:lang w:val="en-US" w:eastAsia="ja-JP"/>
              </w:rPr>
            </w:pPr>
            <w:r>
              <w:rPr>
                <w:rFonts w:eastAsia="Yu Mincho"/>
                <w:lang w:val="en-US" w:eastAsia="ja-JP"/>
              </w:rPr>
              <w:t>Y</w:t>
            </w:r>
          </w:p>
        </w:tc>
        <w:tc>
          <w:tcPr>
            <w:tcW w:w="6688" w:type="dxa"/>
          </w:tcPr>
          <w:p w14:paraId="341C1C7F" w14:textId="77777777" w:rsidR="00A54B8D" w:rsidRDefault="00A54B8D">
            <w:pPr>
              <w:jc w:val="left"/>
              <w:rPr>
                <w:rFonts w:eastAsia="Yu Mincho"/>
                <w:lang w:val="en-US" w:eastAsia="ja-JP"/>
              </w:rPr>
            </w:pPr>
          </w:p>
        </w:tc>
      </w:tr>
      <w:tr w:rsidR="00A54B8D" w14:paraId="47FD25E8" w14:textId="77777777">
        <w:tc>
          <w:tcPr>
            <w:tcW w:w="1479" w:type="dxa"/>
          </w:tcPr>
          <w:p w14:paraId="4110344D" w14:textId="77777777" w:rsidR="00A54B8D" w:rsidRDefault="00CA5D3E">
            <w:pPr>
              <w:jc w:val="left"/>
              <w:rPr>
                <w:rFonts w:eastAsia="Yu Mincho"/>
                <w:lang w:val="en-US" w:eastAsia="ja-JP"/>
              </w:rPr>
            </w:pPr>
            <w:r>
              <w:rPr>
                <w:rFonts w:eastAsia="Yu Mincho"/>
                <w:lang w:val="en-US" w:eastAsia="ja-JP"/>
              </w:rPr>
              <w:t xml:space="preserve">Nordic </w:t>
            </w:r>
          </w:p>
        </w:tc>
        <w:tc>
          <w:tcPr>
            <w:tcW w:w="1464" w:type="dxa"/>
          </w:tcPr>
          <w:p w14:paraId="25B34903" w14:textId="77777777" w:rsidR="00A54B8D" w:rsidRDefault="00A54B8D">
            <w:pPr>
              <w:tabs>
                <w:tab w:val="left" w:pos="551"/>
              </w:tabs>
              <w:jc w:val="left"/>
              <w:rPr>
                <w:rFonts w:eastAsia="Yu Mincho"/>
                <w:lang w:val="en-US" w:eastAsia="ja-JP"/>
              </w:rPr>
            </w:pPr>
          </w:p>
        </w:tc>
        <w:tc>
          <w:tcPr>
            <w:tcW w:w="6688" w:type="dxa"/>
          </w:tcPr>
          <w:p w14:paraId="6A04C62A" w14:textId="77777777" w:rsidR="00A54B8D" w:rsidRDefault="00CA5D3E">
            <w:pPr>
              <w:jc w:val="left"/>
              <w:rPr>
                <w:rFonts w:eastAsia="Yu Mincho"/>
                <w:lang w:val="en-US" w:eastAsia="ja-JP"/>
              </w:rPr>
            </w:pPr>
            <w:r>
              <w:rPr>
                <w:rFonts w:eastAsia="Yu Mincho"/>
                <w:lang w:val="en-US" w:eastAsia="ja-JP"/>
              </w:rPr>
              <w:t>X=3 or 3.1 (for compromise)</w:t>
            </w:r>
          </w:p>
          <w:p w14:paraId="54331D70" w14:textId="77777777" w:rsidR="00A54B8D" w:rsidRDefault="00CA5D3E">
            <w:pPr>
              <w:jc w:val="left"/>
              <w:rPr>
                <w:rFonts w:eastAsia="Yu Mincho"/>
                <w:lang w:val="en-US" w:eastAsia="ja-JP"/>
              </w:rPr>
            </w:pPr>
            <w:r>
              <w:rPr>
                <w:rFonts w:eastAsia="Yu Mincho"/>
                <w:lang w:val="en-US" w:eastAsia="ja-JP"/>
              </w:rPr>
              <w:t>As we commented in Tohru on Tue, 3.1 can be assumed to be default peak rate, no need to define new scalers for that.</w:t>
            </w:r>
          </w:p>
        </w:tc>
      </w:tr>
      <w:tr w:rsidR="00A54B8D" w14:paraId="2DC9103D" w14:textId="77777777">
        <w:tc>
          <w:tcPr>
            <w:tcW w:w="1479" w:type="dxa"/>
          </w:tcPr>
          <w:p w14:paraId="55A4156A" w14:textId="77777777" w:rsidR="00A54B8D" w:rsidRDefault="00CA5D3E">
            <w:pPr>
              <w:jc w:val="left"/>
              <w:rPr>
                <w:rFonts w:eastAsia="宋体"/>
                <w:lang w:val="en-US" w:eastAsia="ja-JP"/>
              </w:rPr>
            </w:pPr>
            <w:r>
              <w:rPr>
                <w:rFonts w:eastAsia="宋体" w:hint="eastAsia"/>
                <w:lang w:val="en-US" w:eastAsia="zh-CN"/>
              </w:rPr>
              <w:t>Transsion</w:t>
            </w:r>
          </w:p>
        </w:tc>
        <w:tc>
          <w:tcPr>
            <w:tcW w:w="1464" w:type="dxa"/>
          </w:tcPr>
          <w:p w14:paraId="12D65F13" w14:textId="77777777" w:rsidR="00A54B8D" w:rsidRDefault="00CA5D3E">
            <w:pPr>
              <w:tabs>
                <w:tab w:val="left" w:pos="551"/>
              </w:tabs>
              <w:jc w:val="left"/>
              <w:rPr>
                <w:rFonts w:eastAsia="宋体"/>
                <w:lang w:val="en-US" w:eastAsia="ja-JP"/>
              </w:rPr>
            </w:pPr>
            <w:r>
              <w:rPr>
                <w:rFonts w:eastAsia="宋体" w:hint="eastAsia"/>
                <w:lang w:val="en-US" w:eastAsia="zh-CN"/>
              </w:rPr>
              <w:t>Y</w:t>
            </w:r>
          </w:p>
        </w:tc>
        <w:tc>
          <w:tcPr>
            <w:tcW w:w="6688" w:type="dxa"/>
          </w:tcPr>
          <w:p w14:paraId="450A0E08" w14:textId="77777777" w:rsidR="00A54B8D" w:rsidRDefault="00A54B8D">
            <w:pPr>
              <w:jc w:val="left"/>
              <w:rPr>
                <w:rFonts w:eastAsia="Yu Mincho"/>
                <w:lang w:val="en-US" w:eastAsia="ja-JP"/>
              </w:rPr>
            </w:pPr>
          </w:p>
        </w:tc>
      </w:tr>
      <w:tr w:rsidR="00A54B8D" w14:paraId="28B4B97E" w14:textId="77777777">
        <w:tc>
          <w:tcPr>
            <w:tcW w:w="1479" w:type="dxa"/>
          </w:tcPr>
          <w:p w14:paraId="1580CB01" w14:textId="77777777" w:rsidR="00A54B8D" w:rsidRDefault="00CA5D3E">
            <w:pPr>
              <w:jc w:val="left"/>
              <w:rPr>
                <w:rFonts w:eastAsia="Yu Mincho"/>
                <w:lang w:val="en-US" w:eastAsia="ja-JP"/>
              </w:rPr>
            </w:pPr>
            <w:r>
              <w:rPr>
                <w:rFonts w:eastAsia="Yu Mincho" w:hint="eastAsia"/>
                <w:lang w:val="en-US" w:eastAsia="ja-JP"/>
              </w:rPr>
              <w:t>D</w:t>
            </w:r>
            <w:r>
              <w:rPr>
                <w:rFonts w:eastAsia="Yu Mincho"/>
                <w:lang w:val="en-US" w:eastAsia="ja-JP"/>
              </w:rPr>
              <w:t>OCOMO2</w:t>
            </w:r>
          </w:p>
        </w:tc>
        <w:tc>
          <w:tcPr>
            <w:tcW w:w="1464" w:type="dxa"/>
          </w:tcPr>
          <w:p w14:paraId="08F8ACD9" w14:textId="77777777" w:rsidR="00A54B8D" w:rsidRDefault="00A54B8D">
            <w:pPr>
              <w:tabs>
                <w:tab w:val="left" w:pos="551"/>
              </w:tabs>
              <w:jc w:val="left"/>
              <w:rPr>
                <w:rFonts w:eastAsia="Yu Mincho"/>
                <w:lang w:val="en-US" w:eastAsia="ja-JP"/>
              </w:rPr>
            </w:pPr>
          </w:p>
        </w:tc>
        <w:tc>
          <w:tcPr>
            <w:tcW w:w="6688" w:type="dxa"/>
          </w:tcPr>
          <w:p w14:paraId="470BBF3F" w14:textId="77777777" w:rsidR="00A54B8D" w:rsidRDefault="00CA5D3E">
            <w:pPr>
              <w:jc w:val="left"/>
              <w:rPr>
                <w:rFonts w:eastAsia="Yu Mincho"/>
                <w:lang w:val="en-US" w:eastAsia="ja-JP"/>
              </w:rPr>
            </w:pPr>
            <w:r>
              <w:rPr>
                <w:rFonts w:eastAsia="Yu Mincho"/>
                <w:lang w:val="en-US" w:eastAsia="ja-JP"/>
              </w:rPr>
              <w:t>One clarification question; now we are discussing whether to support 60 kHz SCS, then if we support 60 kHz SCS, 10 Mbps peak rate should be achieved even for 60 kHz SCS?</w:t>
            </w:r>
          </w:p>
        </w:tc>
      </w:tr>
      <w:tr w:rsidR="00A54B8D" w14:paraId="71586A82" w14:textId="77777777">
        <w:tc>
          <w:tcPr>
            <w:tcW w:w="1479" w:type="dxa"/>
          </w:tcPr>
          <w:p w14:paraId="383CD5F0" w14:textId="77777777" w:rsidR="00A54B8D" w:rsidRDefault="00CA5D3E">
            <w:pPr>
              <w:jc w:val="left"/>
              <w:rPr>
                <w:rFonts w:eastAsia="Yu Mincho"/>
                <w:lang w:val="en-US" w:eastAsia="ja-JP"/>
              </w:rPr>
            </w:pPr>
            <w:r>
              <w:rPr>
                <w:rFonts w:eastAsia="Yu Mincho"/>
                <w:lang w:val="en-US" w:eastAsia="ja-JP"/>
              </w:rPr>
              <w:t>SONY</w:t>
            </w:r>
          </w:p>
        </w:tc>
        <w:tc>
          <w:tcPr>
            <w:tcW w:w="1464" w:type="dxa"/>
          </w:tcPr>
          <w:p w14:paraId="10E836C0" w14:textId="77777777" w:rsidR="00A54B8D" w:rsidRDefault="00A54B8D">
            <w:pPr>
              <w:tabs>
                <w:tab w:val="left" w:pos="551"/>
              </w:tabs>
              <w:jc w:val="left"/>
              <w:rPr>
                <w:rFonts w:eastAsia="Yu Mincho"/>
                <w:lang w:val="en-US" w:eastAsia="ja-JP"/>
              </w:rPr>
            </w:pPr>
          </w:p>
        </w:tc>
        <w:tc>
          <w:tcPr>
            <w:tcW w:w="6688" w:type="dxa"/>
          </w:tcPr>
          <w:p w14:paraId="37892011" w14:textId="77777777" w:rsidR="00A54B8D" w:rsidRDefault="00CA5D3E">
            <w:pPr>
              <w:jc w:val="left"/>
              <w:rPr>
                <w:bCs/>
                <w:szCs w:val="22"/>
                <w:lang w:val="en-US"/>
              </w:rPr>
            </w:pPr>
            <w:r>
              <w:rPr>
                <w:rFonts w:eastAsia="Yu Mincho"/>
                <w:lang w:val="en-US" w:eastAsia="ja-JP"/>
              </w:rPr>
              <w:t xml:space="preserve">Our preference is that </w:t>
            </w:r>
            <w:r>
              <w:rPr>
                <w:b/>
                <w:szCs w:val="22"/>
                <w:lang w:val="en-US"/>
              </w:rPr>
              <w:t xml:space="preserve">relaxed constraint </w:t>
            </w:r>
            <w:r>
              <w:rPr>
                <w:b/>
                <w:i/>
                <w:iCs/>
                <w:lang w:val="en-US"/>
              </w:rPr>
              <w:t>v</w:t>
            </w:r>
            <w:r>
              <w:rPr>
                <w:b/>
                <w:i/>
                <w:iCs/>
                <w:vertAlign w:val="subscript"/>
                <w:lang w:val="en-US"/>
              </w:rPr>
              <w:t>Layers</w:t>
            </w:r>
            <w:r>
              <w:rPr>
                <w:b/>
                <w:lang w:val="en-US"/>
              </w:rPr>
              <w:t>·</w:t>
            </w:r>
            <w:r>
              <w:rPr>
                <w:b/>
                <w:i/>
                <w:iCs/>
                <w:lang w:val="en-US"/>
              </w:rPr>
              <w:t>Q</w:t>
            </w:r>
            <w:r>
              <w:rPr>
                <w:b/>
                <w:i/>
                <w:iCs/>
                <w:vertAlign w:val="subscript"/>
                <w:lang w:val="en-US"/>
              </w:rPr>
              <w:t>m</w:t>
            </w:r>
            <w:r>
              <w:rPr>
                <w:b/>
                <w:lang w:val="en-US"/>
              </w:rPr>
              <w:t>·</w:t>
            </w:r>
            <w:r>
              <w:rPr>
                <w:b/>
                <w:i/>
                <w:iCs/>
                <w:lang w:val="en-US"/>
              </w:rPr>
              <w:t>f</w:t>
            </w:r>
            <w:r>
              <w:rPr>
                <w:b/>
                <w:lang w:val="en-US"/>
              </w:rPr>
              <w:t> </w:t>
            </w:r>
            <w:r>
              <w:rPr>
                <w:b/>
                <w:highlight w:val="cyan"/>
                <w:lang w:val="en-US"/>
              </w:rPr>
              <w:t>=</w:t>
            </w:r>
            <w:r>
              <w:rPr>
                <w:b/>
                <w:lang w:val="en-US"/>
              </w:rPr>
              <w:t> X</w:t>
            </w:r>
            <w:r>
              <w:rPr>
                <w:b/>
                <w:szCs w:val="22"/>
                <w:lang w:val="en-US"/>
              </w:rPr>
              <w:t>.</w:t>
            </w:r>
            <w:r>
              <w:rPr>
                <w:bCs/>
                <w:szCs w:val="22"/>
                <w:lang w:val="en-US"/>
              </w:rPr>
              <w:t xml:space="preserve"> This means that there is a single peak data rate for Rel-18 eRedCap, which is consistent with the decision in RANP#99.</w:t>
            </w:r>
          </w:p>
          <w:p w14:paraId="22A00E7C" w14:textId="77777777" w:rsidR="00A54B8D" w:rsidRDefault="00CA5D3E">
            <w:pPr>
              <w:jc w:val="left"/>
              <w:rPr>
                <w:rFonts w:eastAsia="Yu Mincho"/>
                <w:lang w:val="en-US" w:eastAsia="ja-JP"/>
              </w:rPr>
            </w:pPr>
            <w:r>
              <w:rPr>
                <w:bCs/>
                <w:szCs w:val="22"/>
                <w:lang w:val="en-US"/>
              </w:rPr>
              <w:t>We’d also be happy with just a statement that the peak data rate is 10Mbps and not bother with equations, subscripts and Greek letters that say the same thing: peak data rate = 10Mbps</w:t>
            </w:r>
          </w:p>
        </w:tc>
      </w:tr>
      <w:tr w:rsidR="00A54B8D" w14:paraId="6818EAC8" w14:textId="77777777">
        <w:tc>
          <w:tcPr>
            <w:tcW w:w="1479" w:type="dxa"/>
          </w:tcPr>
          <w:p w14:paraId="67FAF7A8" w14:textId="77777777" w:rsidR="00A54B8D" w:rsidRDefault="00CA5D3E">
            <w:pPr>
              <w:jc w:val="left"/>
              <w:rPr>
                <w:rFonts w:eastAsia="Yu Mincho"/>
                <w:lang w:val="en-US" w:eastAsia="ja-JP"/>
              </w:rPr>
            </w:pPr>
            <w:r>
              <w:rPr>
                <w:rFonts w:eastAsia="Yu Mincho" w:hint="eastAsia"/>
                <w:lang w:val="en-US" w:eastAsia="ja-JP"/>
              </w:rPr>
              <w:t>M</w:t>
            </w:r>
            <w:r>
              <w:rPr>
                <w:rFonts w:eastAsia="Yu Mincho"/>
                <w:lang w:val="en-US" w:eastAsia="ja-JP"/>
              </w:rPr>
              <w:t>ediaTek</w:t>
            </w:r>
          </w:p>
        </w:tc>
        <w:tc>
          <w:tcPr>
            <w:tcW w:w="1464" w:type="dxa"/>
          </w:tcPr>
          <w:p w14:paraId="21FBE0BE" w14:textId="77777777" w:rsidR="00A54B8D" w:rsidRDefault="00CA5D3E">
            <w:pPr>
              <w:tabs>
                <w:tab w:val="left" w:pos="551"/>
              </w:tabs>
              <w:jc w:val="left"/>
              <w:rPr>
                <w:rFonts w:eastAsia="Yu Mincho"/>
                <w:lang w:val="en-US" w:eastAsia="ja-JP"/>
              </w:rPr>
            </w:pPr>
            <w:r>
              <w:rPr>
                <w:rFonts w:eastAsia="Yu Mincho"/>
                <w:lang w:val="en-US" w:eastAsia="ja-JP"/>
              </w:rPr>
              <w:t>N</w:t>
            </w:r>
          </w:p>
        </w:tc>
        <w:tc>
          <w:tcPr>
            <w:tcW w:w="6688" w:type="dxa"/>
          </w:tcPr>
          <w:p w14:paraId="56E9A466" w14:textId="77777777" w:rsidR="00A54B8D" w:rsidRDefault="00CA5D3E">
            <w:pPr>
              <w:jc w:val="left"/>
              <w:rPr>
                <w:rFonts w:eastAsia="Yu Mincho"/>
                <w:lang w:val="en-US" w:eastAsia="ja-JP"/>
              </w:rPr>
            </w:pPr>
            <w:r>
              <w:rPr>
                <w:rFonts w:eastAsia="Yu Mincho"/>
                <w:lang w:val="en-US" w:eastAsia="ja-JP"/>
              </w:rPr>
              <w:t>We propose to modify the proposal as follows:</w:t>
            </w:r>
          </w:p>
          <w:p w14:paraId="5C54D2EA" w14:textId="77777777" w:rsidR="00A54B8D" w:rsidRDefault="00CA5D3E">
            <w:pPr>
              <w:pStyle w:val="aff"/>
              <w:numPr>
                <w:ilvl w:val="0"/>
                <w:numId w:val="23"/>
              </w:numPr>
              <w:jc w:val="left"/>
              <w:rPr>
                <w:rFonts w:ascii="Times New Roman" w:hAnsi="Times New Roman" w:cs="Times New Roman"/>
                <w:b/>
                <w:sz w:val="20"/>
                <w:szCs w:val="20"/>
                <w:lang w:val="en-US"/>
              </w:rPr>
            </w:pPr>
            <w:r>
              <w:rPr>
                <w:rFonts w:ascii="Times New Roman" w:hAnsi="Times New Roman" w:cs="Times New Roman"/>
                <w:b/>
                <w:sz w:val="20"/>
                <w:szCs w:val="20"/>
                <w:lang w:val="en-GB"/>
              </w:rPr>
              <w:t xml:space="preserve">For </w:t>
            </w:r>
            <w:r>
              <w:rPr>
                <w:rFonts w:ascii="Times New Roman" w:hAnsi="Times New Roman" w:cs="Times New Roman"/>
                <w:b/>
                <w:sz w:val="20"/>
                <w:szCs w:val="20"/>
                <w:lang w:val="en-US"/>
              </w:rPr>
              <w:t>UE peak data rate reduction with UE BB bandwidth reduction, for the relaxed constraint,</w:t>
            </w:r>
          </w:p>
          <w:p w14:paraId="3D2C507F" w14:textId="77777777" w:rsidR="00A54B8D" w:rsidRDefault="00CA5D3E">
            <w:pPr>
              <w:pStyle w:val="aff"/>
              <w:numPr>
                <w:ilvl w:val="1"/>
                <w:numId w:val="23"/>
              </w:numPr>
              <w:jc w:val="left"/>
              <w:rPr>
                <w:rFonts w:ascii="Times New Roman" w:hAnsi="Times New Roman" w:cs="Times New Roman"/>
                <w:b/>
                <w:sz w:val="20"/>
                <w:szCs w:val="20"/>
                <w:lang w:val="en-US"/>
              </w:rPr>
            </w:pPr>
            <w:r>
              <w:rPr>
                <w:rFonts w:ascii="Times New Roman" w:hAnsi="Times New Roman" w:cs="Times New Roman"/>
                <w:b/>
                <w:strike/>
                <w:color w:val="FF0000"/>
                <w:sz w:val="20"/>
                <w:szCs w:val="20"/>
                <w:lang w:val="en-US"/>
              </w:rPr>
              <w:t>X</w:t>
            </w:r>
            <w:r>
              <w:rPr>
                <w:rFonts w:ascii="Times New Roman" w:hAnsi="Times New Roman" w:cs="Times New Roman"/>
                <w:b/>
                <w:i/>
                <w:iCs/>
                <w:sz w:val="20"/>
                <w:szCs w:val="20"/>
                <w:lang w:val="en-US"/>
              </w:rPr>
              <w:t xml:space="preserve"> </w:t>
            </w:r>
            <w:r>
              <w:rPr>
                <w:rFonts w:ascii="Times New Roman" w:hAnsi="Times New Roman" w:cs="Times New Roman"/>
                <w:b/>
                <w:i/>
                <w:iCs/>
                <w:color w:val="FF0000"/>
                <w:sz w:val="20"/>
                <w:szCs w:val="20"/>
                <w:lang w:val="en-US"/>
              </w:rPr>
              <w:t>v</w:t>
            </w:r>
            <w:r>
              <w:rPr>
                <w:rFonts w:ascii="Times New Roman" w:hAnsi="Times New Roman" w:cs="Times New Roman"/>
                <w:b/>
                <w:i/>
                <w:iCs/>
                <w:color w:val="FF0000"/>
                <w:sz w:val="20"/>
                <w:szCs w:val="20"/>
                <w:vertAlign w:val="subscript"/>
                <w:lang w:val="en-US"/>
              </w:rPr>
              <w:t>Layers</w:t>
            </w:r>
            <w:r>
              <w:rPr>
                <w:rFonts w:ascii="Times New Roman" w:hAnsi="Times New Roman" w:cs="Times New Roman"/>
                <w:b/>
                <w:color w:val="FF0000"/>
                <w:sz w:val="20"/>
                <w:szCs w:val="20"/>
                <w:lang w:val="en-US"/>
              </w:rPr>
              <w:t>·</w:t>
            </w:r>
            <w:r>
              <w:rPr>
                <w:rFonts w:ascii="Times New Roman" w:hAnsi="Times New Roman" w:cs="Times New Roman"/>
                <w:b/>
                <w:i/>
                <w:iCs/>
                <w:color w:val="FF0000"/>
                <w:sz w:val="20"/>
                <w:szCs w:val="20"/>
                <w:lang w:val="en-US"/>
              </w:rPr>
              <w:t>Q</w:t>
            </w:r>
            <w:r>
              <w:rPr>
                <w:rFonts w:ascii="Times New Roman" w:hAnsi="Times New Roman" w:cs="Times New Roman"/>
                <w:b/>
                <w:i/>
                <w:iCs/>
                <w:color w:val="FF0000"/>
                <w:sz w:val="20"/>
                <w:szCs w:val="20"/>
                <w:vertAlign w:val="subscript"/>
                <w:lang w:val="en-US"/>
              </w:rPr>
              <w:t>m</w:t>
            </w:r>
            <w:r>
              <w:rPr>
                <w:rFonts w:ascii="Times New Roman" w:hAnsi="Times New Roman" w:cs="Times New Roman"/>
                <w:b/>
                <w:color w:val="FF0000"/>
                <w:sz w:val="20"/>
                <w:szCs w:val="20"/>
                <w:lang w:val="en-US"/>
              </w:rPr>
              <w:t>·</w:t>
            </w:r>
            <w:r>
              <w:rPr>
                <w:rFonts w:ascii="Times New Roman" w:hAnsi="Times New Roman" w:cs="Times New Roman"/>
                <w:b/>
                <w:i/>
                <w:iCs/>
                <w:color w:val="FF0000"/>
                <w:sz w:val="20"/>
                <w:szCs w:val="20"/>
                <w:lang w:val="en-US"/>
              </w:rPr>
              <w:t>f</w:t>
            </w:r>
            <w:r>
              <w:rPr>
                <w:rFonts w:ascii="Times New Roman" w:hAnsi="Times New Roman" w:cs="Times New Roman"/>
                <w:b/>
                <w:color w:val="FF0000"/>
                <w:sz w:val="20"/>
                <w:szCs w:val="20"/>
                <w:lang w:val="en-US"/>
              </w:rPr>
              <w:t> </w:t>
            </w:r>
            <w:r>
              <w:rPr>
                <w:rFonts w:ascii="Times New Roman" w:hAnsi="Times New Roman" w:cs="Times New Roman"/>
                <w:b/>
                <w:sz w:val="20"/>
                <w:szCs w:val="20"/>
                <w:lang w:val="en-US"/>
              </w:rPr>
              <w:t>=3.2</w:t>
            </w:r>
          </w:p>
        </w:tc>
      </w:tr>
      <w:tr w:rsidR="00A54B8D" w14:paraId="55FCAE60" w14:textId="77777777">
        <w:tc>
          <w:tcPr>
            <w:tcW w:w="1479" w:type="dxa"/>
          </w:tcPr>
          <w:p w14:paraId="1EF3E1E9" w14:textId="77777777" w:rsidR="00A54B8D" w:rsidRDefault="00CA5D3E">
            <w:pPr>
              <w:jc w:val="left"/>
              <w:rPr>
                <w:rFonts w:eastAsiaTheme="minorEastAsia"/>
                <w:lang w:val="en-US" w:eastAsia="zh-CN"/>
              </w:rPr>
            </w:pPr>
            <w:r>
              <w:rPr>
                <w:rFonts w:eastAsiaTheme="minorEastAsia"/>
                <w:lang w:val="en-US" w:eastAsia="zh-CN"/>
              </w:rPr>
              <w:t>Nokia, NSB</w:t>
            </w:r>
          </w:p>
        </w:tc>
        <w:tc>
          <w:tcPr>
            <w:tcW w:w="1464" w:type="dxa"/>
          </w:tcPr>
          <w:p w14:paraId="0D2E66AA" w14:textId="77777777"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688" w:type="dxa"/>
          </w:tcPr>
          <w:p w14:paraId="48253204" w14:textId="77777777" w:rsidR="00A54B8D" w:rsidRDefault="00A54B8D">
            <w:pPr>
              <w:jc w:val="left"/>
              <w:rPr>
                <w:rFonts w:eastAsiaTheme="minorEastAsia"/>
                <w:lang w:val="en-US" w:eastAsia="zh-CN"/>
              </w:rPr>
            </w:pPr>
          </w:p>
        </w:tc>
      </w:tr>
      <w:tr w:rsidR="00A54B8D" w14:paraId="6ACA3E2E" w14:textId="77777777">
        <w:tc>
          <w:tcPr>
            <w:tcW w:w="1479" w:type="dxa"/>
          </w:tcPr>
          <w:p w14:paraId="59BA7A6E" w14:textId="77777777" w:rsidR="00A54B8D" w:rsidRDefault="00CA5D3E">
            <w:pPr>
              <w:jc w:val="left"/>
              <w:rPr>
                <w:rFonts w:eastAsiaTheme="minorEastAsia"/>
                <w:lang w:val="en-US" w:eastAsia="zh-CN"/>
              </w:rPr>
            </w:pPr>
            <w:r>
              <w:rPr>
                <w:rFonts w:eastAsiaTheme="minorEastAsia"/>
                <w:lang w:val="en-US" w:eastAsia="zh-CN"/>
              </w:rPr>
              <w:t xml:space="preserve">Nordic </w:t>
            </w:r>
          </w:p>
        </w:tc>
        <w:tc>
          <w:tcPr>
            <w:tcW w:w="1464" w:type="dxa"/>
          </w:tcPr>
          <w:p w14:paraId="61F7BAD4" w14:textId="77777777"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688" w:type="dxa"/>
          </w:tcPr>
          <w:p w14:paraId="77C7544B" w14:textId="77777777" w:rsidR="00A54B8D" w:rsidRDefault="00CA5D3E">
            <w:pPr>
              <w:pStyle w:val="aff"/>
              <w:numPr>
                <w:ilvl w:val="0"/>
                <w:numId w:val="23"/>
              </w:numPr>
              <w:jc w:val="left"/>
              <w:rPr>
                <w:rFonts w:ascii="Times New Roman" w:hAnsi="Times New Roman" w:cs="Times New Roman"/>
                <w:b/>
                <w:sz w:val="20"/>
                <w:szCs w:val="20"/>
                <w:lang w:val="en-US"/>
              </w:rPr>
            </w:pPr>
            <w:r>
              <w:rPr>
                <w:rFonts w:ascii="Times New Roman" w:hAnsi="Times New Roman" w:cs="Times New Roman"/>
                <w:b/>
                <w:sz w:val="20"/>
                <w:szCs w:val="20"/>
                <w:lang w:val="en-GB"/>
              </w:rPr>
              <w:t xml:space="preserve">For </w:t>
            </w:r>
            <w:r>
              <w:rPr>
                <w:rFonts w:ascii="Times New Roman" w:hAnsi="Times New Roman" w:cs="Times New Roman"/>
                <w:b/>
                <w:sz w:val="20"/>
                <w:szCs w:val="20"/>
                <w:lang w:val="en-US"/>
              </w:rPr>
              <w:t>UE peak data rate reduction with UE BB bandwidth reduction, for the relaxed constraint,</w:t>
            </w:r>
          </w:p>
          <w:p w14:paraId="34F9B60F" w14:textId="77777777" w:rsidR="00A54B8D" w:rsidRDefault="00CA5D3E">
            <w:pPr>
              <w:pStyle w:val="aff"/>
              <w:numPr>
                <w:ilvl w:val="1"/>
                <w:numId w:val="23"/>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X=3.2 </w:t>
            </w:r>
            <w:r>
              <w:rPr>
                <w:rFonts w:ascii="Times New Roman" w:hAnsi="Times New Roman" w:cs="Times New Roman"/>
                <w:b/>
                <w:color w:val="FF0000"/>
                <w:sz w:val="20"/>
                <w:szCs w:val="20"/>
                <w:lang w:val="en-US"/>
              </w:rPr>
              <w:t>for UE supporting 1 or 2 layers</w:t>
            </w:r>
          </w:p>
        </w:tc>
      </w:tr>
      <w:tr w:rsidR="00A54B8D" w14:paraId="20C2B285" w14:textId="77777777">
        <w:tc>
          <w:tcPr>
            <w:tcW w:w="1479" w:type="dxa"/>
          </w:tcPr>
          <w:p w14:paraId="6BC057A8" w14:textId="77777777" w:rsidR="00A54B8D" w:rsidRDefault="00CA5D3E">
            <w:pPr>
              <w:jc w:val="left"/>
              <w:rPr>
                <w:rFonts w:eastAsiaTheme="minorEastAsia"/>
                <w:lang w:val="en-US" w:eastAsia="zh-CN"/>
              </w:rPr>
            </w:pPr>
            <w:r>
              <w:rPr>
                <w:rFonts w:eastAsiaTheme="minorEastAsia"/>
                <w:lang w:val="en-US" w:eastAsia="zh-CN"/>
              </w:rPr>
              <w:t>FL6</w:t>
            </w:r>
          </w:p>
        </w:tc>
        <w:tc>
          <w:tcPr>
            <w:tcW w:w="8152" w:type="dxa"/>
            <w:gridSpan w:val="2"/>
          </w:tcPr>
          <w:p w14:paraId="4CEFA611" w14:textId="77777777" w:rsidR="00A54B8D" w:rsidRDefault="00CA5D3E">
            <w:pPr>
              <w:jc w:val="left"/>
              <w:rPr>
                <w:bCs/>
              </w:rPr>
            </w:pPr>
            <w:r>
              <w:rPr>
                <w:rFonts w:eastAsia="宋体"/>
                <w:lang w:val="en-US" w:eastAsia="zh-CN"/>
              </w:rPr>
              <w:t xml:space="preserve">This issue has been addressed in Proposal </w:t>
            </w:r>
            <w:r>
              <w:rPr>
                <w:bCs/>
              </w:rPr>
              <w:t>3.1-1d</w:t>
            </w:r>
            <w:r>
              <w:rPr>
                <w:rFonts w:eastAsia="宋体"/>
                <w:lang w:val="en-US" w:eastAsia="zh-CN"/>
              </w:rPr>
              <w:t>.</w:t>
            </w:r>
          </w:p>
        </w:tc>
      </w:tr>
    </w:tbl>
    <w:p w14:paraId="684751B6" w14:textId="77777777" w:rsidR="00A54B8D" w:rsidRDefault="00A54B8D">
      <w:pPr>
        <w:rPr>
          <w:rFonts w:eastAsia="Microsoft YaHei UI"/>
          <w:lang w:val="en-US" w:eastAsia="zh-CN"/>
        </w:rPr>
      </w:pPr>
    </w:p>
    <w:p w14:paraId="13169234" w14:textId="77777777" w:rsidR="00A54B8D" w:rsidRDefault="00CA5D3E">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3.3</w:t>
      </w:r>
      <w:r>
        <w:rPr>
          <w:rFonts w:ascii="Arial" w:eastAsia="Times New Roman" w:hAnsi="Arial"/>
          <w:sz w:val="32"/>
          <w:lang w:val="en-US"/>
        </w:rPr>
        <w:tab/>
        <w:t>Standalone feature</w:t>
      </w:r>
    </w:p>
    <w:p w14:paraId="63F39B9F" w14:textId="77777777" w:rsidR="00A54B8D" w:rsidRDefault="00CA5D3E">
      <w:pPr>
        <w:tabs>
          <w:tab w:val="left" w:pos="1545"/>
        </w:tabs>
        <w:rPr>
          <w:rFonts w:eastAsia="Microsoft YaHei UI"/>
          <w:lang w:val="en-US" w:eastAsia="zh-CN"/>
        </w:rPr>
      </w:pPr>
      <w:r>
        <w:rPr>
          <w:rFonts w:eastAsia="Microsoft YaHei UI"/>
          <w:lang w:val="en-US" w:eastAsia="zh-CN"/>
        </w:rPr>
        <w:t>The contributions express the following views regarding the relaxed peak rate constraint Y:</w:t>
      </w:r>
    </w:p>
    <w:p w14:paraId="13A60E96" w14:textId="77777777" w:rsidR="00A54B8D" w:rsidRDefault="00CA5D3E">
      <w:pPr>
        <w:pStyle w:val="aff"/>
        <w:numPr>
          <w:ilvl w:val="0"/>
          <w:numId w:val="66"/>
        </w:numPr>
        <w:jc w:val="left"/>
        <w:rPr>
          <w:rFonts w:eastAsia="Microsoft YaHei UI"/>
          <w:sz w:val="20"/>
          <w:szCs w:val="20"/>
          <w:lang w:val="en-US" w:eastAsia="zh-CN"/>
        </w:rPr>
      </w:pPr>
      <w:r>
        <w:rPr>
          <w:rFonts w:eastAsia="Microsoft YaHei UI"/>
          <w:sz w:val="20"/>
          <w:szCs w:val="20"/>
          <w:lang w:val="en-US" w:eastAsia="zh-CN"/>
        </w:rPr>
        <w:t>Contributions [10, 13, 14, 15, 17, 18, 19, 24, 26, 27, 28, 30, 31, 35, 36, 38] propose Y=0.75.</w:t>
      </w:r>
    </w:p>
    <w:p w14:paraId="648A5294" w14:textId="77777777" w:rsidR="00A54B8D" w:rsidRDefault="00CA5D3E">
      <w:pPr>
        <w:pStyle w:val="aff"/>
        <w:numPr>
          <w:ilvl w:val="0"/>
          <w:numId w:val="66"/>
        </w:numPr>
        <w:jc w:val="left"/>
        <w:rPr>
          <w:rFonts w:eastAsia="Microsoft YaHei UI"/>
          <w:sz w:val="20"/>
          <w:szCs w:val="20"/>
          <w:lang w:val="en-US" w:eastAsia="zh-CN"/>
        </w:rPr>
      </w:pPr>
      <w:r>
        <w:rPr>
          <w:rFonts w:eastAsia="Microsoft YaHei UI"/>
          <w:sz w:val="20"/>
          <w:szCs w:val="20"/>
          <w:lang w:val="en-US" w:eastAsia="zh-CN"/>
        </w:rPr>
        <w:t>Contributions [11, 16] propose Y=0.75 or Y=0.8.</w:t>
      </w:r>
    </w:p>
    <w:p w14:paraId="298ED98C" w14:textId="77777777" w:rsidR="00A54B8D" w:rsidRDefault="00CA5D3E">
      <w:pPr>
        <w:pStyle w:val="aff"/>
        <w:numPr>
          <w:ilvl w:val="0"/>
          <w:numId w:val="66"/>
        </w:numPr>
        <w:jc w:val="left"/>
        <w:rPr>
          <w:rFonts w:eastAsia="Microsoft YaHei UI"/>
          <w:sz w:val="20"/>
          <w:szCs w:val="20"/>
          <w:lang w:val="en-US" w:eastAsia="zh-CN"/>
        </w:rPr>
      </w:pPr>
      <w:r>
        <w:rPr>
          <w:rFonts w:eastAsia="Microsoft YaHei UI"/>
          <w:sz w:val="20"/>
          <w:szCs w:val="20"/>
          <w:lang w:val="en-US" w:eastAsia="zh-CN"/>
        </w:rPr>
        <w:t>Contribution [33] proposes Y=0.7 or Y=0.75.</w:t>
      </w:r>
    </w:p>
    <w:p w14:paraId="683CAB45" w14:textId="77777777" w:rsidR="00A54B8D" w:rsidRDefault="00CA5D3E">
      <w:pPr>
        <w:pStyle w:val="aff"/>
        <w:numPr>
          <w:ilvl w:val="0"/>
          <w:numId w:val="66"/>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4] proposes Y=0.7.</w:t>
      </w:r>
    </w:p>
    <w:p w14:paraId="7A8366FB" w14:textId="77777777" w:rsidR="00A54B8D" w:rsidRDefault="00CA5D3E">
      <w:pPr>
        <w:pStyle w:val="aff"/>
        <w:numPr>
          <w:ilvl w:val="0"/>
          <w:numId w:val="66"/>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29] proposes Y=0.725.</w:t>
      </w:r>
    </w:p>
    <w:p w14:paraId="1E12A120" w14:textId="77777777" w:rsidR="00A54B8D" w:rsidRDefault="00CA5D3E">
      <w:pPr>
        <w:pStyle w:val="aff"/>
        <w:numPr>
          <w:ilvl w:val="0"/>
          <w:numId w:val="66"/>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25] proposes Y=0.8.</w:t>
      </w:r>
    </w:p>
    <w:p w14:paraId="4BBBF881" w14:textId="77777777" w:rsidR="00A54B8D" w:rsidRDefault="00CA5D3E">
      <w:pPr>
        <w:pStyle w:val="aff"/>
        <w:numPr>
          <w:ilvl w:val="0"/>
          <w:numId w:val="66"/>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11] proposes Y=X/4.</w:t>
      </w:r>
    </w:p>
    <w:p w14:paraId="05394954" w14:textId="77777777" w:rsidR="00A54B8D" w:rsidRDefault="00CA5D3E">
      <w:pPr>
        <w:pStyle w:val="aff"/>
        <w:numPr>
          <w:ilvl w:val="0"/>
          <w:numId w:val="66"/>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s [16, 33] propose new scaling factors (</w:t>
      </w:r>
      <w:r>
        <w:rPr>
          <w:rFonts w:ascii="Times New Roman" w:eastAsia="Microsoft YaHei UI" w:hAnsi="Times New Roman" w:cs="Times New Roman"/>
          <w:i/>
          <w:iCs/>
          <w:sz w:val="20"/>
          <w:szCs w:val="20"/>
          <w:lang w:val="en-US" w:eastAsia="zh-CN"/>
        </w:rPr>
        <w:t>f</w:t>
      </w:r>
      <w:r>
        <w:rPr>
          <w:rFonts w:ascii="Times New Roman" w:eastAsia="Microsoft YaHei UI" w:hAnsi="Times New Roman" w:cs="Times New Roman"/>
          <w:sz w:val="20"/>
          <w:szCs w:val="20"/>
          <w:lang w:val="en-US" w:eastAsia="zh-CN"/>
        </w:rPr>
        <w:t>).</w:t>
      </w:r>
    </w:p>
    <w:p w14:paraId="01BED48A" w14:textId="77777777" w:rsidR="00A54B8D" w:rsidRDefault="00CA5D3E">
      <w:pPr>
        <w:pStyle w:val="aff"/>
        <w:numPr>
          <w:ilvl w:val="0"/>
          <w:numId w:val="66"/>
        </w:numPr>
        <w:jc w:val="left"/>
        <w:rPr>
          <w:rFonts w:eastAsia="Microsoft YaHei UI"/>
          <w:sz w:val="20"/>
          <w:szCs w:val="20"/>
          <w:lang w:val="en-US" w:eastAsia="zh-CN"/>
        </w:rPr>
      </w:pPr>
      <w:r>
        <w:rPr>
          <w:rFonts w:eastAsia="Microsoft YaHei UI"/>
          <w:sz w:val="20"/>
          <w:szCs w:val="20"/>
          <w:lang w:val="en-US" w:eastAsia="zh-CN"/>
        </w:rPr>
        <w:t>Contribution [10] proposes to always assume 20 MHz bandwidth in the peak rate calculation to avoid that the resulting peak rate and TBS become too small.</w:t>
      </w:r>
    </w:p>
    <w:p w14:paraId="10EC6E61" w14:textId="77777777" w:rsidR="00A54B8D" w:rsidRDefault="00CA5D3E">
      <w:pPr>
        <w:jc w:val="left"/>
        <w:rPr>
          <w:bCs/>
          <w:lang w:val="en-US"/>
        </w:rPr>
      </w:pPr>
      <w:r>
        <w:rPr>
          <w:bCs/>
          <w:lang w:val="en-US"/>
        </w:rPr>
        <w:t>Based on the above, the following proposal can be considered.</w:t>
      </w:r>
    </w:p>
    <w:p w14:paraId="59533437" w14:textId="77777777" w:rsidR="00A54B8D" w:rsidRDefault="00CA5D3E">
      <w:pPr>
        <w:jc w:val="left"/>
        <w:rPr>
          <w:b/>
          <w:lang w:val="en-US"/>
        </w:rPr>
      </w:pPr>
      <w:r>
        <w:rPr>
          <w:b/>
          <w:highlight w:val="yellow"/>
          <w:lang w:val="en-US"/>
        </w:rPr>
        <w:t>FL1 High Priority Proposal 3.3-1a</w:t>
      </w:r>
      <w:r>
        <w:rPr>
          <w:b/>
          <w:lang w:val="en-US"/>
        </w:rPr>
        <w:t>: Y=0.75 assuming 20 MHz bandwidth in the 38.306 peak rate expression</w:t>
      </w:r>
    </w:p>
    <w:tbl>
      <w:tblPr>
        <w:tblStyle w:val="af8"/>
        <w:tblW w:w="9631" w:type="dxa"/>
        <w:tblLayout w:type="fixed"/>
        <w:tblLook w:val="04A0" w:firstRow="1" w:lastRow="0" w:firstColumn="1" w:lastColumn="0" w:noHBand="0" w:noVBand="1"/>
      </w:tblPr>
      <w:tblGrid>
        <w:gridCol w:w="1479"/>
        <w:gridCol w:w="1464"/>
        <w:gridCol w:w="6688"/>
      </w:tblGrid>
      <w:tr w:rsidR="00A54B8D" w14:paraId="5A1D58CE" w14:textId="77777777">
        <w:tc>
          <w:tcPr>
            <w:tcW w:w="1479" w:type="dxa"/>
            <w:shd w:val="clear" w:color="auto" w:fill="D9D9D9" w:themeFill="background1" w:themeFillShade="D9"/>
          </w:tcPr>
          <w:p w14:paraId="6806FC91" w14:textId="77777777" w:rsidR="00A54B8D" w:rsidRDefault="00CA5D3E">
            <w:pPr>
              <w:jc w:val="left"/>
              <w:rPr>
                <w:b/>
                <w:bCs/>
                <w:lang w:val="en-US"/>
              </w:rPr>
            </w:pPr>
            <w:r>
              <w:rPr>
                <w:b/>
                <w:bCs/>
                <w:lang w:val="en-US"/>
              </w:rPr>
              <w:t>Company</w:t>
            </w:r>
          </w:p>
        </w:tc>
        <w:tc>
          <w:tcPr>
            <w:tcW w:w="1464" w:type="dxa"/>
            <w:shd w:val="clear" w:color="auto" w:fill="D9D9D9" w:themeFill="background1" w:themeFillShade="D9"/>
          </w:tcPr>
          <w:p w14:paraId="6F1437AA" w14:textId="77777777" w:rsidR="00A54B8D" w:rsidRDefault="00CA5D3E">
            <w:pPr>
              <w:jc w:val="left"/>
              <w:rPr>
                <w:b/>
                <w:bCs/>
                <w:lang w:val="en-US"/>
              </w:rPr>
            </w:pPr>
            <w:r>
              <w:rPr>
                <w:b/>
                <w:bCs/>
                <w:lang w:val="en-US"/>
              </w:rPr>
              <w:t>Y/N</w:t>
            </w:r>
          </w:p>
        </w:tc>
        <w:tc>
          <w:tcPr>
            <w:tcW w:w="6688" w:type="dxa"/>
            <w:shd w:val="clear" w:color="auto" w:fill="D9D9D9" w:themeFill="background1" w:themeFillShade="D9"/>
          </w:tcPr>
          <w:p w14:paraId="75A871A9" w14:textId="77777777" w:rsidR="00A54B8D" w:rsidRDefault="00CA5D3E">
            <w:pPr>
              <w:jc w:val="left"/>
              <w:rPr>
                <w:b/>
                <w:bCs/>
                <w:lang w:val="en-US"/>
              </w:rPr>
            </w:pPr>
            <w:r>
              <w:rPr>
                <w:b/>
                <w:bCs/>
                <w:lang w:val="en-US"/>
              </w:rPr>
              <w:t>Comments</w:t>
            </w:r>
          </w:p>
        </w:tc>
      </w:tr>
      <w:tr w:rsidR="00A54B8D" w14:paraId="0DC28C70" w14:textId="77777777">
        <w:tc>
          <w:tcPr>
            <w:tcW w:w="1479" w:type="dxa"/>
          </w:tcPr>
          <w:p w14:paraId="32E4ACC8" w14:textId="77777777" w:rsidR="00A54B8D" w:rsidRDefault="00CA5D3E">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09C53540" w14:textId="77777777" w:rsidR="00A54B8D" w:rsidRDefault="00CA5D3E">
            <w:pPr>
              <w:tabs>
                <w:tab w:val="left" w:pos="551"/>
              </w:tabs>
              <w:jc w:val="left"/>
              <w:rPr>
                <w:rFonts w:eastAsia="Yu Mincho"/>
                <w:lang w:val="en-US" w:eastAsia="ja-JP"/>
              </w:rPr>
            </w:pPr>
            <w:r>
              <w:rPr>
                <w:rFonts w:eastAsia="Yu Mincho" w:hint="eastAsia"/>
                <w:lang w:val="en-US" w:eastAsia="ja-JP"/>
              </w:rPr>
              <w:t>Y</w:t>
            </w:r>
          </w:p>
        </w:tc>
        <w:tc>
          <w:tcPr>
            <w:tcW w:w="6688" w:type="dxa"/>
          </w:tcPr>
          <w:p w14:paraId="6D987B64" w14:textId="77777777" w:rsidR="00A54B8D" w:rsidRDefault="00A54B8D">
            <w:pPr>
              <w:jc w:val="left"/>
              <w:rPr>
                <w:rFonts w:eastAsiaTheme="minorEastAsia"/>
                <w:lang w:val="en-US" w:eastAsia="zh-CN"/>
              </w:rPr>
            </w:pPr>
          </w:p>
        </w:tc>
      </w:tr>
      <w:tr w:rsidR="00A54B8D" w14:paraId="658EAE56" w14:textId="77777777">
        <w:tc>
          <w:tcPr>
            <w:tcW w:w="1479" w:type="dxa"/>
          </w:tcPr>
          <w:p w14:paraId="7B9267BF" w14:textId="77777777" w:rsidR="00A54B8D" w:rsidRDefault="00CA5D3E">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3AA2FA08" w14:textId="77777777" w:rsidR="00A54B8D" w:rsidRDefault="00CA5D3E">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195ED143" w14:textId="77777777" w:rsidR="00A54B8D" w:rsidRDefault="00A54B8D">
            <w:pPr>
              <w:jc w:val="left"/>
              <w:rPr>
                <w:rFonts w:eastAsiaTheme="minorEastAsia"/>
                <w:lang w:val="en-US" w:eastAsia="zh-CN"/>
              </w:rPr>
            </w:pPr>
          </w:p>
        </w:tc>
      </w:tr>
      <w:tr w:rsidR="00A54B8D" w14:paraId="02AF64AC" w14:textId="77777777">
        <w:tc>
          <w:tcPr>
            <w:tcW w:w="1479" w:type="dxa"/>
          </w:tcPr>
          <w:p w14:paraId="2DC2FF85" w14:textId="77777777" w:rsidR="00A54B8D" w:rsidRDefault="00CA5D3E">
            <w:pPr>
              <w:jc w:val="left"/>
              <w:rPr>
                <w:rFonts w:eastAsiaTheme="minorEastAsia"/>
                <w:lang w:val="en-US" w:eastAsia="zh-CN"/>
              </w:rPr>
            </w:pPr>
            <w:r>
              <w:rPr>
                <w:rFonts w:eastAsiaTheme="minorEastAsia"/>
                <w:lang w:val="en-US" w:eastAsia="zh-CN"/>
              </w:rPr>
              <w:t>Nordic</w:t>
            </w:r>
          </w:p>
        </w:tc>
        <w:tc>
          <w:tcPr>
            <w:tcW w:w="1464" w:type="dxa"/>
          </w:tcPr>
          <w:p w14:paraId="2CD168D6" w14:textId="77777777" w:rsidR="00A54B8D" w:rsidRDefault="00CA5D3E">
            <w:pPr>
              <w:tabs>
                <w:tab w:val="left" w:pos="551"/>
              </w:tabs>
              <w:jc w:val="left"/>
              <w:rPr>
                <w:rFonts w:eastAsiaTheme="minorEastAsia"/>
                <w:lang w:val="en-US" w:eastAsia="zh-CN"/>
              </w:rPr>
            </w:pPr>
            <w:r>
              <w:rPr>
                <w:rFonts w:eastAsiaTheme="minorEastAsia"/>
                <w:lang w:val="en-US" w:eastAsia="zh-CN"/>
              </w:rPr>
              <w:t>N</w:t>
            </w:r>
          </w:p>
        </w:tc>
        <w:tc>
          <w:tcPr>
            <w:tcW w:w="6688" w:type="dxa"/>
          </w:tcPr>
          <w:p w14:paraId="78AF9336" w14:textId="77777777" w:rsidR="00A54B8D" w:rsidRDefault="00CA5D3E">
            <w:pPr>
              <w:jc w:val="left"/>
              <w:rPr>
                <w:rFonts w:eastAsiaTheme="minorEastAsia"/>
                <w:lang w:val="en-US" w:eastAsia="zh-CN"/>
              </w:rPr>
            </w:pPr>
            <w:r>
              <w:rPr>
                <w:rFonts w:eastAsiaTheme="minorEastAsia"/>
                <w:lang w:val="en-US" w:eastAsia="zh-CN"/>
              </w:rPr>
              <w:t>0.75 cannot be configured when RedCap UE supports two layers. Therefore, 0.75 is not technically feasible solution.</w:t>
            </w:r>
          </w:p>
        </w:tc>
      </w:tr>
      <w:tr w:rsidR="00A54B8D" w14:paraId="61A6D310" w14:textId="77777777">
        <w:tc>
          <w:tcPr>
            <w:tcW w:w="1479" w:type="dxa"/>
          </w:tcPr>
          <w:p w14:paraId="1DB5DD3F" w14:textId="77777777" w:rsidR="00A54B8D" w:rsidRDefault="00CA5D3E">
            <w:pPr>
              <w:jc w:val="left"/>
              <w:rPr>
                <w:rFonts w:eastAsiaTheme="minorEastAsia"/>
                <w:lang w:val="en-US" w:eastAsia="zh-CN"/>
              </w:rPr>
            </w:pPr>
            <w:r>
              <w:rPr>
                <w:rFonts w:eastAsiaTheme="minorEastAsia"/>
                <w:lang w:val="en-US" w:eastAsia="zh-CN"/>
              </w:rPr>
              <w:t>CMCC</w:t>
            </w:r>
          </w:p>
        </w:tc>
        <w:tc>
          <w:tcPr>
            <w:tcW w:w="1464" w:type="dxa"/>
          </w:tcPr>
          <w:p w14:paraId="64F58DA8" w14:textId="77777777"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688" w:type="dxa"/>
          </w:tcPr>
          <w:p w14:paraId="3B4859B9" w14:textId="77777777" w:rsidR="00A54B8D" w:rsidRDefault="00A54B8D">
            <w:pPr>
              <w:jc w:val="left"/>
              <w:rPr>
                <w:rFonts w:eastAsiaTheme="minorEastAsia"/>
                <w:lang w:val="en-US" w:eastAsia="zh-CN"/>
              </w:rPr>
            </w:pPr>
          </w:p>
        </w:tc>
      </w:tr>
      <w:tr w:rsidR="00A54B8D" w14:paraId="6889052C" w14:textId="77777777">
        <w:tc>
          <w:tcPr>
            <w:tcW w:w="1479" w:type="dxa"/>
          </w:tcPr>
          <w:p w14:paraId="57FC0A3E" w14:textId="77777777" w:rsidR="00A54B8D" w:rsidRDefault="00CA5D3E">
            <w:pPr>
              <w:jc w:val="left"/>
              <w:rPr>
                <w:rFonts w:eastAsiaTheme="minorEastAsia"/>
                <w:lang w:val="en-US" w:eastAsia="zh-CN"/>
              </w:rPr>
            </w:pPr>
            <w:r>
              <w:rPr>
                <w:rFonts w:eastAsiaTheme="minorEastAsia"/>
                <w:lang w:val="en-US" w:eastAsia="zh-CN"/>
              </w:rPr>
              <w:t>SONY</w:t>
            </w:r>
          </w:p>
        </w:tc>
        <w:tc>
          <w:tcPr>
            <w:tcW w:w="1464" w:type="dxa"/>
          </w:tcPr>
          <w:p w14:paraId="7B21C8E8" w14:textId="77777777"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688" w:type="dxa"/>
          </w:tcPr>
          <w:p w14:paraId="5A256B0F" w14:textId="77777777" w:rsidR="00A54B8D" w:rsidRDefault="00CA5D3E">
            <w:pPr>
              <w:jc w:val="left"/>
              <w:rPr>
                <w:rFonts w:eastAsiaTheme="minorEastAsia"/>
                <w:lang w:val="en-US" w:eastAsia="zh-CN"/>
              </w:rPr>
            </w:pPr>
            <w:r>
              <w:rPr>
                <w:rFonts w:eastAsiaTheme="minorEastAsia"/>
                <w:lang w:val="en-US" w:eastAsia="zh-CN"/>
              </w:rPr>
              <w:t>We are OK with Y = 0.75 for the sake of progress.</w:t>
            </w:r>
          </w:p>
        </w:tc>
      </w:tr>
      <w:tr w:rsidR="00A54B8D" w14:paraId="26605C74" w14:textId="77777777">
        <w:tc>
          <w:tcPr>
            <w:tcW w:w="1479" w:type="dxa"/>
          </w:tcPr>
          <w:p w14:paraId="6B986A4F" w14:textId="77777777" w:rsidR="00A54B8D" w:rsidRDefault="00CA5D3E">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5133462B" w14:textId="77777777"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688" w:type="dxa"/>
          </w:tcPr>
          <w:p w14:paraId="3717C7FF" w14:textId="77777777" w:rsidR="00A54B8D" w:rsidRDefault="00A54B8D">
            <w:pPr>
              <w:jc w:val="left"/>
              <w:rPr>
                <w:rFonts w:eastAsiaTheme="minorEastAsia"/>
                <w:lang w:val="en-US" w:eastAsia="zh-CN"/>
              </w:rPr>
            </w:pPr>
          </w:p>
        </w:tc>
      </w:tr>
      <w:tr w:rsidR="00A54B8D" w14:paraId="2C380319" w14:textId="77777777">
        <w:tc>
          <w:tcPr>
            <w:tcW w:w="1479" w:type="dxa"/>
          </w:tcPr>
          <w:p w14:paraId="59C7874F" w14:textId="77777777" w:rsidR="00A54B8D" w:rsidRDefault="00CA5D3E">
            <w:pPr>
              <w:jc w:val="left"/>
              <w:rPr>
                <w:rFonts w:eastAsiaTheme="minorEastAsia"/>
                <w:lang w:val="en-US" w:eastAsia="zh-CN"/>
              </w:rPr>
            </w:pPr>
            <w:r>
              <w:rPr>
                <w:rFonts w:eastAsia="Malgun Gothic" w:hint="eastAsia"/>
                <w:lang w:val="en-US" w:eastAsia="ko-KR"/>
              </w:rPr>
              <w:t>LG</w:t>
            </w:r>
          </w:p>
        </w:tc>
        <w:tc>
          <w:tcPr>
            <w:tcW w:w="1464" w:type="dxa"/>
          </w:tcPr>
          <w:p w14:paraId="569ED23E" w14:textId="77777777" w:rsidR="00A54B8D" w:rsidRDefault="00CA5D3E">
            <w:pPr>
              <w:tabs>
                <w:tab w:val="left" w:pos="551"/>
              </w:tabs>
              <w:jc w:val="left"/>
              <w:rPr>
                <w:rFonts w:eastAsiaTheme="minorEastAsia"/>
                <w:lang w:val="en-US" w:eastAsia="zh-CN"/>
              </w:rPr>
            </w:pPr>
            <w:r>
              <w:rPr>
                <w:rFonts w:eastAsia="Malgun Gothic" w:hint="eastAsia"/>
                <w:lang w:val="en-US" w:eastAsia="ko-KR"/>
              </w:rPr>
              <w:t>Y</w:t>
            </w:r>
          </w:p>
        </w:tc>
        <w:tc>
          <w:tcPr>
            <w:tcW w:w="6688" w:type="dxa"/>
          </w:tcPr>
          <w:p w14:paraId="25F4679F" w14:textId="77777777" w:rsidR="00A54B8D" w:rsidRDefault="00CA5D3E">
            <w:pPr>
              <w:jc w:val="left"/>
              <w:rPr>
                <w:rFonts w:eastAsiaTheme="minorEastAsia"/>
                <w:lang w:val="en-US" w:eastAsia="zh-CN"/>
              </w:rPr>
            </w:pPr>
            <w:r>
              <w:rPr>
                <w:rFonts w:eastAsiaTheme="minorEastAsia"/>
                <w:lang w:val="en-US" w:eastAsia="zh-CN"/>
              </w:rPr>
              <w:t xml:space="preserve">We support Y=0.75 </w:t>
            </w:r>
            <w:r>
              <w:rPr>
                <w:rFonts w:eastAsia="Malgun Gothic"/>
                <w:lang w:val="en-US" w:eastAsia="ko-KR"/>
              </w:rPr>
              <w:t xml:space="preserve">as it can satisfy the 10 Mbps peak rate target for both 15 kHz and 30 kHz SCS. </w:t>
            </w:r>
            <w:r>
              <w:rPr>
                <w:rFonts w:eastAsiaTheme="minorEastAsia"/>
                <w:lang w:val="en-US" w:eastAsia="zh-CN"/>
              </w:rPr>
              <w:t>The same reason that we support X=3.2.</w:t>
            </w:r>
          </w:p>
        </w:tc>
      </w:tr>
      <w:tr w:rsidR="00A54B8D" w14:paraId="2DFAA744" w14:textId="77777777">
        <w:tc>
          <w:tcPr>
            <w:tcW w:w="1479" w:type="dxa"/>
          </w:tcPr>
          <w:p w14:paraId="7BDBA2BB" w14:textId="77777777" w:rsidR="00A54B8D" w:rsidRDefault="00CA5D3E">
            <w:pPr>
              <w:jc w:val="left"/>
              <w:rPr>
                <w:rFonts w:eastAsia="Malgun Gothic"/>
                <w:lang w:val="en-US" w:eastAsia="ko-KR"/>
              </w:rPr>
            </w:pPr>
            <w:r>
              <w:rPr>
                <w:rFonts w:eastAsiaTheme="minorEastAsia" w:hint="eastAsia"/>
                <w:lang w:val="en-US" w:eastAsia="zh-CN"/>
              </w:rPr>
              <w:t>CATT</w:t>
            </w:r>
          </w:p>
        </w:tc>
        <w:tc>
          <w:tcPr>
            <w:tcW w:w="1464" w:type="dxa"/>
          </w:tcPr>
          <w:p w14:paraId="33FED92B" w14:textId="77777777" w:rsidR="00A54B8D" w:rsidRDefault="00CA5D3E">
            <w:pPr>
              <w:tabs>
                <w:tab w:val="left" w:pos="551"/>
              </w:tabs>
              <w:jc w:val="left"/>
              <w:rPr>
                <w:rFonts w:eastAsia="Malgun Gothic"/>
                <w:lang w:val="en-US" w:eastAsia="ko-KR"/>
              </w:rPr>
            </w:pPr>
            <w:r>
              <w:rPr>
                <w:rFonts w:eastAsiaTheme="minorEastAsia" w:hint="eastAsia"/>
                <w:lang w:val="en-US" w:eastAsia="zh-CN"/>
              </w:rPr>
              <w:t>Y</w:t>
            </w:r>
          </w:p>
        </w:tc>
        <w:tc>
          <w:tcPr>
            <w:tcW w:w="6688" w:type="dxa"/>
          </w:tcPr>
          <w:p w14:paraId="52DE1C90" w14:textId="77777777" w:rsidR="00A54B8D" w:rsidRDefault="00CA5D3E">
            <w:pPr>
              <w:jc w:val="left"/>
              <w:rPr>
                <w:rFonts w:eastAsiaTheme="minorEastAsia"/>
                <w:lang w:val="en-US" w:eastAsia="zh-CN"/>
              </w:rPr>
            </w:pPr>
            <w:r>
              <w:rPr>
                <w:rFonts w:eastAsiaTheme="minorEastAsia" w:hint="eastAsia"/>
                <w:lang w:val="en-US" w:eastAsia="zh-CN"/>
              </w:rPr>
              <w:t>OK. A new scaling factor should also be introduced.</w:t>
            </w:r>
          </w:p>
        </w:tc>
      </w:tr>
      <w:tr w:rsidR="00A54B8D" w14:paraId="0645131E" w14:textId="77777777">
        <w:tc>
          <w:tcPr>
            <w:tcW w:w="1479" w:type="dxa"/>
          </w:tcPr>
          <w:p w14:paraId="03EFA536" w14:textId="77777777" w:rsidR="00A54B8D" w:rsidRDefault="00CA5D3E">
            <w:pPr>
              <w:jc w:val="left"/>
              <w:rPr>
                <w:rFonts w:eastAsiaTheme="minorEastAsia"/>
                <w:lang w:val="en-US" w:eastAsia="zh-CN"/>
              </w:rPr>
            </w:pPr>
            <w:r>
              <w:rPr>
                <w:rFonts w:eastAsiaTheme="minorEastAsia"/>
                <w:lang w:val="en-US" w:eastAsia="zh-CN"/>
              </w:rPr>
              <w:t>FUTUREWEI</w:t>
            </w:r>
          </w:p>
        </w:tc>
        <w:tc>
          <w:tcPr>
            <w:tcW w:w="1464" w:type="dxa"/>
          </w:tcPr>
          <w:p w14:paraId="1BA1C35D" w14:textId="77777777"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688" w:type="dxa"/>
          </w:tcPr>
          <w:p w14:paraId="27D089D9" w14:textId="77777777" w:rsidR="00A54B8D" w:rsidRDefault="00A54B8D">
            <w:pPr>
              <w:jc w:val="left"/>
              <w:rPr>
                <w:rFonts w:eastAsiaTheme="minorEastAsia"/>
                <w:lang w:val="en-US" w:eastAsia="zh-CN"/>
              </w:rPr>
            </w:pPr>
          </w:p>
        </w:tc>
      </w:tr>
      <w:tr w:rsidR="00A54B8D" w14:paraId="42C6B592" w14:textId="77777777">
        <w:tc>
          <w:tcPr>
            <w:tcW w:w="1479" w:type="dxa"/>
          </w:tcPr>
          <w:p w14:paraId="22FB0BBD" w14:textId="77777777" w:rsidR="00A54B8D" w:rsidRDefault="00CA5D3E">
            <w:pPr>
              <w:jc w:val="left"/>
              <w:rPr>
                <w:rFonts w:eastAsiaTheme="minorEastAsia"/>
                <w:lang w:val="en-US" w:eastAsia="zh-CN"/>
              </w:rPr>
            </w:pPr>
            <w:r>
              <w:rPr>
                <w:rFonts w:eastAsiaTheme="minorEastAsia"/>
                <w:lang w:val="en-US" w:eastAsia="zh-CN"/>
              </w:rPr>
              <w:t>Intel</w:t>
            </w:r>
          </w:p>
        </w:tc>
        <w:tc>
          <w:tcPr>
            <w:tcW w:w="1464" w:type="dxa"/>
          </w:tcPr>
          <w:p w14:paraId="13FE2116" w14:textId="77777777"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688" w:type="dxa"/>
          </w:tcPr>
          <w:p w14:paraId="17481127" w14:textId="77777777" w:rsidR="00A54B8D" w:rsidRDefault="00A54B8D">
            <w:pPr>
              <w:jc w:val="left"/>
              <w:rPr>
                <w:rFonts w:eastAsiaTheme="minorEastAsia"/>
                <w:lang w:val="en-US" w:eastAsia="zh-CN"/>
              </w:rPr>
            </w:pPr>
          </w:p>
        </w:tc>
      </w:tr>
      <w:tr w:rsidR="00A54B8D" w14:paraId="5AA75A06" w14:textId="77777777">
        <w:tc>
          <w:tcPr>
            <w:tcW w:w="1479" w:type="dxa"/>
          </w:tcPr>
          <w:p w14:paraId="5C3088EA" w14:textId="77777777" w:rsidR="00A54B8D" w:rsidRDefault="00CA5D3E">
            <w:pPr>
              <w:jc w:val="left"/>
              <w:rPr>
                <w:rFonts w:eastAsiaTheme="minorEastAsia"/>
                <w:lang w:val="en-US" w:eastAsia="zh-CN"/>
              </w:rPr>
            </w:pPr>
            <w:r>
              <w:rPr>
                <w:rStyle w:val="ui-provider"/>
              </w:rPr>
              <w:t>Ericsson</w:t>
            </w:r>
          </w:p>
        </w:tc>
        <w:tc>
          <w:tcPr>
            <w:tcW w:w="1464" w:type="dxa"/>
          </w:tcPr>
          <w:p w14:paraId="4D0161E8" w14:textId="77777777"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688" w:type="dxa"/>
          </w:tcPr>
          <w:p w14:paraId="4915E682" w14:textId="77777777" w:rsidR="00A54B8D" w:rsidRDefault="00CA5D3E">
            <w:pPr>
              <w:jc w:val="left"/>
              <w:rPr>
                <w:rFonts w:eastAsia="Calibri"/>
                <w:lang w:val="en-US"/>
              </w:rPr>
            </w:pPr>
            <w:r>
              <w:rPr>
                <w:rFonts w:eastAsiaTheme="minorEastAsia"/>
                <w:lang w:val="en-US" w:eastAsia="zh-CN"/>
              </w:rPr>
              <w:t xml:space="preserve">As we discuss in our contribution </w:t>
            </w:r>
            <w:hyperlink r:id="rId21" w:history="1">
              <w:r>
                <w:rPr>
                  <w:rStyle w:val="afb"/>
                  <w:color w:val="0000FF"/>
                </w:rPr>
                <w:t>R1-2302298</w:t>
              </w:r>
            </w:hyperlink>
            <w:r>
              <w:rPr>
                <w:rFonts w:eastAsiaTheme="minorEastAsia"/>
                <w:lang w:val="en-US" w:eastAsia="zh-CN"/>
              </w:rPr>
              <w:t>, it</w:t>
            </w:r>
            <w:r>
              <w:rPr>
                <w:rFonts w:eastAsia="Calibri"/>
                <w:lang w:val="en-US"/>
              </w:rPr>
              <w:t xml:space="preserve"> is imperative that the UE-supported maximum bandwidth of 20 MHz is always applied when calculating the maximum peak rate, even when the channel/carrier bandwidth is less than 20 MHz. Otherwise, if Y=0.75 is applied when the channel/carrier bandwidth is less than 20 MHz, this may be problematic due to the following reasons:</w:t>
            </w:r>
          </w:p>
          <w:p w14:paraId="6838F246" w14:textId="77777777" w:rsidR="00A54B8D" w:rsidRDefault="00CA5D3E">
            <w:pPr>
              <w:spacing w:after="0"/>
              <w:rPr>
                <w:rFonts w:eastAsia="Calibri"/>
                <w:lang w:val="en-US"/>
              </w:rPr>
            </w:pPr>
            <w:r>
              <w:rPr>
                <w:rFonts w:eastAsia="Calibri"/>
                <w:lang w:val="en-US"/>
              </w:rPr>
              <w:t>Firstly, the data rate supported by the PR1-only UEs would become too low. For example, a bandwidth of 10 MHz would correspond to 5.2/5.6 Mbps and 4.8/5.2 Mbps in DL/UL with 15 and 30 kHz SCSs, respectively. And a bandwidth of 5 MHz would correspond to 2.5/2.7 Mbps and 2.2/2.4 Mbps in DL/UL with 15 and 30 kHz SCSs, respectively.</w:t>
            </w:r>
            <w:r>
              <w:rPr>
                <w:rFonts w:eastAsia="Calibri"/>
                <w:lang w:val="en-US"/>
              </w:rPr>
              <w:br/>
            </w:r>
          </w:p>
          <w:p w14:paraId="6BB35A98" w14:textId="77777777" w:rsidR="00A54B8D" w:rsidRDefault="00CA5D3E">
            <w:pPr>
              <w:jc w:val="left"/>
              <w:rPr>
                <w:rFonts w:eastAsiaTheme="minorEastAsia"/>
                <w:lang w:val="en-US" w:eastAsia="zh-CN"/>
              </w:rPr>
            </w:pPr>
            <w:r>
              <w:rPr>
                <w:rFonts w:eastAsia="Calibri"/>
                <w:lang w:val="en-US"/>
              </w:rPr>
              <w:t xml:space="preserve">Secondly, the maximum TBS values corresponding to the above peak rate values would be too small to receive initial access messages. For example, based on TS 38.213/38.331, the maximum TBS for SIB is 2976 bits. That is, a peak </w:t>
            </w:r>
            <w:r>
              <w:rPr>
                <w:rFonts w:eastAsia="Calibri"/>
                <w:lang w:val="en-US"/>
              </w:rPr>
              <w:lastRenderedPageBreak/>
              <w:t>rate of at least 3 Mbps with 15 kHz SCS and 6 Mbps with 30 kHz are needed to properly receive the SIB.</w:t>
            </w:r>
          </w:p>
        </w:tc>
      </w:tr>
      <w:tr w:rsidR="00A54B8D" w14:paraId="2F286443" w14:textId="77777777">
        <w:tc>
          <w:tcPr>
            <w:tcW w:w="1479" w:type="dxa"/>
          </w:tcPr>
          <w:p w14:paraId="61358C18" w14:textId="77777777" w:rsidR="00A54B8D" w:rsidRDefault="00CA5D3E">
            <w:pPr>
              <w:jc w:val="left"/>
              <w:rPr>
                <w:rFonts w:eastAsiaTheme="minorEastAsia"/>
                <w:lang w:val="en-US" w:eastAsia="zh-CN"/>
              </w:rPr>
            </w:pPr>
            <w:r>
              <w:rPr>
                <w:rFonts w:eastAsiaTheme="minorEastAsia" w:hint="eastAsia"/>
                <w:lang w:val="en-US" w:eastAsia="zh-CN"/>
              </w:rPr>
              <w:lastRenderedPageBreak/>
              <w:t>ZTE, Sanechips</w:t>
            </w:r>
          </w:p>
        </w:tc>
        <w:tc>
          <w:tcPr>
            <w:tcW w:w="1464" w:type="dxa"/>
          </w:tcPr>
          <w:p w14:paraId="5E4C4E7B" w14:textId="77777777" w:rsidR="00A54B8D" w:rsidRDefault="00CA5D3E">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306BB5C0" w14:textId="77777777" w:rsidR="00A54B8D" w:rsidRDefault="00A54B8D">
            <w:pPr>
              <w:jc w:val="left"/>
              <w:rPr>
                <w:rFonts w:eastAsiaTheme="minorEastAsia"/>
                <w:lang w:val="en-US" w:eastAsia="zh-CN"/>
              </w:rPr>
            </w:pPr>
          </w:p>
        </w:tc>
      </w:tr>
      <w:tr w:rsidR="00A54B8D" w14:paraId="2A51240F" w14:textId="77777777">
        <w:tc>
          <w:tcPr>
            <w:tcW w:w="1479" w:type="dxa"/>
          </w:tcPr>
          <w:p w14:paraId="3B9B2C31" w14:textId="77777777" w:rsidR="00A54B8D" w:rsidRDefault="00CA5D3E">
            <w:pPr>
              <w:jc w:val="left"/>
              <w:rPr>
                <w:rFonts w:eastAsiaTheme="minorEastAsia"/>
                <w:lang w:val="en-US" w:eastAsia="zh-CN"/>
              </w:rPr>
            </w:pPr>
            <w:r>
              <w:rPr>
                <w:rFonts w:eastAsiaTheme="minorEastAsia"/>
                <w:lang w:val="en-US" w:eastAsia="zh-CN"/>
              </w:rPr>
              <w:t>Nokia, NSB</w:t>
            </w:r>
          </w:p>
        </w:tc>
        <w:tc>
          <w:tcPr>
            <w:tcW w:w="1464" w:type="dxa"/>
          </w:tcPr>
          <w:p w14:paraId="4AFB2313" w14:textId="77777777"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688" w:type="dxa"/>
          </w:tcPr>
          <w:p w14:paraId="1F7D707D" w14:textId="77777777" w:rsidR="00A54B8D" w:rsidRDefault="00A54B8D">
            <w:pPr>
              <w:jc w:val="left"/>
              <w:rPr>
                <w:rFonts w:eastAsiaTheme="minorEastAsia"/>
                <w:lang w:val="en-US" w:eastAsia="zh-CN"/>
              </w:rPr>
            </w:pPr>
          </w:p>
        </w:tc>
      </w:tr>
      <w:tr w:rsidR="00A54B8D" w14:paraId="2F35E77C" w14:textId="77777777">
        <w:tc>
          <w:tcPr>
            <w:tcW w:w="1479" w:type="dxa"/>
          </w:tcPr>
          <w:p w14:paraId="05E11338" w14:textId="77777777" w:rsidR="00A54B8D" w:rsidRDefault="00CA5D3E">
            <w:pPr>
              <w:jc w:val="left"/>
              <w:rPr>
                <w:rFonts w:eastAsiaTheme="minorEastAsia"/>
                <w:lang w:val="en-US" w:eastAsia="zh-CN"/>
              </w:rPr>
            </w:pPr>
            <w:r>
              <w:rPr>
                <w:rFonts w:eastAsiaTheme="minorEastAsia"/>
                <w:lang w:val="en-US" w:eastAsia="zh-CN"/>
              </w:rPr>
              <w:t>Qualcomm</w:t>
            </w:r>
          </w:p>
        </w:tc>
        <w:tc>
          <w:tcPr>
            <w:tcW w:w="1464" w:type="dxa"/>
          </w:tcPr>
          <w:p w14:paraId="26AAEE90" w14:textId="77777777"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688" w:type="dxa"/>
          </w:tcPr>
          <w:p w14:paraId="068ECC07" w14:textId="77777777" w:rsidR="00A54B8D" w:rsidRDefault="00A54B8D">
            <w:pPr>
              <w:jc w:val="left"/>
              <w:rPr>
                <w:rFonts w:eastAsiaTheme="minorEastAsia"/>
                <w:lang w:val="en-US" w:eastAsia="zh-CN"/>
              </w:rPr>
            </w:pPr>
          </w:p>
        </w:tc>
      </w:tr>
      <w:tr w:rsidR="00A54B8D" w14:paraId="4813A93C" w14:textId="77777777">
        <w:tc>
          <w:tcPr>
            <w:tcW w:w="1479" w:type="dxa"/>
          </w:tcPr>
          <w:p w14:paraId="41FE49B4" w14:textId="77777777" w:rsidR="00A54B8D" w:rsidRDefault="00CA5D3E">
            <w:pPr>
              <w:jc w:val="left"/>
              <w:rPr>
                <w:rFonts w:eastAsiaTheme="minorEastAsia"/>
                <w:lang w:val="en-US" w:eastAsia="zh-CN"/>
              </w:rPr>
            </w:pPr>
            <w:r>
              <w:rPr>
                <w:rFonts w:eastAsiaTheme="minorEastAsia" w:hint="eastAsia"/>
                <w:lang w:val="en-US" w:eastAsia="zh-CN"/>
              </w:rPr>
              <w:t>Xiao</w:t>
            </w:r>
            <w:r>
              <w:rPr>
                <w:rFonts w:eastAsiaTheme="minorEastAsia"/>
                <w:lang w:val="en-US" w:eastAsia="zh-CN"/>
              </w:rPr>
              <w:t xml:space="preserve">mi </w:t>
            </w:r>
          </w:p>
        </w:tc>
        <w:tc>
          <w:tcPr>
            <w:tcW w:w="1464" w:type="dxa"/>
          </w:tcPr>
          <w:p w14:paraId="535E4712" w14:textId="77777777"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688" w:type="dxa"/>
          </w:tcPr>
          <w:p w14:paraId="62D95EB8" w14:textId="77777777" w:rsidR="00A54B8D" w:rsidRDefault="00A54B8D">
            <w:pPr>
              <w:jc w:val="left"/>
              <w:rPr>
                <w:rFonts w:eastAsiaTheme="minorEastAsia"/>
                <w:lang w:val="en-US" w:eastAsia="zh-CN"/>
              </w:rPr>
            </w:pPr>
          </w:p>
        </w:tc>
      </w:tr>
    </w:tbl>
    <w:p w14:paraId="35504E52" w14:textId="77777777" w:rsidR="00A54B8D" w:rsidRDefault="00CA5D3E">
      <w:pPr>
        <w:jc w:val="left"/>
        <w:rPr>
          <w:bCs/>
          <w:lang w:val="en-US"/>
        </w:rPr>
      </w:pPr>
      <w:r>
        <w:rPr>
          <w:rFonts w:eastAsia="Microsoft YaHei UI"/>
          <w:lang w:val="en-US" w:eastAsia="zh-CN"/>
        </w:rPr>
        <w:br/>
      </w:r>
      <w:r>
        <w:rPr>
          <w:bCs/>
          <w:lang w:val="en-US"/>
        </w:rPr>
        <w:t>Based on responses received so far to Question 3.1-1a and Proposal 3.3-1a, the following proposal can be considered.</w:t>
      </w:r>
    </w:p>
    <w:p w14:paraId="64D96C5D" w14:textId="77777777" w:rsidR="00A54B8D" w:rsidRDefault="00CA5D3E">
      <w:pPr>
        <w:jc w:val="left"/>
        <w:rPr>
          <w:b/>
          <w:lang w:val="en-US"/>
        </w:rPr>
      </w:pPr>
      <w:r>
        <w:rPr>
          <w:b/>
          <w:highlight w:val="yellow"/>
          <w:lang w:val="en-US"/>
        </w:rPr>
        <w:t>FL2 High Priority Proposal 3.3-1b</w:t>
      </w:r>
      <w:r>
        <w:rPr>
          <w:b/>
          <w:lang w:val="en-US"/>
        </w:rPr>
        <w:t>:</w:t>
      </w:r>
    </w:p>
    <w:p w14:paraId="041F1E0E" w14:textId="77777777" w:rsidR="00A54B8D" w:rsidRDefault="00CA5D3E">
      <w:pPr>
        <w:pStyle w:val="aff"/>
        <w:numPr>
          <w:ilvl w:val="0"/>
          <w:numId w:val="23"/>
        </w:numPr>
        <w:jc w:val="left"/>
        <w:rPr>
          <w:b/>
          <w:sz w:val="20"/>
          <w:szCs w:val="22"/>
          <w:lang w:val="en-US"/>
        </w:rPr>
      </w:pPr>
      <w:r>
        <w:rPr>
          <w:b/>
          <w:sz w:val="20"/>
          <w:szCs w:val="22"/>
          <w:lang w:val="en-US"/>
        </w:rPr>
        <w:t xml:space="preserve">For the relaxed constraint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Y</w:t>
      </w:r>
      <w:r>
        <w:rPr>
          <w:b/>
          <w:sz w:val="20"/>
          <w:szCs w:val="22"/>
          <w:lang w:val="en-US"/>
        </w:rPr>
        <w:t>,</w:t>
      </w:r>
    </w:p>
    <w:p w14:paraId="38D0B2A3" w14:textId="77777777" w:rsidR="00A54B8D" w:rsidRDefault="00CA5D3E">
      <w:pPr>
        <w:pStyle w:val="aff"/>
        <w:numPr>
          <w:ilvl w:val="1"/>
          <w:numId w:val="23"/>
        </w:numPr>
        <w:rPr>
          <w:b/>
          <w:sz w:val="20"/>
          <w:szCs w:val="22"/>
          <w:lang w:val="en-US"/>
        </w:rPr>
      </w:pPr>
      <w:r>
        <w:rPr>
          <w:b/>
          <w:sz w:val="20"/>
          <w:szCs w:val="22"/>
          <w:lang w:val="en-US"/>
        </w:rPr>
        <w:t>Y=0.75 assuming 20 MHz bandwidth in the 38.306 peak rate expression</w:t>
      </w:r>
    </w:p>
    <w:p w14:paraId="3961EFDB" w14:textId="77777777" w:rsidR="00A54B8D" w:rsidRDefault="00CA5D3E">
      <w:pPr>
        <w:rPr>
          <w:bCs/>
          <w:szCs w:val="22"/>
          <w:lang w:val="en-US"/>
        </w:rPr>
      </w:pPr>
      <w:r>
        <w:rPr>
          <w:bCs/>
          <w:szCs w:val="22"/>
          <w:lang w:val="en-US"/>
        </w:rPr>
        <w:t>Based on discussion in the online (GTW) session on Monday 17</w:t>
      </w:r>
      <w:r>
        <w:rPr>
          <w:bCs/>
          <w:szCs w:val="22"/>
          <w:vertAlign w:val="superscript"/>
          <w:lang w:val="en-US"/>
        </w:rPr>
        <w:t>th</w:t>
      </w:r>
      <w:r>
        <w:rPr>
          <w:bCs/>
          <w:szCs w:val="22"/>
          <w:lang w:val="en-US"/>
        </w:rPr>
        <w:t xml:space="preserve"> April, the following updated proposal can be considered.</w:t>
      </w:r>
    </w:p>
    <w:p w14:paraId="7D3B79D3" w14:textId="77777777" w:rsidR="00A54B8D" w:rsidRDefault="00CA5D3E">
      <w:pPr>
        <w:rPr>
          <w:b/>
          <w:bCs/>
          <w:szCs w:val="16"/>
        </w:rPr>
      </w:pPr>
      <w:r>
        <w:rPr>
          <w:b/>
          <w:bCs/>
          <w:szCs w:val="14"/>
          <w:highlight w:val="yellow"/>
        </w:rPr>
        <w:t>FL3/FL4/FL5 High Priority Proposal 3.3-1c</w:t>
      </w:r>
      <w:r>
        <w:rPr>
          <w:b/>
          <w:bCs/>
          <w:szCs w:val="14"/>
        </w:rPr>
        <w:t>:</w:t>
      </w:r>
    </w:p>
    <w:p w14:paraId="6DBD889D" w14:textId="77777777" w:rsidR="00A54B8D" w:rsidRDefault="00CA5D3E">
      <w:pPr>
        <w:pStyle w:val="aff"/>
        <w:numPr>
          <w:ilvl w:val="0"/>
          <w:numId w:val="23"/>
        </w:numPr>
        <w:jc w:val="left"/>
        <w:rPr>
          <w:b/>
          <w:sz w:val="20"/>
          <w:szCs w:val="22"/>
          <w:lang w:val="en-US"/>
        </w:rPr>
      </w:pPr>
      <w:r>
        <w:rPr>
          <w:b/>
          <w:sz w:val="20"/>
          <w:szCs w:val="22"/>
          <w:lang w:val="en-GB"/>
        </w:rPr>
        <w:t xml:space="preserve">For </w:t>
      </w:r>
      <w:r>
        <w:rPr>
          <w:b/>
          <w:sz w:val="20"/>
          <w:szCs w:val="22"/>
          <w:lang w:val="en-US"/>
        </w:rPr>
        <w:t>UE peak data rate reduction as a standalone feature, for the relaxed constraint,</w:t>
      </w:r>
    </w:p>
    <w:p w14:paraId="1B2EDDB5" w14:textId="77777777" w:rsidR="00A54B8D" w:rsidRDefault="00CA5D3E">
      <w:pPr>
        <w:pStyle w:val="aff"/>
        <w:numPr>
          <w:ilvl w:val="1"/>
          <w:numId w:val="23"/>
        </w:numPr>
        <w:jc w:val="left"/>
        <w:rPr>
          <w:b/>
          <w:sz w:val="20"/>
          <w:szCs w:val="22"/>
          <w:lang w:val="en-US"/>
        </w:rPr>
      </w:pPr>
      <w:r>
        <w:rPr>
          <w:b/>
          <w:sz w:val="20"/>
          <w:szCs w:val="22"/>
          <w:lang w:val="en-US"/>
        </w:rPr>
        <w:t>Y=0.75 assuming 20 MHz bandwidth in the 38.306 peak rate expression</w:t>
      </w:r>
    </w:p>
    <w:tbl>
      <w:tblPr>
        <w:tblStyle w:val="af8"/>
        <w:tblW w:w="9631" w:type="dxa"/>
        <w:tblLayout w:type="fixed"/>
        <w:tblLook w:val="04A0" w:firstRow="1" w:lastRow="0" w:firstColumn="1" w:lastColumn="0" w:noHBand="0" w:noVBand="1"/>
      </w:tblPr>
      <w:tblGrid>
        <w:gridCol w:w="1479"/>
        <w:gridCol w:w="1464"/>
        <w:gridCol w:w="6688"/>
      </w:tblGrid>
      <w:tr w:rsidR="00A54B8D" w14:paraId="664E9E5B" w14:textId="77777777">
        <w:tc>
          <w:tcPr>
            <w:tcW w:w="1479" w:type="dxa"/>
            <w:shd w:val="clear" w:color="auto" w:fill="D9D9D9" w:themeFill="background1" w:themeFillShade="D9"/>
          </w:tcPr>
          <w:p w14:paraId="6FFC272B" w14:textId="77777777" w:rsidR="00A54B8D" w:rsidRDefault="00CA5D3E">
            <w:pPr>
              <w:jc w:val="left"/>
              <w:rPr>
                <w:b/>
                <w:bCs/>
                <w:lang w:val="en-US"/>
              </w:rPr>
            </w:pPr>
            <w:r>
              <w:rPr>
                <w:b/>
                <w:bCs/>
                <w:lang w:val="en-US"/>
              </w:rPr>
              <w:t>Company</w:t>
            </w:r>
          </w:p>
        </w:tc>
        <w:tc>
          <w:tcPr>
            <w:tcW w:w="1464" w:type="dxa"/>
            <w:shd w:val="clear" w:color="auto" w:fill="D9D9D9" w:themeFill="background1" w:themeFillShade="D9"/>
          </w:tcPr>
          <w:p w14:paraId="3777823A" w14:textId="77777777" w:rsidR="00A54B8D" w:rsidRDefault="00CA5D3E">
            <w:pPr>
              <w:jc w:val="left"/>
              <w:rPr>
                <w:b/>
                <w:bCs/>
                <w:lang w:val="en-US"/>
              </w:rPr>
            </w:pPr>
            <w:r>
              <w:rPr>
                <w:b/>
                <w:bCs/>
                <w:lang w:val="en-US"/>
              </w:rPr>
              <w:t>Y/N</w:t>
            </w:r>
          </w:p>
        </w:tc>
        <w:tc>
          <w:tcPr>
            <w:tcW w:w="6688" w:type="dxa"/>
            <w:shd w:val="clear" w:color="auto" w:fill="D9D9D9" w:themeFill="background1" w:themeFillShade="D9"/>
          </w:tcPr>
          <w:p w14:paraId="7ECBAA3B" w14:textId="77777777" w:rsidR="00A54B8D" w:rsidRDefault="00CA5D3E">
            <w:pPr>
              <w:jc w:val="left"/>
              <w:rPr>
                <w:b/>
                <w:bCs/>
                <w:lang w:val="en-US"/>
              </w:rPr>
            </w:pPr>
            <w:r>
              <w:rPr>
                <w:b/>
                <w:bCs/>
                <w:lang w:val="en-US"/>
              </w:rPr>
              <w:t>Comments</w:t>
            </w:r>
          </w:p>
        </w:tc>
      </w:tr>
      <w:tr w:rsidR="00A54B8D" w14:paraId="57B6DE88" w14:textId="77777777">
        <w:tc>
          <w:tcPr>
            <w:tcW w:w="1479" w:type="dxa"/>
          </w:tcPr>
          <w:p w14:paraId="711DEBE3" w14:textId="77777777" w:rsidR="00A54B8D" w:rsidRDefault="00CA5D3E">
            <w:pPr>
              <w:jc w:val="left"/>
              <w:rPr>
                <w:rFonts w:eastAsia="Yu Mincho"/>
                <w:lang w:val="en-US" w:eastAsia="ja-JP"/>
              </w:rPr>
            </w:pPr>
            <w:r>
              <w:rPr>
                <w:rFonts w:eastAsia="Yu Mincho" w:hint="eastAsia"/>
                <w:lang w:val="en-US" w:eastAsia="ja-JP"/>
              </w:rPr>
              <w:t>M</w:t>
            </w:r>
            <w:r>
              <w:rPr>
                <w:rFonts w:eastAsia="Yu Mincho"/>
                <w:lang w:val="en-US" w:eastAsia="ja-JP"/>
              </w:rPr>
              <w:t>ediaTek</w:t>
            </w:r>
          </w:p>
        </w:tc>
        <w:tc>
          <w:tcPr>
            <w:tcW w:w="1464" w:type="dxa"/>
          </w:tcPr>
          <w:p w14:paraId="23EF53B6" w14:textId="77777777" w:rsidR="00A54B8D" w:rsidRDefault="00A54B8D">
            <w:pPr>
              <w:tabs>
                <w:tab w:val="left" w:pos="551"/>
              </w:tabs>
              <w:jc w:val="left"/>
              <w:rPr>
                <w:rFonts w:eastAsia="Yu Mincho"/>
                <w:lang w:val="en-US" w:eastAsia="ja-JP"/>
              </w:rPr>
            </w:pPr>
          </w:p>
        </w:tc>
        <w:tc>
          <w:tcPr>
            <w:tcW w:w="6688" w:type="dxa"/>
          </w:tcPr>
          <w:p w14:paraId="2F6B247E" w14:textId="77777777" w:rsidR="00A54B8D" w:rsidRDefault="00CA5D3E">
            <w:pPr>
              <w:jc w:val="left"/>
              <w:rPr>
                <w:rFonts w:eastAsiaTheme="minorEastAsia"/>
                <w:lang w:val="en-US" w:eastAsia="zh-CN"/>
              </w:rPr>
            </w:pPr>
            <w:r>
              <w:rPr>
                <w:rFonts w:eastAsiaTheme="minorEastAsia"/>
                <w:lang w:val="en-US" w:eastAsia="zh-CN"/>
              </w:rPr>
              <w:t xml:space="preserve">We are fine with the value of 0.75. However, we do have a strong concern with the greater sign &gt; being specified, especially for this standalone PR1 case where UE is capable of receiving and processing 20MHz as legacy R17 RedCap. If “&gt;=” instead of “=” is agreed, then where is the boundary between R18 and R17 RedCap? </w:t>
            </w:r>
          </w:p>
          <w:p w14:paraId="3C63B22B" w14:textId="77777777" w:rsidR="00A54B8D" w:rsidRDefault="00CA5D3E">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 xml:space="preserve">s for reporting maximum peak data in 38.306, we think there is no need to Rel-18 RedCap to do the reporting. Once gNB realizes it is an R18 eRedCap UE from early indication in RACH, gNB will realize 10Mbps is the peak rate of the UE. </w:t>
            </w:r>
          </w:p>
        </w:tc>
      </w:tr>
      <w:tr w:rsidR="00A54B8D" w14:paraId="66F3BF1E" w14:textId="77777777">
        <w:tc>
          <w:tcPr>
            <w:tcW w:w="1479" w:type="dxa"/>
          </w:tcPr>
          <w:p w14:paraId="1D83E91D" w14:textId="77777777" w:rsidR="00A54B8D" w:rsidRDefault="00CA5D3E">
            <w:pPr>
              <w:jc w:val="left"/>
              <w:rPr>
                <w:rFonts w:eastAsiaTheme="minorEastAsia"/>
                <w:lang w:val="en-US" w:eastAsia="zh-CN"/>
              </w:rPr>
            </w:pPr>
            <w:r>
              <w:rPr>
                <w:rFonts w:eastAsiaTheme="minorEastAsia" w:hint="eastAsia"/>
                <w:lang w:val="en-US" w:eastAsia="zh-CN"/>
              </w:rPr>
              <w:t>CATT2</w:t>
            </w:r>
          </w:p>
        </w:tc>
        <w:tc>
          <w:tcPr>
            <w:tcW w:w="1464" w:type="dxa"/>
          </w:tcPr>
          <w:p w14:paraId="6892D1FA" w14:textId="77777777" w:rsidR="00A54B8D" w:rsidRDefault="00CA5D3E">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638E58DB" w14:textId="77777777" w:rsidR="00A54B8D" w:rsidRDefault="00CA5D3E">
            <w:pPr>
              <w:jc w:val="left"/>
              <w:rPr>
                <w:rFonts w:eastAsiaTheme="minorEastAsia"/>
                <w:lang w:val="en-US" w:eastAsia="zh-CN"/>
              </w:rPr>
            </w:pPr>
            <w:r>
              <w:rPr>
                <w:rFonts w:eastAsiaTheme="minorEastAsia" w:hint="eastAsia"/>
                <w:lang w:val="en-US" w:eastAsia="zh-CN"/>
              </w:rPr>
              <w:t>Similar comment as the one for X.</w:t>
            </w:r>
          </w:p>
        </w:tc>
      </w:tr>
      <w:tr w:rsidR="00A54B8D" w14:paraId="7832057F" w14:textId="77777777">
        <w:tc>
          <w:tcPr>
            <w:tcW w:w="1479" w:type="dxa"/>
          </w:tcPr>
          <w:p w14:paraId="2FF7E1E1" w14:textId="77777777" w:rsidR="00A54B8D" w:rsidRDefault="00CA5D3E">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53A13181" w14:textId="77777777" w:rsidR="00A54B8D" w:rsidRDefault="00CA5D3E">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69F5079D" w14:textId="77777777" w:rsidR="00A54B8D" w:rsidRDefault="00A54B8D">
            <w:pPr>
              <w:jc w:val="left"/>
              <w:rPr>
                <w:rFonts w:eastAsiaTheme="minorEastAsia"/>
                <w:lang w:val="en-US" w:eastAsia="zh-CN"/>
              </w:rPr>
            </w:pPr>
          </w:p>
        </w:tc>
      </w:tr>
      <w:tr w:rsidR="00A54B8D" w14:paraId="1DDCB8C6" w14:textId="77777777">
        <w:tc>
          <w:tcPr>
            <w:tcW w:w="1479" w:type="dxa"/>
          </w:tcPr>
          <w:p w14:paraId="3209D5D2" w14:textId="77777777" w:rsidR="00A54B8D" w:rsidRDefault="00CA5D3E">
            <w:pPr>
              <w:jc w:val="left"/>
              <w:rPr>
                <w:rFonts w:eastAsiaTheme="minorEastAsia"/>
                <w:lang w:val="en-US" w:eastAsia="zh-CN"/>
              </w:rPr>
            </w:pPr>
            <w:r>
              <w:rPr>
                <w:rFonts w:eastAsiaTheme="minorEastAsia"/>
                <w:lang w:val="en-US" w:eastAsia="zh-CN"/>
              </w:rPr>
              <w:t>Spreadtrum</w:t>
            </w:r>
          </w:p>
        </w:tc>
        <w:tc>
          <w:tcPr>
            <w:tcW w:w="1464" w:type="dxa"/>
          </w:tcPr>
          <w:p w14:paraId="3E5C965B" w14:textId="77777777" w:rsidR="00A54B8D" w:rsidRDefault="00CA5D3E">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0100FC53" w14:textId="77777777" w:rsidR="00A54B8D" w:rsidRDefault="00A54B8D">
            <w:pPr>
              <w:jc w:val="left"/>
              <w:rPr>
                <w:rFonts w:eastAsiaTheme="minorEastAsia"/>
                <w:lang w:val="en-US" w:eastAsia="zh-CN"/>
              </w:rPr>
            </w:pPr>
          </w:p>
        </w:tc>
      </w:tr>
      <w:tr w:rsidR="00A54B8D" w14:paraId="70AA0975" w14:textId="77777777">
        <w:tc>
          <w:tcPr>
            <w:tcW w:w="1479" w:type="dxa"/>
          </w:tcPr>
          <w:p w14:paraId="37A93562" w14:textId="77777777" w:rsidR="00A54B8D" w:rsidRDefault="00CA5D3E">
            <w:pPr>
              <w:jc w:val="left"/>
              <w:rPr>
                <w:rFonts w:eastAsiaTheme="minorEastAsia"/>
                <w:lang w:val="en-US" w:eastAsia="zh-CN"/>
              </w:rPr>
            </w:pPr>
            <w:r>
              <w:rPr>
                <w:rFonts w:eastAsiaTheme="minorEastAsia"/>
                <w:lang w:val="en-US" w:eastAsia="zh-CN"/>
              </w:rPr>
              <w:t>Ericsson</w:t>
            </w:r>
          </w:p>
        </w:tc>
        <w:tc>
          <w:tcPr>
            <w:tcW w:w="1464" w:type="dxa"/>
          </w:tcPr>
          <w:p w14:paraId="7171D172" w14:textId="77777777"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688" w:type="dxa"/>
          </w:tcPr>
          <w:p w14:paraId="367CE6AB" w14:textId="77777777" w:rsidR="00A54B8D" w:rsidRDefault="00A54B8D">
            <w:pPr>
              <w:jc w:val="left"/>
              <w:rPr>
                <w:rFonts w:eastAsiaTheme="minorEastAsia"/>
                <w:lang w:val="en-US" w:eastAsia="zh-CN"/>
              </w:rPr>
            </w:pPr>
          </w:p>
        </w:tc>
      </w:tr>
      <w:tr w:rsidR="00A54B8D" w14:paraId="6F366FB1" w14:textId="77777777">
        <w:tc>
          <w:tcPr>
            <w:tcW w:w="1479" w:type="dxa"/>
          </w:tcPr>
          <w:p w14:paraId="4639B774" w14:textId="77777777" w:rsidR="00A54B8D" w:rsidRDefault="00CA5D3E">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2F3FB0FD" w14:textId="77777777" w:rsidR="00A54B8D" w:rsidRDefault="00CA5D3E">
            <w:pPr>
              <w:tabs>
                <w:tab w:val="left" w:pos="551"/>
              </w:tabs>
              <w:jc w:val="left"/>
              <w:rPr>
                <w:rFonts w:eastAsia="Yu Mincho"/>
                <w:lang w:val="en-US" w:eastAsia="ja-JP"/>
              </w:rPr>
            </w:pPr>
            <w:r>
              <w:rPr>
                <w:rFonts w:eastAsia="Yu Mincho" w:hint="eastAsia"/>
                <w:lang w:val="en-US" w:eastAsia="ja-JP"/>
              </w:rPr>
              <w:t>Y</w:t>
            </w:r>
          </w:p>
        </w:tc>
        <w:tc>
          <w:tcPr>
            <w:tcW w:w="6688" w:type="dxa"/>
          </w:tcPr>
          <w:p w14:paraId="39759734" w14:textId="77777777" w:rsidR="00A54B8D" w:rsidRDefault="00A54B8D">
            <w:pPr>
              <w:jc w:val="left"/>
              <w:rPr>
                <w:rFonts w:eastAsiaTheme="minorEastAsia"/>
                <w:lang w:val="en-US" w:eastAsia="zh-CN"/>
              </w:rPr>
            </w:pPr>
          </w:p>
        </w:tc>
      </w:tr>
      <w:tr w:rsidR="00A54B8D" w14:paraId="2BA2CA67" w14:textId="77777777">
        <w:tc>
          <w:tcPr>
            <w:tcW w:w="1479" w:type="dxa"/>
          </w:tcPr>
          <w:p w14:paraId="1667D649" w14:textId="77777777" w:rsidR="00A54B8D" w:rsidRDefault="00CA5D3E">
            <w:pPr>
              <w:jc w:val="left"/>
              <w:rPr>
                <w:rFonts w:eastAsiaTheme="minorEastAsia"/>
                <w:lang w:val="en-US" w:eastAsia="ja-JP"/>
              </w:rPr>
            </w:pPr>
            <w:r>
              <w:rPr>
                <w:rFonts w:eastAsiaTheme="minorEastAsia" w:hint="eastAsia"/>
                <w:lang w:val="en-US" w:eastAsia="zh-CN"/>
              </w:rPr>
              <w:t>ZTE, Sanechips</w:t>
            </w:r>
          </w:p>
        </w:tc>
        <w:tc>
          <w:tcPr>
            <w:tcW w:w="1464" w:type="dxa"/>
          </w:tcPr>
          <w:p w14:paraId="28946119" w14:textId="77777777" w:rsidR="00A54B8D" w:rsidRDefault="00CA5D3E">
            <w:pPr>
              <w:tabs>
                <w:tab w:val="left" w:pos="551"/>
              </w:tabs>
              <w:jc w:val="left"/>
              <w:rPr>
                <w:rFonts w:eastAsiaTheme="minorEastAsia"/>
                <w:lang w:val="en-US" w:eastAsia="ja-JP"/>
              </w:rPr>
            </w:pPr>
            <w:r>
              <w:rPr>
                <w:rFonts w:eastAsiaTheme="minorEastAsia" w:hint="eastAsia"/>
                <w:lang w:val="en-US" w:eastAsia="zh-CN"/>
              </w:rPr>
              <w:t>Y</w:t>
            </w:r>
          </w:p>
        </w:tc>
        <w:tc>
          <w:tcPr>
            <w:tcW w:w="6688" w:type="dxa"/>
          </w:tcPr>
          <w:p w14:paraId="5F5DC6DC" w14:textId="77777777" w:rsidR="00A54B8D" w:rsidRDefault="00A54B8D">
            <w:pPr>
              <w:jc w:val="left"/>
              <w:rPr>
                <w:rFonts w:eastAsiaTheme="minorEastAsia"/>
                <w:lang w:val="en-US" w:eastAsia="zh-CN"/>
              </w:rPr>
            </w:pPr>
          </w:p>
        </w:tc>
      </w:tr>
      <w:tr w:rsidR="00A54B8D" w14:paraId="0A71C84C" w14:textId="77777777">
        <w:tc>
          <w:tcPr>
            <w:tcW w:w="1479" w:type="dxa"/>
          </w:tcPr>
          <w:p w14:paraId="1F3B9B26" w14:textId="77777777" w:rsidR="00A54B8D" w:rsidRDefault="00CA5D3E">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4CBBD074" w14:textId="77777777" w:rsidR="00A54B8D" w:rsidRDefault="00CA5D3E">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5C38CF33" w14:textId="77777777" w:rsidR="00A54B8D" w:rsidRDefault="00A54B8D">
            <w:pPr>
              <w:jc w:val="left"/>
              <w:rPr>
                <w:rFonts w:eastAsiaTheme="minorEastAsia"/>
                <w:lang w:val="en-US" w:eastAsia="zh-CN"/>
              </w:rPr>
            </w:pPr>
          </w:p>
        </w:tc>
      </w:tr>
      <w:tr w:rsidR="00A54B8D" w14:paraId="7C845D80" w14:textId="77777777">
        <w:tc>
          <w:tcPr>
            <w:tcW w:w="1479" w:type="dxa"/>
          </w:tcPr>
          <w:p w14:paraId="4A1DCD3F" w14:textId="77777777" w:rsidR="00A54B8D" w:rsidRDefault="00CA5D3E">
            <w:pPr>
              <w:jc w:val="left"/>
              <w:rPr>
                <w:rFonts w:eastAsiaTheme="minorEastAsia"/>
                <w:lang w:val="en-US" w:eastAsia="zh-CN"/>
              </w:rPr>
            </w:pPr>
            <w:r>
              <w:rPr>
                <w:rFonts w:eastAsiaTheme="minorEastAsia"/>
                <w:lang w:val="en-US" w:eastAsia="zh-CN"/>
              </w:rPr>
              <w:t>Intel</w:t>
            </w:r>
          </w:p>
        </w:tc>
        <w:tc>
          <w:tcPr>
            <w:tcW w:w="1464" w:type="dxa"/>
          </w:tcPr>
          <w:p w14:paraId="7457C838" w14:textId="77777777"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688" w:type="dxa"/>
          </w:tcPr>
          <w:p w14:paraId="66A9007B" w14:textId="77777777" w:rsidR="00A54B8D" w:rsidRDefault="00A54B8D">
            <w:pPr>
              <w:jc w:val="left"/>
              <w:rPr>
                <w:rFonts w:eastAsiaTheme="minorEastAsia"/>
                <w:lang w:val="en-US" w:eastAsia="zh-CN"/>
              </w:rPr>
            </w:pPr>
          </w:p>
        </w:tc>
      </w:tr>
      <w:tr w:rsidR="00A54B8D" w14:paraId="01BCB112" w14:textId="77777777">
        <w:tc>
          <w:tcPr>
            <w:tcW w:w="1479" w:type="dxa"/>
          </w:tcPr>
          <w:p w14:paraId="7D03EA23" w14:textId="77777777" w:rsidR="00A54B8D" w:rsidRDefault="00CA5D3E">
            <w:pPr>
              <w:jc w:val="left"/>
              <w:rPr>
                <w:rFonts w:eastAsiaTheme="minorEastAsia"/>
                <w:lang w:val="en-US" w:eastAsia="zh-CN"/>
              </w:rPr>
            </w:pPr>
            <w:r>
              <w:rPr>
                <w:rFonts w:eastAsiaTheme="minorEastAsia"/>
                <w:lang w:val="en-US" w:eastAsia="zh-CN"/>
              </w:rPr>
              <w:t>FUTUREWEI</w:t>
            </w:r>
          </w:p>
        </w:tc>
        <w:tc>
          <w:tcPr>
            <w:tcW w:w="1464" w:type="dxa"/>
          </w:tcPr>
          <w:p w14:paraId="1A3A3D9F" w14:textId="77777777"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688" w:type="dxa"/>
          </w:tcPr>
          <w:p w14:paraId="475ACECF" w14:textId="77777777" w:rsidR="00A54B8D" w:rsidRDefault="00A54B8D">
            <w:pPr>
              <w:jc w:val="left"/>
              <w:rPr>
                <w:rFonts w:eastAsiaTheme="minorEastAsia"/>
                <w:lang w:val="en-US" w:eastAsia="zh-CN"/>
              </w:rPr>
            </w:pPr>
          </w:p>
        </w:tc>
      </w:tr>
      <w:tr w:rsidR="00A54B8D" w14:paraId="32A103C1" w14:textId="77777777">
        <w:tc>
          <w:tcPr>
            <w:tcW w:w="1479" w:type="dxa"/>
          </w:tcPr>
          <w:p w14:paraId="3EE1B929" w14:textId="77777777" w:rsidR="00A54B8D" w:rsidRDefault="00CA5D3E">
            <w:pPr>
              <w:jc w:val="left"/>
              <w:rPr>
                <w:rFonts w:eastAsiaTheme="minorEastAsia"/>
                <w:lang w:val="en-US" w:eastAsia="zh-CN"/>
              </w:rPr>
            </w:pPr>
            <w:r>
              <w:rPr>
                <w:rFonts w:eastAsiaTheme="minorEastAsia"/>
                <w:lang w:val="en-US" w:eastAsia="zh-CN"/>
              </w:rPr>
              <w:t>Sierra Wireless</w:t>
            </w:r>
          </w:p>
        </w:tc>
        <w:tc>
          <w:tcPr>
            <w:tcW w:w="1464" w:type="dxa"/>
          </w:tcPr>
          <w:p w14:paraId="74892785" w14:textId="77777777"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688" w:type="dxa"/>
          </w:tcPr>
          <w:p w14:paraId="4CBE110D" w14:textId="77777777" w:rsidR="00A54B8D" w:rsidRDefault="00A54B8D">
            <w:pPr>
              <w:jc w:val="left"/>
              <w:rPr>
                <w:rFonts w:eastAsiaTheme="minorEastAsia"/>
                <w:lang w:val="en-US" w:eastAsia="zh-CN"/>
              </w:rPr>
            </w:pPr>
          </w:p>
        </w:tc>
      </w:tr>
      <w:tr w:rsidR="00A54B8D" w14:paraId="399B6772" w14:textId="77777777">
        <w:tc>
          <w:tcPr>
            <w:tcW w:w="1479" w:type="dxa"/>
          </w:tcPr>
          <w:p w14:paraId="6619C965" w14:textId="77777777" w:rsidR="00A54B8D" w:rsidRDefault="00CA5D3E">
            <w:pPr>
              <w:jc w:val="left"/>
              <w:rPr>
                <w:rFonts w:eastAsiaTheme="minorEastAsia"/>
                <w:lang w:val="en-US" w:eastAsia="zh-CN"/>
              </w:rPr>
            </w:pPr>
            <w:r>
              <w:rPr>
                <w:rFonts w:eastAsiaTheme="minorEastAsia"/>
                <w:lang w:val="en-US" w:eastAsia="zh-CN"/>
              </w:rPr>
              <w:t>Qualcomm</w:t>
            </w:r>
          </w:p>
        </w:tc>
        <w:tc>
          <w:tcPr>
            <w:tcW w:w="1464" w:type="dxa"/>
          </w:tcPr>
          <w:p w14:paraId="06501012" w14:textId="77777777"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688" w:type="dxa"/>
          </w:tcPr>
          <w:p w14:paraId="488536FD" w14:textId="77777777" w:rsidR="00A54B8D" w:rsidRDefault="00A54B8D">
            <w:pPr>
              <w:jc w:val="left"/>
              <w:rPr>
                <w:rFonts w:eastAsiaTheme="minorEastAsia"/>
                <w:lang w:val="en-US" w:eastAsia="zh-CN"/>
              </w:rPr>
            </w:pPr>
          </w:p>
        </w:tc>
      </w:tr>
      <w:tr w:rsidR="00A54B8D" w14:paraId="3C434C7E" w14:textId="77777777">
        <w:tc>
          <w:tcPr>
            <w:tcW w:w="1479" w:type="dxa"/>
          </w:tcPr>
          <w:p w14:paraId="19DC4A99" w14:textId="77777777" w:rsidR="00A54B8D" w:rsidRDefault="00CA5D3E">
            <w:pPr>
              <w:jc w:val="left"/>
              <w:rPr>
                <w:rFonts w:eastAsiaTheme="minorEastAsia"/>
                <w:lang w:val="en-US" w:eastAsia="zh-CN"/>
              </w:rPr>
            </w:pPr>
            <w:r>
              <w:rPr>
                <w:rFonts w:eastAsiaTheme="minorEastAsia"/>
                <w:lang w:val="en-US" w:eastAsia="zh-CN"/>
              </w:rPr>
              <w:lastRenderedPageBreak/>
              <w:t>Nokia, NSB</w:t>
            </w:r>
          </w:p>
        </w:tc>
        <w:tc>
          <w:tcPr>
            <w:tcW w:w="1464" w:type="dxa"/>
          </w:tcPr>
          <w:p w14:paraId="33267C51" w14:textId="77777777"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688" w:type="dxa"/>
          </w:tcPr>
          <w:p w14:paraId="667BF3C2" w14:textId="77777777" w:rsidR="00A54B8D" w:rsidRDefault="00A54B8D">
            <w:pPr>
              <w:jc w:val="left"/>
              <w:rPr>
                <w:rFonts w:eastAsiaTheme="minorEastAsia"/>
                <w:lang w:val="en-US" w:eastAsia="zh-CN"/>
              </w:rPr>
            </w:pPr>
          </w:p>
        </w:tc>
      </w:tr>
      <w:tr w:rsidR="00A54B8D" w14:paraId="3A9456AE" w14:textId="77777777">
        <w:tc>
          <w:tcPr>
            <w:tcW w:w="1479" w:type="dxa"/>
          </w:tcPr>
          <w:p w14:paraId="7CDA50A4" w14:textId="77777777" w:rsidR="00A54B8D" w:rsidRDefault="00CA5D3E">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464" w:type="dxa"/>
          </w:tcPr>
          <w:p w14:paraId="5E549FBC" w14:textId="77777777" w:rsidR="00A54B8D" w:rsidRDefault="00CA5D3E">
            <w:pPr>
              <w:tabs>
                <w:tab w:val="left" w:pos="551"/>
              </w:tabs>
              <w:jc w:val="left"/>
              <w:rPr>
                <w:rFonts w:eastAsia="Yu Mincho"/>
                <w:lang w:val="en-US" w:eastAsia="ja-JP"/>
              </w:rPr>
            </w:pPr>
            <w:r>
              <w:rPr>
                <w:rFonts w:eastAsia="Yu Mincho" w:hint="eastAsia"/>
                <w:lang w:val="en-US" w:eastAsia="ja-JP"/>
              </w:rPr>
              <w:t>Y</w:t>
            </w:r>
          </w:p>
        </w:tc>
        <w:tc>
          <w:tcPr>
            <w:tcW w:w="6688" w:type="dxa"/>
          </w:tcPr>
          <w:p w14:paraId="6F80C862" w14:textId="77777777" w:rsidR="00A54B8D" w:rsidRDefault="00A54B8D">
            <w:pPr>
              <w:jc w:val="left"/>
              <w:rPr>
                <w:rFonts w:eastAsiaTheme="minorEastAsia"/>
                <w:lang w:val="en-US" w:eastAsia="zh-CN"/>
              </w:rPr>
            </w:pPr>
          </w:p>
        </w:tc>
      </w:tr>
      <w:tr w:rsidR="00A54B8D" w14:paraId="7017416A" w14:textId="77777777">
        <w:tc>
          <w:tcPr>
            <w:tcW w:w="1479" w:type="dxa"/>
          </w:tcPr>
          <w:p w14:paraId="67CE2D72" w14:textId="77777777" w:rsidR="00A54B8D" w:rsidRDefault="00CA5D3E">
            <w:pPr>
              <w:jc w:val="left"/>
              <w:rPr>
                <w:rFonts w:eastAsiaTheme="minorEastAsia"/>
                <w:lang w:val="en-US" w:eastAsia="ja-JP"/>
              </w:rPr>
            </w:pPr>
            <w:r>
              <w:rPr>
                <w:rFonts w:eastAsiaTheme="minorEastAsia" w:hint="eastAsia"/>
                <w:lang w:val="en-US" w:eastAsia="zh-CN"/>
              </w:rPr>
              <w:t>CMCC</w:t>
            </w:r>
          </w:p>
        </w:tc>
        <w:tc>
          <w:tcPr>
            <w:tcW w:w="1464" w:type="dxa"/>
          </w:tcPr>
          <w:p w14:paraId="6BB25F41" w14:textId="77777777" w:rsidR="00A54B8D" w:rsidRDefault="00CA5D3E">
            <w:pPr>
              <w:tabs>
                <w:tab w:val="left" w:pos="551"/>
              </w:tabs>
              <w:jc w:val="left"/>
              <w:rPr>
                <w:rFonts w:eastAsiaTheme="minorEastAsia"/>
                <w:lang w:val="en-US" w:eastAsia="ja-JP"/>
              </w:rPr>
            </w:pPr>
            <w:r>
              <w:rPr>
                <w:rFonts w:eastAsiaTheme="minorEastAsia" w:hint="eastAsia"/>
                <w:lang w:val="en-US" w:eastAsia="zh-CN"/>
              </w:rPr>
              <w:t>Y</w:t>
            </w:r>
          </w:p>
        </w:tc>
        <w:tc>
          <w:tcPr>
            <w:tcW w:w="6688" w:type="dxa"/>
          </w:tcPr>
          <w:p w14:paraId="34FD2F95" w14:textId="77777777" w:rsidR="00A54B8D" w:rsidRDefault="00A54B8D">
            <w:pPr>
              <w:jc w:val="left"/>
              <w:rPr>
                <w:rFonts w:eastAsiaTheme="minorEastAsia"/>
                <w:lang w:val="en-US" w:eastAsia="zh-CN"/>
              </w:rPr>
            </w:pPr>
          </w:p>
        </w:tc>
      </w:tr>
      <w:tr w:rsidR="00A54B8D" w14:paraId="01392D62" w14:textId="77777777">
        <w:tc>
          <w:tcPr>
            <w:tcW w:w="1479" w:type="dxa"/>
          </w:tcPr>
          <w:p w14:paraId="47357AFD" w14:textId="77777777" w:rsidR="00A54B8D" w:rsidRDefault="00CA5D3E">
            <w:pPr>
              <w:jc w:val="left"/>
              <w:rPr>
                <w:rFonts w:eastAsia="Malgun Gothic"/>
                <w:lang w:val="en-US" w:eastAsia="ko-KR"/>
              </w:rPr>
            </w:pPr>
            <w:r>
              <w:rPr>
                <w:rFonts w:eastAsia="Malgun Gothic" w:hint="eastAsia"/>
                <w:lang w:val="en-US" w:eastAsia="ko-KR"/>
              </w:rPr>
              <w:t>LG</w:t>
            </w:r>
          </w:p>
        </w:tc>
        <w:tc>
          <w:tcPr>
            <w:tcW w:w="1464" w:type="dxa"/>
          </w:tcPr>
          <w:p w14:paraId="69BC22EF" w14:textId="77777777" w:rsidR="00A54B8D" w:rsidRDefault="00CA5D3E">
            <w:pPr>
              <w:tabs>
                <w:tab w:val="left" w:pos="551"/>
              </w:tabs>
              <w:jc w:val="left"/>
              <w:rPr>
                <w:rFonts w:eastAsia="Malgun Gothic"/>
                <w:lang w:val="en-US" w:eastAsia="ko-KR"/>
              </w:rPr>
            </w:pPr>
            <w:r>
              <w:rPr>
                <w:rFonts w:eastAsia="Malgun Gothic" w:hint="eastAsia"/>
                <w:lang w:val="en-US" w:eastAsia="ko-KR"/>
              </w:rPr>
              <w:t>Y</w:t>
            </w:r>
          </w:p>
        </w:tc>
        <w:tc>
          <w:tcPr>
            <w:tcW w:w="6688" w:type="dxa"/>
          </w:tcPr>
          <w:p w14:paraId="719521A8" w14:textId="77777777" w:rsidR="00A54B8D" w:rsidRDefault="00A54B8D">
            <w:pPr>
              <w:jc w:val="left"/>
              <w:rPr>
                <w:rFonts w:eastAsiaTheme="minorEastAsia"/>
                <w:lang w:val="en-US" w:eastAsia="zh-CN"/>
              </w:rPr>
            </w:pPr>
          </w:p>
        </w:tc>
      </w:tr>
      <w:tr w:rsidR="00A54B8D" w14:paraId="40E6CF92" w14:textId="77777777">
        <w:tc>
          <w:tcPr>
            <w:tcW w:w="1479" w:type="dxa"/>
          </w:tcPr>
          <w:p w14:paraId="098ECC1E" w14:textId="77777777" w:rsidR="00A54B8D" w:rsidRDefault="00CA5D3E">
            <w:pPr>
              <w:jc w:val="left"/>
              <w:rPr>
                <w:rFonts w:eastAsia="Malgun Gothic"/>
                <w:lang w:val="en-US" w:eastAsia="ko-KR"/>
              </w:rPr>
            </w:pPr>
            <w:r>
              <w:rPr>
                <w:rFonts w:eastAsia="Malgun Gothic"/>
                <w:lang w:val="en-US" w:eastAsia="ko-KR"/>
              </w:rPr>
              <w:t>OPPO</w:t>
            </w:r>
          </w:p>
        </w:tc>
        <w:tc>
          <w:tcPr>
            <w:tcW w:w="1464" w:type="dxa"/>
          </w:tcPr>
          <w:p w14:paraId="46394143" w14:textId="77777777" w:rsidR="00A54B8D" w:rsidRDefault="00CA5D3E">
            <w:pPr>
              <w:tabs>
                <w:tab w:val="left" w:pos="551"/>
              </w:tabs>
              <w:jc w:val="left"/>
              <w:rPr>
                <w:rFonts w:eastAsia="Malgun Gothic"/>
                <w:lang w:val="en-US" w:eastAsia="ko-KR"/>
              </w:rPr>
            </w:pPr>
            <w:r>
              <w:rPr>
                <w:rFonts w:eastAsia="Malgun Gothic"/>
                <w:lang w:val="en-US" w:eastAsia="ko-KR"/>
              </w:rPr>
              <w:t>Y</w:t>
            </w:r>
          </w:p>
        </w:tc>
        <w:tc>
          <w:tcPr>
            <w:tcW w:w="6688" w:type="dxa"/>
          </w:tcPr>
          <w:p w14:paraId="1D898CAF" w14:textId="77777777" w:rsidR="00A54B8D" w:rsidRDefault="00A54B8D">
            <w:pPr>
              <w:jc w:val="left"/>
              <w:rPr>
                <w:rFonts w:eastAsiaTheme="minorEastAsia"/>
                <w:lang w:val="en-US" w:eastAsia="zh-CN"/>
              </w:rPr>
            </w:pPr>
          </w:p>
        </w:tc>
      </w:tr>
      <w:tr w:rsidR="00A54B8D" w14:paraId="186BDE6B" w14:textId="77777777">
        <w:tc>
          <w:tcPr>
            <w:tcW w:w="1479" w:type="dxa"/>
          </w:tcPr>
          <w:p w14:paraId="71B5DE24" w14:textId="77777777" w:rsidR="00A54B8D" w:rsidRDefault="00CA5D3E">
            <w:pPr>
              <w:jc w:val="left"/>
              <w:rPr>
                <w:rFonts w:eastAsia="Malgun Gothic"/>
                <w:lang w:val="en-US" w:eastAsia="ko-KR"/>
              </w:rPr>
            </w:pPr>
            <w:r>
              <w:rPr>
                <w:rFonts w:eastAsia="Malgun Gothic"/>
                <w:lang w:val="en-US" w:eastAsia="ko-KR"/>
              </w:rPr>
              <w:t>SONY</w:t>
            </w:r>
          </w:p>
        </w:tc>
        <w:tc>
          <w:tcPr>
            <w:tcW w:w="1464" w:type="dxa"/>
          </w:tcPr>
          <w:p w14:paraId="6917FD91" w14:textId="77777777" w:rsidR="00A54B8D" w:rsidRDefault="00CA5D3E">
            <w:pPr>
              <w:tabs>
                <w:tab w:val="left" w:pos="551"/>
              </w:tabs>
              <w:jc w:val="left"/>
              <w:rPr>
                <w:rFonts w:eastAsia="Malgun Gothic"/>
                <w:lang w:val="en-US" w:eastAsia="ko-KR"/>
              </w:rPr>
            </w:pPr>
            <w:r>
              <w:rPr>
                <w:rFonts w:eastAsia="Malgun Gothic"/>
                <w:lang w:val="en-US" w:eastAsia="ko-KR"/>
              </w:rPr>
              <w:t>Y</w:t>
            </w:r>
          </w:p>
        </w:tc>
        <w:tc>
          <w:tcPr>
            <w:tcW w:w="6688" w:type="dxa"/>
          </w:tcPr>
          <w:p w14:paraId="5867927E" w14:textId="77777777" w:rsidR="00A54B8D" w:rsidRDefault="00CA5D3E">
            <w:pPr>
              <w:jc w:val="left"/>
              <w:rPr>
                <w:rFonts w:eastAsiaTheme="minorEastAsia"/>
                <w:lang w:val="en-US" w:eastAsia="zh-CN"/>
              </w:rPr>
            </w:pPr>
            <w:r>
              <w:rPr>
                <w:rFonts w:eastAsiaTheme="minorEastAsia"/>
                <w:lang w:val="en-US" w:eastAsia="zh-CN"/>
              </w:rPr>
              <w:t>Also agree with the comments from MTK.</w:t>
            </w:r>
          </w:p>
        </w:tc>
      </w:tr>
      <w:tr w:rsidR="00A54B8D" w14:paraId="38E94603" w14:textId="77777777">
        <w:tc>
          <w:tcPr>
            <w:tcW w:w="1479" w:type="dxa"/>
          </w:tcPr>
          <w:p w14:paraId="7D405EE6" w14:textId="77777777" w:rsidR="00A54B8D" w:rsidRDefault="00CA5D3E">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298587F4" w14:textId="77777777" w:rsidR="00A54B8D" w:rsidRDefault="00CA5D3E">
            <w:pPr>
              <w:tabs>
                <w:tab w:val="left" w:pos="551"/>
              </w:tabs>
              <w:jc w:val="left"/>
              <w:rPr>
                <w:rFonts w:eastAsia="Yu Mincho"/>
                <w:lang w:val="en-US" w:eastAsia="ja-JP"/>
              </w:rPr>
            </w:pPr>
            <w:r>
              <w:rPr>
                <w:rFonts w:eastAsia="Yu Mincho" w:hint="eastAsia"/>
                <w:lang w:val="en-US" w:eastAsia="ja-JP"/>
              </w:rPr>
              <w:t>Y</w:t>
            </w:r>
          </w:p>
        </w:tc>
        <w:tc>
          <w:tcPr>
            <w:tcW w:w="6688" w:type="dxa"/>
          </w:tcPr>
          <w:p w14:paraId="02BD72C9" w14:textId="77777777" w:rsidR="00A54B8D" w:rsidRDefault="00A54B8D">
            <w:pPr>
              <w:jc w:val="left"/>
              <w:rPr>
                <w:rFonts w:eastAsiaTheme="minorEastAsia"/>
                <w:lang w:val="en-US" w:eastAsia="zh-CN"/>
              </w:rPr>
            </w:pPr>
          </w:p>
        </w:tc>
      </w:tr>
      <w:tr w:rsidR="00A54B8D" w14:paraId="2DB19FAE" w14:textId="77777777">
        <w:tc>
          <w:tcPr>
            <w:tcW w:w="1479" w:type="dxa"/>
          </w:tcPr>
          <w:p w14:paraId="682FB562" w14:textId="77777777" w:rsidR="00A54B8D" w:rsidRDefault="00CA5D3E">
            <w:pPr>
              <w:jc w:val="left"/>
              <w:rPr>
                <w:rFonts w:eastAsia="Yu Mincho"/>
                <w:lang w:val="en-US" w:eastAsia="ja-JP"/>
              </w:rPr>
            </w:pPr>
            <w:r>
              <w:rPr>
                <w:rFonts w:eastAsia="Yu Mincho"/>
                <w:lang w:val="en-US" w:eastAsia="ja-JP"/>
              </w:rPr>
              <w:t xml:space="preserve">Lenovo </w:t>
            </w:r>
          </w:p>
        </w:tc>
        <w:tc>
          <w:tcPr>
            <w:tcW w:w="1464" w:type="dxa"/>
          </w:tcPr>
          <w:p w14:paraId="094E6EB6" w14:textId="77777777" w:rsidR="00A54B8D" w:rsidRDefault="00CA5D3E">
            <w:pPr>
              <w:tabs>
                <w:tab w:val="left" w:pos="551"/>
              </w:tabs>
              <w:jc w:val="left"/>
              <w:rPr>
                <w:rFonts w:eastAsia="Yu Mincho"/>
                <w:lang w:val="en-US" w:eastAsia="ja-JP"/>
              </w:rPr>
            </w:pPr>
            <w:r>
              <w:rPr>
                <w:rFonts w:eastAsia="Yu Mincho"/>
                <w:lang w:val="en-US" w:eastAsia="ja-JP"/>
              </w:rPr>
              <w:t>Y</w:t>
            </w:r>
          </w:p>
        </w:tc>
        <w:tc>
          <w:tcPr>
            <w:tcW w:w="6688" w:type="dxa"/>
          </w:tcPr>
          <w:p w14:paraId="20F9E422" w14:textId="77777777" w:rsidR="00A54B8D" w:rsidRDefault="00A54B8D">
            <w:pPr>
              <w:jc w:val="left"/>
              <w:rPr>
                <w:rFonts w:eastAsiaTheme="minorEastAsia"/>
                <w:lang w:val="en-US" w:eastAsia="zh-CN"/>
              </w:rPr>
            </w:pPr>
          </w:p>
        </w:tc>
      </w:tr>
      <w:tr w:rsidR="00A54B8D" w14:paraId="1CE4680A" w14:textId="77777777">
        <w:tc>
          <w:tcPr>
            <w:tcW w:w="1479" w:type="dxa"/>
          </w:tcPr>
          <w:p w14:paraId="124799F3" w14:textId="77777777" w:rsidR="00A54B8D" w:rsidRDefault="00CA5D3E">
            <w:pPr>
              <w:jc w:val="left"/>
              <w:rPr>
                <w:rFonts w:eastAsia="Yu Mincho"/>
                <w:lang w:val="en-US" w:eastAsia="ja-JP"/>
              </w:rPr>
            </w:pPr>
            <w:r>
              <w:rPr>
                <w:rFonts w:eastAsia="Yu Mincho"/>
                <w:lang w:val="en-US" w:eastAsia="ja-JP"/>
              </w:rPr>
              <w:t>Huawei, HiSilicon</w:t>
            </w:r>
          </w:p>
        </w:tc>
        <w:tc>
          <w:tcPr>
            <w:tcW w:w="1464" w:type="dxa"/>
          </w:tcPr>
          <w:p w14:paraId="5FE9BA8B" w14:textId="77777777" w:rsidR="00A54B8D" w:rsidRDefault="00CA5D3E">
            <w:pPr>
              <w:tabs>
                <w:tab w:val="left" w:pos="551"/>
              </w:tabs>
              <w:jc w:val="left"/>
              <w:rPr>
                <w:rFonts w:eastAsia="Yu Mincho"/>
                <w:lang w:val="en-US" w:eastAsia="ja-JP"/>
              </w:rPr>
            </w:pPr>
            <w:r>
              <w:rPr>
                <w:rFonts w:eastAsia="Yu Mincho"/>
                <w:lang w:val="en-US" w:eastAsia="ja-JP"/>
              </w:rPr>
              <w:t>Y</w:t>
            </w:r>
          </w:p>
        </w:tc>
        <w:tc>
          <w:tcPr>
            <w:tcW w:w="6688" w:type="dxa"/>
          </w:tcPr>
          <w:p w14:paraId="24A65A56" w14:textId="77777777" w:rsidR="00A54B8D" w:rsidRDefault="00A54B8D">
            <w:pPr>
              <w:jc w:val="left"/>
              <w:rPr>
                <w:rFonts w:eastAsiaTheme="minorEastAsia"/>
                <w:lang w:val="en-US" w:eastAsia="zh-CN"/>
              </w:rPr>
            </w:pPr>
          </w:p>
        </w:tc>
      </w:tr>
      <w:tr w:rsidR="00A54B8D" w14:paraId="11E180EF" w14:textId="77777777">
        <w:tc>
          <w:tcPr>
            <w:tcW w:w="1479" w:type="dxa"/>
          </w:tcPr>
          <w:p w14:paraId="01781676" w14:textId="77777777" w:rsidR="00A54B8D" w:rsidRDefault="00CA5D3E">
            <w:pPr>
              <w:jc w:val="left"/>
              <w:rPr>
                <w:rFonts w:eastAsia="Yu Mincho"/>
                <w:lang w:val="en-US" w:eastAsia="ja-JP"/>
              </w:rPr>
            </w:pPr>
            <w:r>
              <w:rPr>
                <w:rFonts w:eastAsia="Yu Mincho"/>
                <w:lang w:val="en-US" w:eastAsia="ja-JP"/>
              </w:rPr>
              <w:t xml:space="preserve">Nordic </w:t>
            </w:r>
          </w:p>
        </w:tc>
        <w:tc>
          <w:tcPr>
            <w:tcW w:w="1464" w:type="dxa"/>
          </w:tcPr>
          <w:p w14:paraId="770263A3" w14:textId="77777777" w:rsidR="00A54B8D" w:rsidRDefault="00CA5D3E">
            <w:pPr>
              <w:tabs>
                <w:tab w:val="left" w:pos="551"/>
              </w:tabs>
              <w:jc w:val="left"/>
              <w:rPr>
                <w:rFonts w:eastAsia="Yu Mincho"/>
                <w:lang w:val="en-US" w:eastAsia="ja-JP"/>
              </w:rPr>
            </w:pPr>
            <w:r>
              <w:rPr>
                <w:rFonts w:eastAsia="Yu Mincho"/>
                <w:lang w:val="en-US" w:eastAsia="ja-JP"/>
              </w:rPr>
              <w:t>N</w:t>
            </w:r>
          </w:p>
        </w:tc>
        <w:tc>
          <w:tcPr>
            <w:tcW w:w="6688" w:type="dxa"/>
          </w:tcPr>
          <w:p w14:paraId="31B55BF4" w14:textId="77777777" w:rsidR="00A54B8D" w:rsidRDefault="00CA5D3E">
            <w:pPr>
              <w:jc w:val="left"/>
              <w:rPr>
                <w:bCs/>
                <w:lang w:val="en-US"/>
              </w:rPr>
            </w:pPr>
            <w:r>
              <w:rPr>
                <w:rFonts w:eastAsiaTheme="minorEastAsia"/>
                <w:lang w:val="en-US" w:eastAsia="zh-CN"/>
              </w:rPr>
              <w:t xml:space="preserve">As we explained in our contribution, number of layers in </w:t>
            </w:r>
            <w:r>
              <w:rPr>
                <w:b/>
                <w:i/>
                <w:iCs/>
                <w:lang w:val="en-US"/>
              </w:rPr>
              <w:t>v</w:t>
            </w:r>
            <w:r>
              <w:rPr>
                <w:b/>
                <w:i/>
                <w:iCs/>
                <w:vertAlign w:val="subscript"/>
                <w:lang w:val="en-US"/>
              </w:rPr>
              <w:t>Layers</w:t>
            </w:r>
            <w:r>
              <w:rPr>
                <w:b/>
                <w:lang w:val="en-US"/>
              </w:rPr>
              <w:t>·</w:t>
            </w:r>
            <w:r>
              <w:rPr>
                <w:b/>
                <w:i/>
                <w:iCs/>
                <w:lang w:val="en-US"/>
              </w:rPr>
              <w:t>Q</w:t>
            </w:r>
            <w:r>
              <w:rPr>
                <w:b/>
                <w:i/>
                <w:iCs/>
                <w:vertAlign w:val="subscript"/>
                <w:lang w:val="en-US"/>
              </w:rPr>
              <w:t>m</w:t>
            </w:r>
            <w:r>
              <w:rPr>
                <w:b/>
                <w:lang w:val="en-US"/>
              </w:rPr>
              <w:t>·</w:t>
            </w:r>
            <w:r>
              <w:rPr>
                <w:b/>
                <w:i/>
                <w:iCs/>
                <w:lang w:val="en-US"/>
              </w:rPr>
              <w:t>f</w:t>
            </w:r>
            <w:r>
              <w:rPr>
                <w:b/>
                <w:lang w:val="en-US"/>
              </w:rPr>
              <w:t> </w:t>
            </w:r>
            <w:r>
              <w:rPr>
                <w:bCs/>
                <w:lang w:val="en-US"/>
              </w:rPr>
              <w:t>is what UE supports, it is not the same as for Q, where MO is imaginary.</w:t>
            </w:r>
          </w:p>
          <w:p w14:paraId="159568B3" w14:textId="77777777" w:rsidR="00A54B8D" w:rsidRDefault="00CA5D3E">
            <w:pPr>
              <w:pStyle w:val="a4"/>
              <w:keepNext/>
              <w:jc w:val="center"/>
              <w:rPr>
                <w:rFonts w:ascii="Calibri" w:hAnsi="Calibri" w:cs="Calibri"/>
              </w:rPr>
            </w:pPr>
            <w:r>
              <w:rPr>
                <w:rFonts w:ascii="Calibri" w:hAnsi="Calibri" w:cs="Calibri"/>
              </w:rPr>
              <w:t xml:space="preserve">Table </w:t>
            </w:r>
            <w:r>
              <w:rPr>
                <w:rFonts w:ascii="Calibri" w:hAnsi="Calibri" w:cs="Calibri"/>
              </w:rPr>
              <w:fldChar w:fldCharType="begin"/>
            </w:r>
            <w:r>
              <w:rPr>
                <w:rFonts w:ascii="Calibri" w:hAnsi="Calibri" w:cs="Calibri"/>
              </w:rPr>
              <w:instrText xml:space="preserve"> SEQ Table \* ARABIC </w:instrText>
            </w:r>
            <w:r>
              <w:rPr>
                <w:rFonts w:ascii="Calibri" w:hAnsi="Calibri" w:cs="Calibri"/>
              </w:rPr>
              <w:fldChar w:fldCharType="separate"/>
            </w:r>
            <w:r>
              <w:rPr>
                <w:rFonts w:ascii="Calibri" w:hAnsi="Calibri" w:cs="Calibri"/>
              </w:rPr>
              <w:t>2</w:t>
            </w:r>
            <w:r>
              <w:rPr>
                <w:rFonts w:ascii="Calibri" w:hAnsi="Calibri" w:cs="Calibri"/>
              </w:rPr>
              <w:fldChar w:fldCharType="end"/>
            </w:r>
            <w:r>
              <w:rPr>
                <w:rFonts w:ascii="Calibri" w:hAnsi="Calibri" w:cs="Calibri"/>
              </w:rPr>
              <w:t xml:space="preserve"> R17 support values of X</w:t>
            </w:r>
          </w:p>
          <w:tbl>
            <w:tblPr>
              <w:tblW w:w="68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976"/>
              <w:gridCol w:w="976"/>
              <w:gridCol w:w="976"/>
              <w:gridCol w:w="976"/>
              <w:gridCol w:w="976"/>
              <w:gridCol w:w="976"/>
              <w:gridCol w:w="976"/>
            </w:tblGrid>
            <w:tr w:rsidR="00A54B8D" w14:paraId="6F05E010" w14:textId="77777777">
              <w:trPr>
                <w:trHeight w:val="300"/>
                <w:jc w:val="center"/>
              </w:trPr>
              <w:tc>
                <w:tcPr>
                  <w:tcW w:w="976" w:type="dxa"/>
                </w:tcPr>
                <w:p w14:paraId="1FDE5254" w14:textId="77777777" w:rsidR="00A54B8D" w:rsidRDefault="00CA5D3E">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f</w:t>
                  </w:r>
                </w:p>
              </w:tc>
              <w:tc>
                <w:tcPr>
                  <w:tcW w:w="976" w:type="dxa"/>
                </w:tcPr>
                <w:p w14:paraId="2F0915F1" w14:textId="77777777" w:rsidR="00A54B8D" w:rsidRDefault="00CA5D3E">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v</w:t>
                  </w:r>
                </w:p>
              </w:tc>
              <w:tc>
                <w:tcPr>
                  <w:tcW w:w="976" w:type="dxa"/>
                  <w:shd w:val="clear" w:color="auto" w:fill="auto"/>
                  <w:noWrap/>
                  <w:vAlign w:val="bottom"/>
                </w:tcPr>
                <w:p w14:paraId="0A9B8596" w14:textId="77777777" w:rsidR="00A54B8D" w:rsidRDefault="00CA5D3E">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Q=1</w:t>
                  </w:r>
                </w:p>
              </w:tc>
              <w:tc>
                <w:tcPr>
                  <w:tcW w:w="976" w:type="dxa"/>
                  <w:shd w:val="clear" w:color="auto" w:fill="auto"/>
                  <w:noWrap/>
                  <w:vAlign w:val="bottom"/>
                </w:tcPr>
                <w:p w14:paraId="0B608677" w14:textId="77777777" w:rsidR="00A54B8D" w:rsidRDefault="00CA5D3E">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Q=2</w:t>
                  </w:r>
                </w:p>
              </w:tc>
              <w:tc>
                <w:tcPr>
                  <w:tcW w:w="976" w:type="dxa"/>
                  <w:shd w:val="clear" w:color="auto" w:fill="auto"/>
                  <w:noWrap/>
                  <w:vAlign w:val="bottom"/>
                </w:tcPr>
                <w:p w14:paraId="111334D6" w14:textId="77777777" w:rsidR="00A54B8D" w:rsidRDefault="00CA5D3E">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Q=4</w:t>
                  </w:r>
                </w:p>
              </w:tc>
              <w:tc>
                <w:tcPr>
                  <w:tcW w:w="976" w:type="dxa"/>
                  <w:shd w:val="clear" w:color="auto" w:fill="auto"/>
                  <w:noWrap/>
                  <w:vAlign w:val="bottom"/>
                </w:tcPr>
                <w:p w14:paraId="28DEB2A9" w14:textId="77777777" w:rsidR="00A54B8D" w:rsidRDefault="00CA5D3E">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Q=6</w:t>
                  </w:r>
                </w:p>
              </w:tc>
              <w:tc>
                <w:tcPr>
                  <w:tcW w:w="976" w:type="dxa"/>
                  <w:shd w:val="clear" w:color="auto" w:fill="auto"/>
                  <w:noWrap/>
                  <w:vAlign w:val="bottom"/>
                </w:tcPr>
                <w:p w14:paraId="0278CABA" w14:textId="77777777" w:rsidR="00A54B8D" w:rsidRDefault="00CA5D3E">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Q=8</w:t>
                  </w:r>
                </w:p>
              </w:tc>
            </w:tr>
            <w:tr w:rsidR="00A54B8D" w14:paraId="5C13D927" w14:textId="77777777">
              <w:trPr>
                <w:trHeight w:val="300"/>
                <w:jc w:val="center"/>
              </w:trPr>
              <w:tc>
                <w:tcPr>
                  <w:tcW w:w="976" w:type="dxa"/>
                </w:tcPr>
                <w:p w14:paraId="4F71C33F" w14:textId="77777777" w:rsidR="00A54B8D" w:rsidRDefault="00CA5D3E">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tcPr>
                <w:p w14:paraId="5A5C14FD" w14:textId="77777777" w:rsidR="00A54B8D" w:rsidRDefault="00CA5D3E">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shd w:val="clear" w:color="auto" w:fill="auto"/>
                  <w:noWrap/>
                  <w:vAlign w:val="bottom"/>
                </w:tcPr>
                <w:p w14:paraId="199E043B" w14:textId="77777777" w:rsidR="00A54B8D" w:rsidRDefault="00CA5D3E">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w:t>
                  </w:r>
                </w:p>
              </w:tc>
              <w:tc>
                <w:tcPr>
                  <w:tcW w:w="976" w:type="dxa"/>
                  <w:shd w:val="clear" w:color="auto" w:fill="auto"/>
                  <w:noWrap/>
                  <w:vAlign w:val="bottom"/>
                </w:tcPr>
                <w:p w14:paraId="5E150880" w14:textId="77777777" w:rsidR="00A54B8D" w:rsidRDefault="00CA5D3E">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2</w:t>
                  </w:r>
                </w:p>
              </w:tc>
              <w:tc>
                <w:tcPr>
                  <w:tcW w:w="976" w:type="dxa"/>
                  <w:shd w:val="clear" w:color="auto" w:fill="auto"/>
                  <w:noWrap/>
                  <w:vAlign w:val="bottom"/>
                </w:tcPr>
                <w:p w14:paraId="67F3F1C3" w14:textId="77777777" w:rsidR="00A54B8D" w:rsidRDefault="00CA5D3E">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4</w:t>
                  </w:r>
                </w:p>
              </w:tc>
              <w:tc>
                <w:tcPr>
                  <w:tcW w:w="976" w:type="dxa"/>
                  <w:shd w:val="clear" w:color="auto" w:fill="auto"/>
                  <w:noWrap/>
                  <w:vAlign w:val="bottom"/>
                </w:tcPr>
                <w:p w14:paraId="148EA8D3" w14:textId="77777777" w:rsidR="00A54B8D" w:rsidRDefault="00CA5D3E">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w:t>
                  </w:r>
                </w:p>
              </w:tc>
              <w:tc>
                <w:tcPr>
                  <w:tcW w:w="976" w:type="dxa"/>
                  <w:shd w:val="clear" w:color="auto" w:fill="auto"/>
                  <w:noWrap/>
                  <w:vAlign w:val="bottom"/>
                </w:tcPr>
                <w:p w14:paraId="3FEF581B" w14:textId="77777777" w:rsidR="00A54B8D" w:rsidRDefault="00CA5D3E">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8</w:t>
                  </w:r>
                </w:p>
              </w:tc>
            </w:tr>
            <w:tr w:rsidR="00A54B8D" w14:paraId="4794A932" w14:textId="77777777">
              <w:trPr>
                <w:trHeight w:val="300"/>
                <w:jc w:val="center"/>
              </w:trPr>
              <w:tc>
                <w:tcPr>
                  <w:tcW w:w="976" w:type="dxa"/>
                </w:tcPr>
                <w:p w14:paraId="007E82BE" w14:textId="77777777" w:rsidR="00A54B8D" w:rsidRDefault="00CA5D3E">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tcPr>
                <w:p w14:paraId="106A50C6" w14:textId="77777777" w:rsidR="00A54B8D" w:rsidRDefault="00CA5D3E">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2</w:t>
                  </w:r>
                </w:p>
              </w:tc>
              <w:tc>
                <w:tcPr>
                  <w:tcW w:w="976" w:type="dxa"/>
                  <w:shd w:val="clear" w:color="auto" w:fill="auto"/>
                  <w:noWrap/>
                  <w:vAlign w:val="bottom"/>
                </w:tcPr>
                <w:p w14:paraId="59A973AD" w14:textId="77777777" w:rsidR="00A54B8D" w:rsidRDefault="00CA5D3E">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2</w:t>
                  </w:r>
                </w:p>
              </w:tc>
              <w:tc>
                <w:tcPr>
                  <w:tcW w:w="976" w:type="dxa"/>
                  <w:shd w:val="clear" w:color="auto" w:fill="auto"/>
                  <w:noWrap/>
                  <w:vAlign w:val="bottom"/>
                </w:tcPr>
                <w:p w14:paraId="54C79E95" w14:textId="77777777" w:rsidR="00A54B8D" w:rsidRDefault="00CA5D3E">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4</w:t>
                  </w:r>
                </w:p>
              </w:tc>
              <w:tc>
                <w:tcPr>
                  <w:tcW w:w="976" w:type="dxa"/>
                  <w:shd w:val="clear" w:color="auto" w:fill="auto"/>
                  <w:noWrap/>
                  <w:vAlign w:val="bottom"/>
                </w:tcPr>
                <w:p w14:paraId="091B9D7D" w14:textId="77777777" w:rsidR="00A54B8D" w:rsidRDefault="00CA5D3E">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8</w:t>
                  </w:r>
                </w:p>
              </w:tc>
              <w:tc>
                <w:tcPr>
                  <w:tcW w:w="976" w:type="dxa"/>
                  <w:shd w:val="clear" w:color="auto" w:fill="auto"/>
                  <w:noWrap/>
                  <w:vAlign w:val="bottom"/>
                </w:tcPr>
                <w:p w14:paraId="03757258" w14:textId="77777777" w:rsidR="00A54B8D" w:rsidRDefault="00CA5D3E">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2</w:t>
                  </w:r>
                </w:p>
              </w:tc>
              <w:tc>
                <w:tcPr>
                  <w:tcW w:w="976" w:type="dxa"/>
                  <w:shd w:val="clear" w:color="auto" w:fill="auto"/>
                  <w:noWrap/>
                  <w:vAlign w:val="bottom"/>
                </w:tcPr>
                <w:p w14:paraId="4BB05AB5" w14:textId="77777777" w:rsidR="00A54B8D" w:rsidRDefault="00CA5D3E">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6</w:t>
                  </w:r>
                </w:p>
              </w:tc>
            </w:tr>
            <w:tr w:rsidR="00A54B8D" w14:paraId="0BAC1592" w14:textId="77777777">
              <w:trPr>
                <w:trHeight w:val="300"/>
                <w:jc w:val="center"/>
              </w:trPr>
              <w:tc>
                <w:tcPr>
                  <w:tcW w:w="976" w:type="dxa"/>
                </w:tcPr>
                <w:p w14:paraId="2D2BBC08" w14:textId="77777777" w:rsidR="00A54B8D" w:rsidRDefault="00CA5D3E">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8</w:t>
                  </w:r>
                </w:p>
              </w:tc>
              <w:tc>
                <w:tcPr>
                  <w:tcW w:w="976" w:type="dxa"/>
                </w:tcPr>
                <w:p w14:paraId="01D942B8" w14:textId="77777777" w:rsidR="00A54B8D" w:rsidRDefault="00CA5D3E">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shd w:val="clear" w:color="auto" w:fill="auto"/>
                  <w:noWrap/>
                  <w:vAlign w:val="bottom"/>
                </w:tcPr>
                <w:p w14:paraId="06E14F16" w14:textId="77777777" w:rsidR="00A54B8D" w:rsidRDefault="00CA5D3E">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0,8</w:t>
                  </w:r>
                </w:p>
              </w:tc>
              <w:tc>
                <w:tcPr>
                  <w:tcW w:w="976" w:type="dxa"/>
                  <w:shd w:val="clear" w:color="auto" w:fill="auto"/>
                  <w:noWrap/>
                  <w:vAlign w:val="bottom"/>
                </w:tcPr>
                <w:p w14:paraId="0CA3A1FD" w14:textId="77777777" w:rsidR="00A54B8D" w:rsidRDefault="00CA5D3E">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6</w:t>
                  </w:r>
                </w:p>
              </w:tc>
              <w:tc>
                <w:tcPr>
                  <w:tcW w:w="976" w:type="dxa"/>
                  <w:shd w:val="clear" w:color="auto" w:fill="auto"/>
                  <w:noWrap/>
                  <w:vAlign w:val="bottom"/>
                </w:tcPr>
                <w:p w14:paraId="7C8A2AB5" w14:textId="77777777" w:rsidR="00A54B8D" w:rsidRDefault="00CA5D3E">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highlight w:val="yellow"/>
                      <w:lang w:val="en-US" w:eastAsia="fi-FI"/>
                    </w:rPr>
                    <w:t>3,2</w:t>
                  </w:r>
                </w:p>
              </w:tc>
              <w:tc>
                <w:tcPr>
                  <w:tcW w:w="976" w:type="dxa"/>
                  <w:shd w:val="clear" w:color="auto" w:fill="auto"/>
                  <w:noWrap/>
                  <w:vAlign w:val="bottom"/>
                </w:tcPr>
                <w:p w14:paraId="5B956175" w14:textId="77777777" w:rsidR="00A54B8D" w:rsidRDefault="00CA5D3E">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4,8</w:t>
                  </w:r>
                </w:p>
              </w:tc>
              <w:tc>
                <w:tcPr>
                  <w:tcW w:w="976" w:type="dxa"/>
                  <w:shd w:val="clear" w:color="auto" w:fill="auto"/>
                  <w:noWrap/>
                  <w:vAlign w:val="bottom"/>
                </w:tcPr>
                <w:p w14:paraId="0CC8BA9F" w14:textId="77777777" w:rsidR="00A54B8D" w:rsidRDefault="00CA5D3E">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4</w:t>
                  </w:r>
                </w:p>
              </w:tc>
            </w:tr>
            <w:tr w:rsidR="00A54B8D" w14:paraId="009FF711" w14:textId="77777777">
              <w:trPr>
                <w:trHeight w:val="300"/>
                <w:jc w:val="center"/>
              </w:trPr>
              <w:tc>
                <w:tcPr>
                  <w:tcW w:w="976" w:type="dxa"/>
                </w:tcPr>
                <w:p w14:paraId="63C4312B" w14:textId="77777777" w:rsidR="00A54B8D" w:rsidRDefault="00CA5D3E">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8</w:t>
                  </w:r>
                </w:p>
              </w:tc>
              <w:tc>
                <w:tcPr>
                  <w:tcW w:w="976" w:type="dxa"/>
                </w:tcPr>
                <w:p w14:paraId="789F221F" w14:textId="77777777" w:rsidR="00A54B8D" w:rsidRDefault="00CA5D3E">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2</w:t>
                  </w:r>
                </w:p>
              </w:tc>
              <w:tc>
                <w:tcPr>
                  <w:tcW w:w="976" w:type="dxa"/>
                  <w:shd w:val="clear" w:color="auto" w:fill="auto"/>
                  <w:noWrap/>
                  <w:vAlign w:val="bottom"/>
                </w:tcPr>
                <w:p w14:paraId="0BED07DC" w14:textId="77777777" w:rsidR="00A54B8D" w:rsidRDefault="00CA5D3E">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6</w:t>
                  </w:r>
                </w:p>
              </w:tc>
              <w:tc>
                <w:tcPr>
                  <w:tcW w:w="976" w:type="dxa"/>
                  <w:shd w:val="clear" w:color="auto" w:fill="auto"/>
                  <w:noWrap/>
                  <w:vAlign w:val="bottom"/>
                </w:tcPr>
                <w:p w14:paraId="1F533B7F" w14:textId="77777777" w:rsidR="00A54B8D" w:rsidRDefault="00CA5D3E">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highlight w:val="yellow"/>
                      <w:lang w:val="en-US" w:eastAsia="fi-FI"/>
                    </w:rPr>
                    <w:t>3,2</w:t>
                  </w:r>
                </w:p>
              </w:tc>
              <w:tc>
                <w:tcPr>
                  <w:tcW w:w="976" w:type="dxa"/>
                  <w:shd w:val="clear" w:color="auto" w:fill="auto"/>
                  <w:noWrap/>
                  <w:vAlign w:val="bottom"/>
                </w:tcPr>
                <w:p w14:paraId="571E2FEE" w14:textId="77777777" w:rsidR="00A54B8D" w:rsidRDefault="00CA5D3E">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4</w:t>
                  </w:r>
                </w:p>
              </w:tc>
              <w:tc>
                <w:tcPr>
                  <w:tcW w:w="976" w:type="dxa"/>
                  <w:shd w:val="clear" w:color="auto" w:fill="auto"/>
                  <w:noWrap/>
                  <w:vAlign w:val="bottom"/>
                </w:tcPr>
                <w:p w14:paraId="3C21B187" w14:textId="77777777" w:rsidR="00A54B8D" w:rsidRDefault="00CA5D3E">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9,6</w:t>
                  </w:r>
                </w:p>
              </w:tc>
              <w:tc>
                <w:tcPr>
                  <w:tcW w:w="976" w:type="dxa"/>
                  <w:shd w:val="clear" w:color="auto" w:fill="auto"/>
                  <w:noWrap/>
                  <w:vAlign w:val="bottom"/>
                </w:tcPr>
                <w:p w14:paraId="73A44961" w14:textId="77777777" w:rsidR="00A54B8D" w:rsidRDefault="00CA5D3E">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2,8</w:t>
                  </w:r>
                </w:p>
              </w:tc>
            </w:tr>
            <w:tr w:rsidR="00A54B8D" w14:paraId="358D69D9" w14:textId="77777777">
              <w:trPr>
                <w:trHeight w:val="300"/>
                <w:jc w:val="center"/>
              </w:trPr>
              <w:tc>
                <w:tcPr>
                  <w:tcW w:w="976" w:type="dxa"/>
                </w:tcPr>
                <w:p w14:paraId="13D5FF26" w14:textId="77777777" w:rsidR="00A54B8D" w:rsidRDefault="00CA5D3E">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75</w:t>
                  </w:r>
                </w:p>
              </w:tc>
              <w:tc>
                <w:tcPr>
                  <w:tcW w:w="976" w:type="dxa"/>
                </w:tcPr>
                <w:p w14:paraId="13AA2296" w14:textId="77777777" w:rsidR="00A54B8D" w:rsidRDefault="00CA5D3E">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shd w:val="clear" w:color="auto" w:fill="auto"/>
                  <w:noWrap/>
                  <w:vAlign w:val="bottom"/>
                </w:tcPr>
                <w:p w14:paraId="00FD81F1" w14:textId="77777777" w:rsidR="00A54B8D" w:rsidRDefault="00CA5D3E">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highlight w:val="yellow"/>
                      <w:lang w:val="en-US" w:eastAsia="fi-FI"/>
                    </w:rPr>
                    <w:t>0,75</w:t>
                  </w:r>
                </w:p>
              </w:tc>
              <w:tc>
                <w:tcPr>
                  <w:tcW w:w="976" w:type="dxa"/>
                  <w:shd w:val="clear" w:color="auto" w:fill="auto"/>
                  <w:noWrap/>
                  <w:vAlign w:val="bottom"/>
                </w:tcPr>
                <w:p w14:paraId="186EA12E" w14:textId="77777777" w:rsidR="00A54B8D" w:rsidRDefault="00CA5D3E">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5</w:t>
                  </w:r>
                </w:p>
              </w:tc>
              <w:tc>
                <w:tcPr>
                  <w:tcW w:w="976" w:type="dxa"/>
                  <w:shd w:val="clear" w:color="auto" w:fill="auto"/>
                  <w:noWrap/>
                  <w:vAlign w:val="bottom"/>
                </w:tcPr>
                <w:p w14:paraId="672A1A65" w14:textId="77777777" w:rsidR="00A54B8D" w:rsidRDefault="00CA5D3E">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highlight w:val="yellow"/>
                      <w:lang w:val="en-US" w:eastAsia="fi-FI"/>
                    </w:rPr>
                    <w:t>3</w:t>
                  </w:r>
                </w:p>
              </w:tc>
              <w:tc>
                <w:tcPr>
                  <w:tcW w:w="976" w:type="dxa"/>
                  <w:shd w:val="clear" w:color="auto" w:fill="auto"/>
                  <w:noWrap/>
                  <w:vAlign w:val="bottom"/>
                </w:tcPr>
                <w:p w14:paraId="5543769F" w14:textId="77777777" w:rsidR="00A54B8D" w:rsidRDefault="00CA5D3E">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4,5</w:t>
                  </w:r>
                </w:p>
              </w:tc>
              <w:tc>
                <w:tcPr>
                  <w:tcW w:w="976" w:type="dxa"/>
                  <w:shd w:val="clear" w:color="auto" w:fill="auto"/>
                  <w:noWrap/>
                  <w:vAlign w:val="bottom"/>
                </w:tcPr>
                <w:p w14:paraId="182A9B1D" w14:textId="77777777" w:rsidR="00A54B8D" w:rsidRDefault="00CA5D3E">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w:t>
                  </w:r>
                </w:p>
              </w:tc>
            </w:tr>
            <w:tr w:rsidR="00A54B8D" w14:paraId="4A546C64" w14:textId="77777777">
              <w:trPr>
                <w:trHeight w:val="300"/>
                <w:jc w:val="center"/>
              </w:trPr>
              <w:tc>
                <w:tcPr>
                  <w:tcW w:w="976" w:type="dxa"/>
                </w:tcPr>
                <w:p w14:paraId="0D227A29" w14:textId="77777777" w:rsidR="00A54B8D" w:rsidRDefault="00CA5D3E">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75</w:t>
                  </w:r>
                </w:p>
              </w:tc>
              <w:tc>
                <w:tcPr>
                  <w:tcW w:w="976" w:type="dxa"/>
                </w:tcPr>
                <w:p w14:paraId="7EB51F94" w14:textId="77777777" w:rsidR="00A54B8D" w:rsidRDefault="00CA5D3E">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2</w:t>
                  </w:r>
                </w:p>
              </w:tc>
              <w:tc>
                <w:tcPr>
                  <w:tcW w:w="976" w:type="dxa"/>
                  <w:shd w:val="clear" w:color="auto" w:fill="auto"/>
                  <w:noWrap/>
                  <w:vAlign w:val="bottom"/>
                </w:tcPr>
                <w:p w14:paraId="058962CF" w14:textId="77777777" w:rsidR="00A54B8D" w:rsidRDefault="00CA5D3E">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5</w:t>
                  </w:r>
                </w:p>
              </w:tc>
              <w:tc>
                <w:tcPr>
                  <w:tcW w:w="976" w:type="dxa"/>
                  <w:shd w:val="clear" w:color="auto" w:fill="auto"/>
                  <w:noWrap/>
                  <w:vAlign w:val="bottom"/>
                </w:tcPr>
                <w:p w14:paraId="02A0645D" w14:textId="77777777" w:rsidR="00A54B8D" w:rsidRDefault="00CA5D3E">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highlight w:val="yellow"/>
                      <w:lang w:val="en-US" w:eastAsia="fi-FI"/>
                    </w:rPr>
                    <w:t>3</w:t>
                  </w:r>
                </w:p>
              </w:tc>
              <w:tc>
                <w:tcPr>
                  <w:tcW w:w="976" w:type="dxa"/>
                  <w:shd w:val="clear" w:color="auto" w:fill="auto"/>
                  <w:noWrap/>
                  <w:vAlign w:val="bottom"/>
                </w:tcPr>
                <w:p w14:paraId="5E36E9FF" w14:textId="77777777" w:rsidR="00A54B8D" w:rsidRDefault="00CA5D3E">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w:t>
                  </w:r>
                </w:p>
              </w:tc>
              <w:tc>
                <w:tcPr>
                  <w:tcW w:w="976" w:type="dxa"/>
                  <w:shd w:val="clear" w:color="auto" w:fill="auto"/>
                  <w:noWrap/>
                  <w:vAlign w:val="bottom"/>
                </w:tcPr>
                <w:p w14:paraId="7BBBCDE7" w14:textId="77777777" w:rsidR="00A54B8D" w:rsidRDefault="00CA5D3E">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9</w:t>
                  </w:r>
                </w:p>
              </w:tc>
              <w:tc>
                <w:tcPr>
                  <w:tcW w:w="976" w:type="dxa"/>
                  <w:shd w:val="clear" w:color="auto" w:fill="auto"/>
                  <w:noWrap/>
                  <w:vAlign w:val="bottom"/>
                </w:tcPr>
                <w:p w14:paraId="6ED707D5" w14:textId="77777777" w:rsidR="00A54B8D" w:rsidRDefault="00CA5D3E">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2</w:t>
                  </w:r>
                </w:p>
              </w:tc>
            </w:tr>
            <w:tr w:rsidR="00A54B8D" w14:paraId="0FB9A88E" w14:textId="77777777">
              <w:trPr>
                <w:trHeight w:val="300"/>
                <w:jc w:val="center"/>
              </w:trPr>
              <w:tc>
                <w:tcPr>
                  <w:tcW w:w="976" w:type="dxa"/>
                </w:tcPr>
                <w:p w14:paraId="23CF1577" w14:textId="77777777" w:rsidR="00A54B8D" w:rsidRDefault="00CA5D3E">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4</w:t>
                  </w:r>
                </w:p>
              </w:tc>
              <w:tc>
                <w:tcPr>
                  <w:tcW w:w="976" w:type="dxa"/>
                </w:tcPr>
                <w:p w14:paraId="5A77479A" w14:textId="77777777" w:rsidR="00A54B8D" w:rsidRDefault="00CA5D3E">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shd w:val="clear" w:color="auto" w:fill="auto"/>
                  <w:noWrap/>
                  <w:vAlign w:val="bottom"/>
                </w:tcPr>
                <w:p w14:paraId="2D02C2D4" w14:textId="77777777" w:rsidR="00A54B8D" w:rsidRDefault="00CA5D3E">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0,4</w:t>
                  </w:r>
                </w:p>
              </w:tc>
              <w:tc>
                <w:tcPr>
                  <w:tcW w:w="976" w:type="dxa"/>
                  <w:shd w:val="clear" w:color="auto" w:fill="auto"/>
                  <w:noWrap/>
                  <w:vAlign w:val="bottom"/>
                </w:tcPr>
                <w:p w14:paraId="5DF8F75C" w14:textId="77777777" w:rsidR="00A54B8D" w:rsidRDefault="00CA5D3E">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0,8</w:t>
                  </w:r>
                </w:p>
              </w:tc>
              <w:tc>
                <w:tcPr>
                  <w:tcW w:w="976" w:type="dxa"/>
                  <w:shd w:val="clear" w:color="auto" w:fill="auto"/>
                  <w:noWrap/>
                  <w:vAlign w:val="bottom"/>
                </w:tcPr>
                <w:p w14:paraId="3336750A" w14:textId="77777777" w:rsidR="00A54B8D" w:rsidRDefault="00CA5D3E">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6</w:t>
                  </w:r>
                </w:p>
              </w:tc>
              <w:tc>
                <w:tcPr>
                  <w:tcW w:w="976" w:type="dxa"/>
                  <w:shd w:val="clear" w:color="auto" w:fill="auto"/>
                  <w:noWrap/>
                  <w:vAlign w:val="bottom"/>
                </w:tcPr>
                <w:p w14:paraId="4B34DAB2" w14:textId="77777777" w:rsidR="00A54B8D" w:rsidRDefault="00CA5D3E">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2,4</w:t>
                  </w:r>
                </w:p>
              </w:tc>
              <w:tc>
                <w:tcPr>
                  <w:tcW w:w="976" w:type="dxa"/>
                  <w:shd w:val="clear" w:color="auto" w:fill="auto"/>
                  <w:noWrap/>
                  <w:vAlign w:val="bottom"/>
                </w:tcPr>
                <w:p w14:paraId="45B6C53E" w14:textId="77777777" w:rsidR="00A54B8D" w:rsidRDefault="00CA5D3E">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3,2</w:t>
                  </w:r>
                </w:p>
              </w:tc>
            </w:tr>
            <w:tr w:rsidR="00A54B8D" w14:paraId="0D23CC7D" w14:textId="77777777">
              <w:trPr>
                <w:trHeight w:val="300"/>
                <w:jc w:val="center"/>
              </w:trPr>
              <w:tc>
                <w:tcPr>
                  <w:tcW w:w="976" w:type="dxa"/>
                </w:tcPr>
                <w:p w14:paraId="6083F892" w14:textId="77777777" w:rsidR="00A54B8D" w:rsidRDefault="00CA5D3E">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4</w:t>
                  </w:r>
                </w:p>
              </w:tc>
              <w:tc>
                <w:tcPr>
                  <w:tcW w:w="976" w:type="dxa"/>
                </w:tcPr>
                <w:p w14:paraId="41E3E097" w14:textId="77777777" w:rsidR="00A54B8D" w:rsidRDefault="00CA5D3E">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2</w:t>
                  </w:r>
                </w:p>
              </w:tc>
              <w:tc>
                <w:tcPr>
                  <w:tcW w:w="976" w:type="dxa"/>
                  <w:shd w:val="clear" w:color="auto" w:fill="auto"/>
                  <w:noWrap/>
                  <w:vAlign w:val="bottom"/>
                </w:tcPr>
                <w:p w14:paraId="5E2BDBBE" w14:textId="77777777" w:rsidR="00A54B8D" w:rsidRDefault="00CA5D3E">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0,8</w:t>
                  </w:r>
                </w:p>
              </w:tc>
              <w:tc>
                <w:tcPr>
                  <w:tcW w:w="976" w:type="dxa"/>
                  <w:shd w:val="clear" w:color="auto" w:fill="auto"/>
                  <w:noWrap/>
                  <w:vAlign w:val="bottom"/>
                </w:tcPr>
                <w:p w14:paraId="5399EE86" w14:textId="77777777" w:rsidR="00A54B8D" w:rsidRDefault="00CA5D3E">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6</w:t>
                  </w:r>
                </w:p>
              </w:tc>
              <w:tc>
                <w:tcPr>
                  <w:tcW w:w="976" w:type="dxa"/>
                  <w:shd w:val="clear" w:color="auto" w:fill="auto"/>
                  <w:noWrap/>
                  <w:vAlign w:val="bottom"/>
                </w:tcPr>
                <w:p w14:paraId="5360771A" w14:textId="77777777" w:rsidR="00A54B8D" w:rsidRDefault="00CA5D3E">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3,2</w:t>
                  </w:r>
                </w:p>
              </w:tc>
              <w:tc>
                <w:tcPr>
                  <w:tcW w:w="976" w:type="dxa"/>
                  <w:shd w:val="clear" w:color="auto" w:fill="auto"/>
                  <w:noWrap/>
                  <w:vAlign w:val="bottom"/>
                </w:tcPr>
                <w:p w14:paraId="36C5F3EB" w14:textId="77777777" w:rsidR="00A54B8D" w:rsidRDefault="00CA5D3E">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4,8</w:t>
                  </w:r>
                </w:p>
              </w:tc>
              <w:tc>
                <w:tcPr>
                  <w:tcW w:w="976" w:type="dxa"/>
                  <w:shd w:val="clear" w:color="auto" w:fill="auto"/>
                  <w:noWrap/>
                  <w:vAlign w:val="bottom"/>
                </w:tcPr>
                <w:p w14:paraId="632B3F2F" w14:textId="77777777" w:rsidR="00A54B8D" w:rsidRDefault="00CA5D3E">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4</w:t>
                  </w:r>
                </w:p>
              </w:tc>
            </w:tr>
          </w:tbl>
          <w:p w14:paraId="316885CB" w14:textId="77777777" w:rsidR="00A54B8D" w:rsidRDefault="00CA5D3E">
            <w:pPr>
              <w:jc w:val="left"/>
              <w:rPr>
                <w:rFonts w:eastAsiaTheme="minorEastAsia"/>
                <w:lang w:val="en-US" w:eastAsia="zh-CN"/>
              </w:rPr>
            </w:pPr>
            <w:r>
              <w:rPr>
                <w:bCs/>
                <w:lang w:val="en-US"/>
              </w:rPr>
              <w:br/>
            </w:r>
            <w:r>
              <w:rPr>
                <w:rFonts w:eastAsiaTheme="minorEastAsia"/>
                <w:lang w:val="en-US" w:eastAsia="zh-CN"/>
              </w:rPr>
              <w:t>UE supporting 2 Rx should be able to indicate 10Mbits peak reduction as well.</w:t>
            </w:r>
          </w:p>
        </w:tc>
      </w:tr>
      <w:tr w:rsidR="00A54B8D" w14:paraId="2F437785" w14:textId="77777777">
        <w:tc>
          <w:tcPr>
            <w:tcW w:w="1479" w:type="dxa"/>
          </w:tcPr>
          <w:p w14:paraId="131C0F8B" w14:textId="77777777" w:rsidR="00A54B8D" w:rsidRDefault="00CA5D3E">
            <w:pPr>
              <w:jc w:val="left"/>
              <w:rPr>
                <w:rFonts w:eastAsia="宋体"/>
                <w:lang w:val="en-US" w:eastAsia="ja-JP"/>
              </w:rPr>
            </w:pPr>
            <w:r>
              <w:rPr>
                <w:rFonts w:eastAsia="宋体" w:hint="eastAsia"/>
                <w:lang w:val="en-US" w:eastAsia="zh-CN"/>
              </w:rPr>
              <w:t>Transsion</w:t>
            </w:r>
          </w:p>
        </w:tc>
        <w:tc>
          <w:tcPr>
            <w:tcW w:w="1464" w:type="dxa"/>
          </w:tcPr>
          <w:p w14:paraId="368CFC3F" w14:textId="77777777" w:rsidR="00A54B8D" w:rsidRDefault="00CA5D3E">
            <w:pPr>
              <w:tabs>
                <w:tab w:val="left" w:pos="551"/>
              </w:tabs>
              <w:jc w:val="left"/>
              <w:rPr>
                <w:rFonts w:eastAsia="宋体"/>
                <w:lang w:val="en-US" w:eastAsia="ja-JP"/>
              </w:rPr>
            </w:pPr>
            <w:r>
              <w:rPr>
                <w:rFonts w:eastAsia="宋体" w:hint="eastAsia"/>
                <w:lang w:val="en-US" w:eastAsia="zh-CN"/>
              </w:rPr>
              <w:t>Y</w:t>
            </w:r>
          </w:p>
        </w:tc>
        <w:tc>
          <w:tcPr>
            <w:tcW w:w="6688" w:type="dxa"/>
          </w:tcPr>
          <w:p w14:paraId="59B5D1EE" w14:textId="77777777" w:rsidR="00A54B8D" w:rsidRDefault="00A54B8D">
            <w:pPr>
              <w:jc w:val="left"/>
              <w:rPr>
                <w:rFonts w:eastAsiaTheme="minorEastAsia"/>
                <w:lang w:val="en-US" w:eastAsia="zh-CN"/>
              </w:rPr>
            </w:pPr>
          </w:p>
        </w:tc>
      </w:tr>
      <w:tr w:rsidR="00A54B8D" w14:paraId="2E7E1687" w14:textId="77777777">
        <w:tc>
          <w:tcPr>
            <w:tcW w:w="1479" w:type="dxa"/>
          </w:tcPr>
          <w:p w14:paraId="4A4CFDE9" w14:textId="77777777" w:rsidR="00A54B8D" w:rsidRDefault="00CA5D3E">
            <w:pPr>
              <w:jc w:val="left"/>
              <w:rPr>
                <w:rFonts w:eastAsia="宋体"/>
                <w:lang w:val="en-US" w:eastAsia="zh-CN"/>
              </w:rPr>
            </w:pPr>
            <w:r>
              <w:rPr>
                <w:rFonts w:eastAsia="宋体" w:hint="eastAsia"/>
                <w:lang w:val="en-US" w:eastAsia="zh-CN"/>
              </w:rPr>
              <w:t>CATT</w:t>
            </w:r>
          </w:p>
        </w:tc>
        <w:tc>
          <w:tcPr>
            <w:tcW w:w="1464" w:type="dxa"/>
          </w:tcPr>
          <w:p w14:paraId="06B5B042" w14:textId="77777777" w:rsidR="00A54B8D" w:rsidRDefault="00A54B8D">
            <w:pPr>
              <w:tabs>
                <w:tab w:val="left" w:pos="551"/>
              </w:tabs>
              <w:jc w:val="left"/>
              <w:rPr>
                <w:rFonts w:eastAsia="宋体"/>
                <w:lang w:val="en-US" w:eastAsia="zh-CN"/>
              </w:rPr>
            </w:pPr>
          </w:p>
        </w:tc>
        <w:tc>
          <w:tcPr>
            <w:tcW w:w="6688" w:type="dxa"/>
          </w:tcPr>
          <w:p w14:paraId="03379AF0" w14:textId="77777777" w:rsidR="00A54B8D" w:rsidRDefault="00CA5D3E">
            <w:pPr>
              <w:jc w:val="left"/>
              <w:rPr>
                <w:rFonts w:eastAsiaTheme="minorEastAsia"/>
                <w:lang w:val="en-US" w:eastAsia="zh-CN"/>
              </w:rPr>
            </w:pPr>
            <w:r>
              <w:rPr>
                <w:rFonts w:eastAsiaTheme="minorEastAsia" w:hint="eastAsia"/>
                <w:lang w:val="en-US" w:eastAsia="zh-CN"/>
              </w:rPr>
              <w:t xml:space="preserve">To Nordic, maybe good to exchange some view. Not sure why 2 Rx is attractive... Understand that vendors have freedom on </w:t>
            </w:r>
            <w:r>
              <w:rPr>
                <w:rFonts w:eastAsiaTheme="minorEastAsia"/>
                <w:lang w:val="en-US" w:eastAsia="zh-CN"/>
              </w:rPr>
              <w:t>implementation</w:t>
            </w:r>
            <w:r>
              <w:rPr>
                <w:rFonts w:eastAsiaTheme="minorEastAsia" w:hint="eastAsia"/>
                <w:lang w:val="en-US" w:eastAsia="zh-CN"/>
              </w:rPr>
              <w:t xml:space="preserve">, but (1) 2 Rx is obviously </w:t>
            </w:r>
            <w:r>
              <w:rPr>
                <w:rFonts w:eastAsiaTheme="minorEastAsia"/>
                <w:lang w:val="en-US" w:eastAsia="zh-CN"/>
              </w:rPr>
              <w:t>expensive</w:t>
            </w:r>
            <w:r>
              <w:rPr>
                <w:rFonts w:eastAsiaTheme="minorEastAsia" w:hint="eastAsia"/>
                <w:lang w:val="en-US" w:eastAsia="zh-CN"/>
              </w:rPr>
              <w:t xml:space="preserve"> than 1 Rx since it affects both RF and BB part according to SI outcome. (2) In Rel-17, the group already agrees that all FR1 bands allow RedCap UE to equip 1 Rx. Seems vendors are not forced to </w:t>
            </w:r>
            <w:r>
              <w:rPr>
                <w:rFonts w:eastAsiaTheme="minorEastAsia"/>
                <w:lang w:val="en-US" w:eastAsia="zh-CN"/>
              </w:rPr>
              <w:t>equipped</w:t>
            </w:r>
            <w:r>
              <w:rPr>
                <w:rFonts w:eastAsiaTheme="minorEastAsia" w:hint="eastAsia"/>
                <w:lang w:val="en-US" w:eastAsia="zh-CN"/>
              </w:rPr>
              <w:t xml:space="preserve"> 2 Rx. If it really equips 2 Rx, it is already expensive (even expensive than simplest Rel-17 RedCap UE) by choice, is it really matters the data rate?</w:t>
            </w:r>
          </w:p>
          <w:p w14:paraId="073F9D31" w14:textId="77777777" w:rsidR="00A54B8D" w:rsidRDefault="00CA5D3E">
            <w:pPr>
              <w:jc w:val="left"/>
              <w:rPr>
                <w:rFonts w:eastAsiaTheme="minorEastAsia"/>
                <w:lang w:val="en-US" w:eastAsia="zh-CN"/>
              </w:rPr>
            </w:pPr>
            <w:r>
              <w:rPr>
                <w:rFonts w:eastAsiaTheme="minorEastAsia" w:hint="eastAsia"/>
                <w:lang w:val="en-US" w:eastAsia="zh-CN"/>
              </w:rPr>
              <w:t xml:space="preserve">Having say this, introducing a new </w:t>
            </w:r>
            <w:r>
              <w:rPr>
                <w:rFonts w:eastAsiaTheme="minorEastAsia" w:hint="eastAsia"/>
                <w:i/>
                <w:lang w:val="en-US" w:eastAsia="zh-CN"/>
              </w:rPr>
              <w:t>f</w:t>
            </w:r>
            <w:r>
              <w:rPr>
                <w:rFonts w:eastAsiaTheme="minorEastAsia" w:hint="eastAsia"/>
                <w:lang w:val="en-US" w:eastAsia="zh-CN"/>
              </w:rPr>
              <w:t xml:space="preserve"> (can be very small) seems can solve your concern?</w:t>
            </w:r>
          </w:p>
        </w:tc>
      </w:tr>
      <w:tr w:rsidR="00A54B8D" w14:paraId="1C898C21" w14:textId="77777777">
        <w:tc>
          <w:tcPr>
            <w:tcW w:w="1479" w:type="dxa"/>
          </w:tcPr>
          <w:p w14:paraId="36330C94" w14:textId="77777777" w:rsidR="00A54B8D" w:rsidRDefault="00CA5D3E">
            <w:pPr>
              <w:jc w:val="left"/>
              <w:rPr>
                <w:rFonts w:eastAsia="宋体"/>
                <w:lang w:val="en-US" w:eastAsia="zh-CN"/>
              </w:rPr>
            </w:pPr>
            <w:r>
              <w:rPr>
                <w:rFonts w:eastAsia="Yu Mincho" w:hint="eastAsia"/>
                <w:lang w:val="en-US" w:eastAsia="ja-JP"/>
              </w:rPr>
              <w:t>D</w:t>
            </w:r>
            <w:r>
              <w:rPr>
                <w:rFonts w:eastAsia="Yu Mincho"/>
                <w:lang w:val="en-US" w:eastAsia="ja-JP"/>
              </w:rPr>
              <w:t>OCOMO2</w:t>
            </w:r>
          </w:p>
        </w:tc>
        <w:tc>
          <w:tcPr>
            <w:tcW w:w="1464" w:type="dxa"/>
          </w:tcPr>
          <w:p w14:paraId="5F7668A9" w14:textId="77777777" w:rsidR="00A54B8D" w:rsidRDefault="00A54B8D">
            <w:pPr>
              <w:tabs>
                <w:tab w:val="left" w:pos="551"/>
              </w:tabs>
              <w:jc w:val="left"/>
              <w:rPr>
                <w:rFonts w:eastAsia="宋体"/>
                <w:lang w:val="en-US" w:eastAsia="zh-CN"/>
              </w:rPr>
            </w:pPr>
          </w:p>
        </w:tc>
        <w:tc>
          <w:tcPr>
            <w:tcW w:w="6688" w:type="dxa"/>
          </w:tcPr>
          <w:p w14:paraId="5C9A0A49" w14:textId="77777777" w:rsidR="00A54B8D" w:rsidRDefault="00CA5D3E">
            <w:pPr>
              <w:jc w:val="left"/>
              <w:rPr>
                <w:rFonts w:eastAsiaTheme="minorEastAsia"/>
                <w:lang w:val="en-US" w:eastAsia="zh-CN"/>
              </w:rPr>
            </w:pPr>
            <w:r>
              <w:rPr>
                <w:rFonts w:eastAsia="Yu Mincho"/>
                <w:lang w:val="en-US" w:eastAsia="ja-JP"/>
              </w:rPr>
              <w:t>Same question as for X.</w:t>
            </w:r>
          </w:p>
        </w:tc>
      </w:tr>
      <w:tr w:rsidR="00A54B8D" w14:paraId="0B037E44" w14:textId="77777777">
        <w:tc>
          <w:tcPr>
            <w:tcW w:w="1479" w:type="dxa"/>
          </w:tcPr>
          <w:p w14:paraId="63D1A042" w14:textId="77777777" w:rsidR="00A54B8D" w:rsidRDefault="00CA5D3E">
            <w:pPr>
              <w:jc w:val="left"/>
              <w:rPr>
                <w:rFonts w:eastAsia="宋体"/>
                <w:lang w:val="en-US" w:eastAsia="zh-CN"/>
              </w:rPr>
            </w:pPr>
            <w:r>
              <w:rPr>
                <w:rFonts w:eastAsia="宋体"/>
                <w:lang w:val="en-US" w:eastAsia="zh-CN"/>
              </w:rPr>
              <w:t>OPPO</w:t>
            </w:r>
          </w:p>
        </w:tc>
        <w:tc>
          <w:tcPr>
            <w:tcW w:w="1464" w:type="dxa"/>
          </w:tcPr>
          <w:p w14:paraId="7BFDEEBF" w14:textId="77777777" w:rsidR="00A54B8D" w:rsidRDefault="00CA5D3E">
            <w:pPr>
              <w:tabs>
                <w:tab w:val="left" w:pos="551"/>
              </w:tabs>
              <w:jc w:val="left"/>
              <w:rPr>
                <w:rFonts w:eastAsia="宋体"/>
                <w:lang w:val="en-US" w:eastAsia="zh-CN"/>
              </w:rPr>
            </w:pPr>
            <w:r>
              <w:rPr>
                <w:rFonts w:eastAsia="宋体"/>
                <w:lang w:val="en-US" w:eastAsia="zh-CN"/>
              </w:rPr>
              <w:t>Y</w:t>
            </w:r>
          </w:p>
        </w:tc>
        <w:tc>
          <w:tcPr>
            <w:tcW w:w="6688" w:type="dxa"/>
          </w:tcPr>
          <w:p w14:paraId="57BD0F5E" w14:textId="77777777" w:rsidR="00A54B8D" w:rsidRDefault="00A54B8D">
            <w:pPr>
              <w:jc w:val="left"/>
              <w:rPr>
                <w:rFonts w:eastAsiaTheme="minorEastAsia"/>
                <w:lang w:val="en-US" w:eastAsia="zh-CN"/>
              </w:rPr>
            </w:pPr>
          </w:p>
        </w:tc>
      </w:tr>
      <w:tr w:rsidR="00A54B8D" w14:paraId="028D872D" w14:textId="77777777">
        <w:tc>
          <w:tcPr>
            <w:tcW w:w="1479" w:type="dxa"/>
          </w:tcPr>
          <w:p w14:paraId="200FA682" w14:textId="77777777" w:rsidR="00A54B8D" w:rsidRDefault="00CA5D3E">
            <w:pPr>
              <w:jc w:val="left"/>
              <w:rPr>
                <w:rFonts w:eastAsia="Yu Mincho"/>
                <w:lang w:val="en-US" w:eastAsia="ja-JP"/>
              </w:rPr>
            </w:pPr>
            <w:r>
              <w:rPr>
                <w:rFonts w:eastAsiaTheme="minorEastAsia"/>
                <w:lang w:val="en-US" w:eastAsia="zh-CN"/>
              </w:rPr>
              <w:t>Ericsson</w:t>
            </w:r>
          </w:p>
        </w:tc>
        <w:tc>
          <w:tcPr>
            <w:tcW w:w="1464" w:type="dxa"/>
          </w:tcPr>
          <w:p w14:paraId="13739EB9" w14:textId="77777777" w:rsidR="00A54B8D" w:rsidRDefault="00CA5D3E">
            <w:pPr>
              <w:tabs>
                <w:tab w:val="left" w:pos="551"/>
              </w:tabs>
              <w:jc w:val="left"/>
              <w:rPr>
                <w:rFonts w:eastAsia="Yu Mincho"/>
                <w:lang w:val="en-US" w:eastAsia="ja-JP"/>
              </w:rPr>
            </w:pPr>
            <w:r>
              <w:rPr>
                <w:rFonts w:eastAsia="Yu Mincho"/>
                <w:lang w:val="en-US" w:eastAsia="ja-JP"/>
              </w:rPr>
              <w:t>Y</w:t>
            </w:r>
          </w:p>
        </w:tc>
        <w:tc>
          <w:tcPr>
            <w:tcW w:w="6688" w:type="dxa"/>
          </w:tcPr>
          <w:p w14:paraId="559CDC59" w14:textId="77777777" w:rsidR="00A54B8D" w:rsidRDefault="00CA5D3E">
            <w:pPr>
              <w:jc w:val="left"/>
              <w:rPr>
                <w:rFonts w:eastAsia="Yu Mincho"/>
                <w:lang w:val="en-US" w:eastAsia="ja-JP"/>
              </w:rPr>
            </w:pPr>
            <w:r>
              <w:rPr>
                <w:rFonts w:eastAsia="Yu Mincho"/>
                <w:lang w:val="en-US" w:eastAsia="ja-JP"/>
              </w:rPr>
              <w:t xml:space="preserve">We would also be fine with Y=0.8, which matches more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rFonts w:eastAsia="Yu Mincho"/>
                <w:lang w:val="en-US" w:eastAsia="ja-JP"/>
              </w:rPr>
              <w:t xml:space="preserve"> combinations. </w:t>
            </w:r>
          </w:p>
          <w:p w14:paraId="7DBE248F" w14:textId="77777777" w:rsidR="00A54B8D" w:rsidRDefault="00CA5D3E">
            <w:pPr>
              <w:jc w:val="left"/>
              <w:rPr>
                <w:rFonts w:eastAsia="Yu Mincho"/>
                <w:lang w:val="en-US" w:eastAsia="ja-JP"/>
              </w:rPr>
            </w:pPr>
            <w:r>
              <w:rPr>
                <w:rFonts w:eastAsia="Yu Mincho"/>
                <w:lang w:val="en-US" w:eastAsia="ja-JP"/>
              </w:rPr>
              <w:lastRenderedPageBreak/>
              <w:t>Alternatively, we keep Y=0.75. A UE supporting 2 MIMO layers may report 0.8 (</w:t>
            </w:r>
            <w:r>
              <w:rPr>
                <w:i/>
                <w:iCs/>
                <w:lang w:val="en-US"/>
              </w:rPr>
              <w:t>v</w:t>
            </w:r>
            <w:r>
              <w:rPr>
                <w:i/>
                <w:iCs/>
                <w:vertAlign w:val="subscript"/>
                <w:lang w:val="en-US"/>
              </w:rPr>
              <w:t>Layers</w:t>
            </w:r>
            <w:r>
              <w:rPr>
                <w:lang w:val="en-US"/>
              </w:rPr>
              <w:t xml:space="preserve"> = 2, </w:t>
            </w:r>
            <w:r>
              <w:rPr>
                <w:i/>
                <w:iCs/>
                <w:lang w:val="en-US"/>
              </w:rPr>
              <w:t>Q</w:t>
            </w:r>
            <w:r>
              <w:rPr>
                <w:i/>
                <w:iCs/>
                <w:vertAlign w:val="subscript"/>
                <w:lang w:val="en-US"/>
              </w:rPr>
              <w:t xml:space="preserve">m </w:t>
            </w:r>
            <w:r>
              <w:rPr>
                <w:lang w:val="en-US"/>
              </w:rPr>
              <w:t xml:space="preserve">= 1, </w:t>
            </w:r>
            <w:r>
              <w:rPr>
                <w:i/>
                <w:iCs/>
                <w:lang w:val="en-US"/>
              </w:rPr>
              <w:t xml:space="preserve">f </w:t>
            </w:r>
            <w:r>
              <w:rPr>
                <w:lang w:val="en-US"/>
              </w:rPr>
              <w:t xml:space="preserve">= 0.4). The difference in peak rates for Y=0.75 and Y=0.8 is only minor.  </w:t>
            </w:r>
          </w:p>
        </w:tc>
      </w:tr>
      <w:tr w:rsidR="00A54B8D" w14:paraId="6BBC5BFA" w14:textId="77777777">
        <w:tc>
          <w:tcPr>
            <w:tcW w:w="1479" w:type="dxa"/>
          </w:tcPr>
          <w:p w14:paraId="0A877B54" w14:textId="77777777" w:rsidR="00A54B8D" w:rsidRDefault="00CA5D3E">
            <w:pPr>
              <w:jc w:val="left"/>
              <w:rPr>
                <w:rFonts w:eastAsiaTheme="minorEastAsia"/>
                <w:lang w:val="en-US" w:eastAsia="zh-CN"/>
              </w:rPr>
            </w:pPr>
            <w:r>
              <w:rPr>
                <w:rFonts w:eastAsia="Yu Mincho"/>
                <w:lang w:val="en-US" w:eastAsia="ja-JP"/>
              </w:rPr>
              <w:lastRenderedPageBreak/>
              <w:t>SONY</w:t>
            </w:r>
          </w:p>
        </w:tc>
        <w:tc>
          <w:tcPr>
            <w:tcW w:w="1464" w:type="dxa"/>
          </w:tcPr>
          <w:p w14:paraId="0A92FEEB" w14:textId="77777777" w:rsidR="00A54B8D" w:rsidRDefault="00A54B8D">
            <w:pPr>
              <w:tabs>
                <w:tab w:val="left" w:pos="551"/>
              </w:tabs>
              <w:jc w:val="left"/>
              <w:rPr>
                <w:rFonts w:eastAsia="Yu Mincho"/>
                <w:lang w:val="en-US" w:eastAsia="ja-JP"/>
              </w:rPr>
            </w:pPr>
          </w:p>
        </w:tc>
        <w:tc>
          <w:tcPr>
            <w:tcW w:w="6688" w:type="dxa"/>
          </w:tcPr>
          <w:p w14:paraId="444A26B9" w14:textId="77777777" w:rsidR="00A54B8D" w:rsidRDefault="00CA5D3E">
            <w:pPr>
              <w:jc w:val="left"/>
              <w:rPr>
                <w:rFonts w:eastAsia="Yu Mincho"/>
                <w:lang w:val="en-US" w:eastAsia="ja-JP"/>
              </w:rPr>
            </w:pPr>
            <w:r>
              <w:rPr>
                <w:rFonts w:eastAsiaTheme="minorEastAsia"/>
                <w:lang w:val="en-US" w:eastAsia="zh-CN"/>
              </w:rPr>
              <w:t>OK with 0.75. We would prefer an “=” instead of “&gt;=”. Even better, we could just say that the peak data rate is 10Mbps in TS38.306</w:t>
            </w:r>
          </w:p>
        </w:tc>
      </w:tr>
      <w:tr w:rsidR="00A54B8D" w14:paraId="2B131801" w14:textId="77777777">
        <w:tc>
          <w:tcPr>
            <w:tcW w:w="1479" w:type="dxa"/>
          </w:tcPr>
          <w:p w14:paraId="342177CA" w14:textId="77777777" w:rsidR="00A54B8D" w:rsidRDefault="00CA5D3E">
            <w:pPr>
              <w:jc w:val="left"/>
              <w:rPr>
                <w:rFonts w:eastAsia="Yu Mincho"/>
                <w:lang w:val="en-US" w:eastAsia="ja-JP"/>
              </w:rPr>
            </w:pPr>
            <w:r>
              <w:rPr>
                <w:rFonts w:eastAsiaTheme="minorEastAsia"/>
                <w:lang w:val="en-US" w:eastAsia="zh-CN"/>
              </w:rPr>
              <w:t>MediaTek</w:t>
            </w:r>
          </w:p>
        </w:tc>
        <w:tc>
          <w:tcPr>
            <w:tcW w:w="1464" w:type="dxa"/>
          </w:tcPr>
          <w:p w14:paraId="02FD3E81" w14:textId="77777777" w:rsidR="00A54B8D" w:rsidRDefault="00CA5D3E">
            <w:pPr>
              <w:tabs>
                <w:tab w:val="left" w:pos="551"/>
              </w:tabs>
              <w:jc w:val="left"/>
              <w:rPr>
                <w:rFonts w:eastAsia="Yu Mincho"/>
                <w:lang w:val="en-US" w:eastAsia="ja-JP"/>
              </w:rPr>
            </w:pPr>
            <w:r>
              <w:rPr>
                <w:rFonts w:eastAsia="Yu Mincho" w:hint="eastAsia"/>
                <w:lang w:val="en-US" w:eastAsia="ja-JP"/>
              </w:rPr>
              <w:t>N</w:t>
            </w:r>
          </w:p>
        </w:tc>
        <w:tc>
          <w:tcPr>
            <w:tcW w:w="6688" w:type="dxa"/>
          </w:tcPr>
          <w:p w14:paraId="48537E3B" w14:textId="77777777" w:rsidR="00A54B8D" w:rsidRDefault="00CA5D3E">
            <w:pPr>
              <w:jc w:val="left"/>
              <w:rPr>
                <w:rFonts w:eastAsia="Yu Mincho"/>
                <w:lang w:val="en-US" w:eastAsia="ja-JP"/>
              </w:rPr>
            </w:pPr>
            <w:r>
              <w:rPr>
                <w:rFonts w:eastAsia="Yu Mincho" w:hint="eastAsia"/>
                <w:lang w:val="en-US" w:eastAsia="ja-JP"/>
              </w:rPr>
              <w:t>W</w:t>
            </w:r>
            <w:r>
              <w:rPr>
                <w:rFonts w:eastAsia="Yu Mincho"/>
                <w:lang w:val="en-US" w:eastAsia="ja-JP"/>
              </w:rPr>
              <w:t>e propose to modify as follows:</w:t>
            </w:r>
          </w:p>
          <w:p w14:paraId="461E6D16" w14:textId="77777777" w:rsidR="00A54B8D" w:rsidRDefault="00CA5D3E">
            <w:pPr>
              <w:pStyle w:val="aff"/>
              <w:numPr>
                <w:ilvl w:val="0"/>
                <w:numId w:val="23"/>
              </w:numPr>
              <w:jc w:val="left"/>
              <w:rPr>
                <w:b/>
                <w:sz w:val="20"/>
                <w:szCs w:val="22"/>
                <w:lang w:val="en-US"/>
              </w:rPr>
            </w:pPr>
            <w:r>
              <w:rPr>
                <w:b/>
                <w:sz w:val="20"/>
                <w:szCs w:val="22"/>
                <w:lang w:val="en-GB"/>
              </w:rPr>
              <w:t xml:space="preserve">For </w:t>
            </w:r>
            <w:r>
              <w:rPr>
                <w:b/>
                <w:sz w:val="20"/>
                <w:szCs w:val="22"/>
                <w:lang w:val="en-US"/>
              </w:rPr>
              <w:t>UE peak data rate reduction as a standalone feature, for the relaxed constraint,</w:t>
            </w:r>
          </w:p>
          <w:p w14:paraId="184BB2B2" w14:textId="77777777" w:rsidR="00A54B8D" w:rsidRDefault="00CA5D3E">
            <w:pPr>
              <w:pStyle w:val="aff"/>
              <w:numPr>
                <w:ilvl w:val="1"/>
                <w:numId w:val="23"/>
              </w:numPr>
              <w:jc w:val="left"/>
              <w:rPr>
                <w:b/>
                <w:sz w:val="20"/>
                <w:szCs w:val="22"/>
                <w:lang w:val="en-US"/>
              </w:rPr>
            </w:pPr>
            <w:r>
              <w:rPr>
                <w:b/>
                <w:strike/>
                <w:color w:val="FF0000"/>
                <w:sz w:val="20"/>
                <w:szCs w:val="22"/>
                <w:lang w:val="en-US"/>
              </w:rPr>
              <w:t>Y</w:t>
            </w:r>
            <w:r>
              <w:rPr>
                <w:rFonts w:ascii="Times New Roman" w:hAnsi="Times New Roman" w:cs="Times New Roman"/>
                <w:b/>
                <w:i/>
                <w:iCs/>
                <w:color w:val="FF0000"/>
                <w:sz w:val="20"/>
                <w:szCs w:val="20"/>
                <w:lang w:val="en-US"/>
              </w:rPr>
              <w:t xml:space="preserve"> v</w:t>
            </w:r>
            <w:r>
              <w:rPr>
                <w:rFonts w:ascii="Times New Roman" w:hAnsi="Times New Roman" w:cs="Times New Roman"/>
                <w:b/>
                <w:i/>
                <w:iCs/>
                <w:color w:val="FF0000"/>
                <w:sz w:val="20"/>
                <w:szCs w:val="20"/>
                <w:vertAlign w:val="subscript"/>
                <w:lang w:val="en-US"/>
              </w:rPr>
              <w:t>Layers</w:t>
            </w:r>
            <w:r>
              <w:rPr>
                <w:rFonts w:ascii="Times New Roman" w:hAnsi="Times New Roman" w:cs="Times New Roman"/>
                <w:b/>
                <w:color w:val="FF0000"/>
                <w:sz w:val="20"/>
                <w:szCs w:val="20"/>
                <w:lang w:val="en-US"/>
              </w:rPr>
              <w:t>·</w:t>
            </w:r>
            <w:r>
              <w:rPr>
                <w:rFonts w:ascii="Times New Roman" w:hAnsi="Times New Roman" w:cs="Times New Roman"/>
                <w:b/>
                <w:i/>
                <w:iCs/>
                <w:color w:val="FF0000"/>
                <w:sz w:val="20"/>
                <w:szCs w:val="20"/>
                <w:lang w:val="en-US"/>
              </w:rPr>
              <w:t>Q</w:t>
            </w:r>
            <w:r>
              <w:rPr>
                <w:rFonts w:ascii="Times New Roman" w:hAnsi="Times New Roman" w:cs="Times New Roman"/>
                <w:b/>
                <w:i/>
                <w:iCs/>
                <w:color w:val="FF0000"/>
                <w:sz w:val="20"/>
                <w:szCs w:val="20"/>
                <w:vertAlign w:val="subscript"/>
                <w:lang w:val="en-US"/>
              </w:rPr>
              <w:t>m</w:t>
            </w:r>
            <w:r>
              <w:rPr>
                <w:rFonts w:ascii="Times New Roman" w:hAnsi="Times New Roman" w:cs="Times New Roman"/>
                <w:b/>
                <w:color w:val="FF0000"/>
                <w:sz w:val="20"/>
                <w:szCs w:val="20"/>
                <w:lang w:val="en-US"/>
              </w:rPr>
              <w:t>·</w:t>
            </w:r>
            <w:r>
              <w:rPr>
                <w:rFonts w:ascii="Times New Roman" w:hAnsi="Times New Roman" w:cs="Times New Roman"/>
                <w:b/>
                <w:i/>
                <w:iCs/>
                <w:color w:val="FF0000"/>
                <w:sz w:val="20"/>
                <w:szCs w:val="20"/>
                <w:lang w:val="en-US"/>
              </w:rPr>
              <w:t>f</w:t>
            </w:r>
            <w:r>
              <w:rPr>
                <w:rFonts w:ascii="Times New Roman" w:hAnsi="Times New Roman" w:cs="Times New Roman"/>
                <w:b/>
                <w:color w:val="FF0000"/>
                <w:sz w:val="20"/>
                <w:szCs w:val="20"/>
                <w:lang w:val="en-US"/>
              </w:rPr>
              <w:t> </w:t>
            </w:r>
            <w:r>
              <w:rPr>
                <w:b/>
                <w:sz w:val="20"/>
                <w:szCs w:val="22"/>
                <w:lang w:val="en-US"/>
              </w:rPr>
              <w:t>=0.75 assuming 20 MHz bandwidth in the 38.306 peak rate expression</w:t>
            </w:r>
          </w:p>
        </w:tc>
      </w:tr>
      <w:tr w:rsidR="00A54B8D" w14:paraId="74AFB55A" w14:textId="77777777">
        <w:tc>
          <w:tcPr>
            <w:tcW w:w="1479" w:type="dxa"/>
          </w:tcPr>
          <w:p w14:paraId="168CA0D4" w14:textId="77777777" w:rsidR="00A54B8D" w:rsidRDefault="00CA5D3E">
            <w:pPr>
              <w:jc w:val="left"/>
              <w:rPr>
                <w:rFonts w:eastAsiaTheme="minorEastAsia"/>
                <w:lang w:val="en-US" w:eastAsia="zh-CN"/>
              </w:rPr>
            </w:pPr>
            <w:r>
              <w:rPr>
                <w:rFonts w:eastAsia="宋体" w:hint="eastAsia"/>
                <w:lang w:val="en-US" w:eastAsia="zh-CN"/>
              </w:rPr>
              <w:t>X</w:t>
            </w:r>
            <w:r>
              <w:rPr>
                <w:rFonts w:eastAsia="宋体"/>
                <w:lang w:val="en-US" w:eastAsia="zh-CN"/>
              </w:rPr>
              <w:t>iaomi2</w:t>
            </w:r>
          </w:p>
        </w:tc>
        <w:tc>
          <w:tcPr>
            <w:tcW w:w="1464" w:type="dxa"/>
          </w:tcPr>
          <w:p w14:paraId="2C029CEA" w14:textId="77777777" w:rsidR="00A54B8D" w:rsidRDefault="00CA5D3E">
            <w:pPr>
              <w:tabs>
                <w:tab w:val="left" w:pos="551"/>
              </w:tabs>
              <w:jc w:val="left"/>
              <w:rPr>
                <w:rFonts w:eastAsia="Yu Mincho"/>
                <w:lang w:val="en-US" w:eastAsia="ja-JP"/>
              </w:rPr>
            </w:pPr>
            <w:r>
              <w:rPr>
                <w:rFonts w:eastAsia="宋体" w:hint="eastAsia"/>
                <w:lang w:val="en-US" w:eastAsia="zh-CN"/>
              </w:rPr>
              <w:t>Y</w:t>
            </w:r>
          </w:p>
        </w:tc>
        <w:tc>
          <w:tcPr>
            <w:tcW w:w="6688" w:type="dxa"/>
          </w:tcPr>
          <w:p w14:paraId="7B4A83D0" w14:textId="77777777" w:rsidR="00A54B8D" w:rsidRDefault="00A54B8D">
            <w:pPr>
              <w:jc w:val="left"/>
              <w:rPr>
                <w:rFonts w:eastAsia="Yu Mincho"/>
                <w:lang w:val="en-US" w:eastAsia="ja-JP"/>
              </w:rPr>
            </w:pPr>
          </w:p>
        </w:tc>
      </w:tr>
      <w:tr w:rsidR="00A54B8D" w14:paraId="001EBC69" w14:textId="77777777">
        <w:tc>
          <w:tcPr>
            <w:tcW w:w="1479" w:type="dxa"/>
          </w:tcPr>
          <w:p w14:paraId="13CD2207" w14:textId="77777777" w:rsidR="00A54B8D" w:rsidRDefault="00CA5D3E">
            <w:pPr>
              <w:jc w:val="left"/>
              <w:rPr>
                <w:rFonts w:eastAsiaTheme="minorEastAsia"/>
                <w:lang w:val="en-US" w:eastAsia="zh-CN"/>
              </w:rPr>
            </w:pPr>
            <w:r>
              <w:rPr>
                <w:rFonts w:eastAsiaTheme="minorEastAsia"/>
                <w:lang w:val="en-US" w:eastAsia="zh-CN"/>
              </w:rPr>
              <w:t>Nokia, NSB</w:t>
            </w:r>
          </w:p>
        </w:tc>
        <w:tc>
          <w:tcPr>
            <w:tcW w:w="1464" w:type="dxa"/>
          </w:tcPr>
          <w:p w14:paraId="3F9F2269" w14:textId="77777777"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688" w:type="dxa"/>
          </w:tcPr>
          <w:p w14:paraId="56F7F501" w14:textId="77777777" w:rsidR="00A54B8D" w:rsidRDefault="00CA5D3E">
            <w:pPr>
              <w:jc w:val="left"/>
              <w:rPr>
                <w:rFonts w:eastAsiaTheme="minorEastAsia"/>
                <w:lang w:val="en-US" w:eastAsia="zh-CN"/>
              </w:rPr>
            </w:pPr>
            <w:r>
              <w:rPr>
                <w:rFonts w:eastAsiaTheme="minorEastAsia"/>
                <w:lang w:val="en-US" w:eastAsia="zh-CN"/>
              </w:rPr>
              <w:t>We think Y=0.75 is fine as this is for the UE with 1Rx. For UE supporting MIM, it can report 0.8 if it wishes to support similar peak data rate as 1Rx.</w:t>
            </w:r>
          </w:p>
          <w:p w14:paraId="017EFF8F" w14:textId="77777777" w:rsidR="00A54B8D" w:rsidRDefault="00CA5D3E">
            <w:pPr>
              <w:jc w:val="left"/>
              <w:rPr>
                <w:rFonts w:eastAsiaTheme="minorEastAsia"/>
                <w:lang w:val="en-US" w:eastAsia="zh-CN"/>
              </w:rPr>
            </w:pPr>
            <w:r>
              <w:rPr>
                <w:rFonts w:eastAsiaTheme="minorEastAsia"/>
                <w:lang w:val="en-US" w:eastAsia="zh-CN"/>
              </w:rPr>
              <w:t>We are also fine with Y=0.8.</w:t>
            </w:r>
          </w:p>
        </w:tc>
      </w:tr>
      <w:tr w:rsidR="00A54B8D" w14:paraId="0FD7EA6A" w14:textId="77777777">
        <w:tc>
          <w:tcPr>
            <w:tcW w:w="1479" w:type="dxa"/>
          </w:tcPr>
          <w:p w14:paraId="362EC91C" w14:textId="77777777" w:rsidR="00A54B8D" w:rsidRDefault="00CA5D3E">
            <w:pPr>
              <w:jc w:val="left"/>
              <w:rPr>
                <w:rFonts w:eastAsiaTheme="minorEastAsia"/>
                <w:lang w:val="en-US" w:eastAsia="zh-CN"/>
              </w:rPr>
            </w:pPr>
            <w:r>
              <w:rPr>
                <w:rFonts w:eastAsiaTheme="minorEastAsia"/>
                <w:lang w:val="en-US" w:eastAsia="zh-CN"/>
              </w:rPr>
              <w:t xml:space="preserve">Nordic </w:t>
            </w:r>
          </w:p>
        </w:tc>
        <w:tc>
          <w:tcPr>
            <w:tcW w:w="1464" w:type="dxa"/>
          </w:tcPr>
          <w:p w14:paraId="3BE608A8" w14:textId="77777777" w:rsidR="00A54B8D" w:rsidRDefault="00CA5D3E">
            <w:pPr>
              <w:tabs>
                <w:tab w:val="left" w:pos="551"/>
              </w:tabs>
              <w:jc w:val="left"/>
              <w:rPr>
                <w:rFonts w:eastAsiaTheme="minorEastAsia"/>
                <w:lang w:val="en-US" w:eastAsia="zh-CN"/>
              </w:rPr>
            </w:pPr>
            <w:r>
              <w:rPr>
                <w:rFonts w:eastAsiaTheme="minorEastAsia"/>
                <w:lang w:val="en-US" w:eastAsia="zh-CN"/>
              </w:rPr>
              <w:t>Y, with update</w:t>
            </w:r>
          </w:p>
        </w:tc>
        <w:tc>
          <w:tcPr>
            <w:tcW w:w="6688" w:type="dxa"/>
          </w:tcPr>
          <w:p w14:paraId="02E6DC11" w14:textId="77777777" w:rsidR="00A54B8D" w:rsidRDefault="00CA5D3E">
            <w:pPr>
              <w:pStyle w:val="aff"/>
              <w:numPr>
                <w:ilvl w:val="0"/>
                <w:numId w:val="23"/>
              </w:numPr>
              <w:jc w:val="left"/>
              <w:rPr>
                <w:b/>
                <w:sz w:val="20"/>
                <w:szCs w:val="22"/>
                <w:lang w:val="en-US"/>
              </w:rPr>
            </w:pPr>
            <w:r>
              <w:rPr>
                <w:b/>
                <w:sz w:val="20"/>
                <w:szCs w:val="22"/>
                <w:lang w:val="en-GB"/>
              </w:rPr>
              <w:t xml:space="preserve">For </w:t>
            </w:r>
            <w:r>
              <w:rPr>
                <w:b/>
                <w:sz w:val="20"/>
                <w:szCs w:val="22"/>
                <w:lang w:val="en-US"/>
              </w:rPr>
              <w:t>UE peak data rate reduction as a standalone feature, for the relaxed constraint,</w:t>
            </w:r>
          </w:p>
          <w:p w14:paraId="6D953324" w14:textId="77777777" w:rsidR="00A54B8D" w:rsidRDefault="00CA5D3E">
            <w:pPr>
              <w:pStyle w:val="aff"/>
              <w:numPr>
                <w:ilvl w:val="1"/>
                <w:numId w:val="23"/>
              </w:numPr>
              <w:jc w:val="left"/>
              <w:rPr>
                <w:b/>
                <w:color w:val="FF0000"/>
                <w:sz w:val="20"/>
                <w:szCs w:val="22"/>
                <w:lang w:val="en-US"/>
              </w:rPr>
            </w:pPr>
            <w:r>
              <w:rPr>
                <w:b/>
                <w:sz w:val="20"/>
                <w:szCs w:val="22"/>
                <w:lang w:val="en-US"/>
              </w:rPr>
              <w:t xml:space="preserve">Y=0.75 assuming 20 MHz bandwidth in the 38.306 peak rate expression </w:t>
            </w:r>
            <w:r>
              <w:rPr>
                <w:b/>
                <w:color w:val="FF0000"/>
                <w:sz w:val="20"/>
                <w:szCs w:val="22"/>
                <w:lang w:val="en-US"/>
              </w:rPr>
              <w:t xml:space="preserve">for </w:t>
            </w:r>
            <w:r>
              <w:rPr>
                <w:rFonts w:ascii="Times New Roman" w:hAnsi="Times New Roman" w:cs="Times New Roman"/>
                <w:b/>
                <w:color w:val="FF0000"/>
                <w:sz w:val="20"/>
                <w:szCs w:val="20"/>
                <w:lang w:val="en-US"/>
              </w:rPr>
              <w:t>UE supporting 1 or 2 layers</w:t>
            </w:r>
          </w:p>
        </w:tc>
      </w:tr>
      <w:tr w:rsidR="00A54B8D" w14:paraId="4F98AA43" w14:textId="77777777">
        <w:tc>
          <w:tcPr>
            <w:tcW w:w="1479" w:type="dxa"/>
          </w:tcPr>
          <w:p w14:paraId="69489223" w14:textId="77777777" w:rsidR="00A54B8D" w:rsidRDefault="00CA5D3E">
            <w:pPr>
              <w:jc w:val="left"/>
              <w:rPr>
                <w:rFonts w:eastAsiaTheme="minorEastAsia"/>
                <w:lang w:val="en-US" w:eastAsia="zh-CN"/>
              </w:rPr>
            </w:pPr>
            <w:r>
              <w:rPr>
                <w:rFonts w:eastAsiaTheme="minorEastAsia"/>
                <w:lang w:val="en-US" w:eastAsia="zh-CN"/>
              </w:rPr>
              <w:t>FL6</w:t>
            </w:r>
          </w:p>
        </w:tc>
        <w:tc>
          <w:tcPr>
            <w:tcW w:w="8152" w:type="dxa"/>
            <w:gridSpan w:val="2"/>
          </w:tcPr>
          <w:p w14:paraId="201B3A4F" w14:textId="77777777" w:rsidR="00A54B8D" w:rsidRDefault="00CA5D3E">
            <w:pPr>
              <w:jc w:val="left"/>
              <w:rPr>
                <w:bCs/>
              </w:rPr>
            </w:pPr>
            <w:r>
              <w:rPr>
                <w:rFonts w:eastAsia="宋体"/>
                <w:lang w:val="en-US" w:eastAsia="zh-CN"/>
              </w:rPr>
              <w:t xml:space="preserve">This issue has been addressed in Proposal </w:t>
            </w:r>
            <w:r>
              <w:rPr>
                <w:bCs/>
              </w:rPr>
              <w:t>3.1-1d</w:t>
            </w:r>
            <w:r>
              <w:rPr>
                <w:rFonts w:eastAsia="宋体"/>
                <w:lang w:val="en-US" w:eastAsia="zh-CN"/>
              </w:rPr>
              <w:t>.</w:t>
            </w:r>
          </w:p>
        </w:tc>
      </w:tr>
    </w:tbl>
    <w:p w14:paraId="2EC8A3B5" w14:textId="77777777" w:rsidR="00A54B8D" w:rsidRDefault="00A54B8D">
      <w:pPr>
        <w:rPr>
          <w:rFonts w:eastAsia="Microsoft YaHei UI"/>
          <w:lang w:eastAsia="zh-CN"/>
        </w:rPr>
      </w:pPr>
    </w:p>
    <w:p w14:paraId="623D28A6" w14:textId="77777777" w:rsidR="00A54B8D" w:rsidRDefault="00CA5D3E">
      <w:pPr>
        <w:pStyle w:val="1"/>
        <w:numPr>
          <w:ilvl w:val="0"/>
          <w:numId w:val="0"/>
        </w:numPr>
        <w:ind w:left="1134" w:hanging="1134"/>
        <w:rPr>
          <w:lang w:val="en-US"/>
        </w:rPr>
      </w:pPr>
      <w:r>
        <w:rPr>
          <w:lang w:val="en-US"/>
        </w:rPr>
        <w:t>4</w:t>
      </w:r>
      <w:r>
        <w:rPr>
          <w:lang w:val="en-US"/>
        </w:rPr>
        <w:tab/>
        <w:t>Other aspects</w:t>
      </w:r>
    </w:p>
    <w:p w14:paraId="5F4D5699" w14:textId="77777777" w:rsidR="00A54B8D" w:rsidRDefault="00CA5D3E">
      <w:pPr>
        <w:rPr>
          <w:lang w:val="en-US"/>
        </w:rPr>
      </w:pPr>
      <w:r>
        <w:rPr>
          <w:lang w:val="en-US"/>
        </w:rPr>
        <w:t>The submitted contributions bring up the following other aspects which are not covered in any other section in this FLS.</w:t>
      </w:r>
    </w:p>
    <w:p w14:paraId="350013CF" w14:textId="77777777" w:rsidR="00A54B8D" w:rsidRDefault="00CA5D3E">
      <w:pPr>
        <w:rPr>
          <w:rFonts w:eastAsia="Microsoft YaHei UI"/>
          <w:b/>
          <w:bCs/>
          <w:u w:val="single"/>
          <w:lang w:val="en-US" w:eastAsia="zh-CN"/>
        </w:rPr>
      </w:pPr>
      <w:r>
        <w:rPr>
          <w:rFonts w:eastAsia="Microsoft YaHei UI"/>
          <w:b/>
          <w:bCs/>
          <w:u w:val="single"/>
          <w:lang w:val="en-US" w:eastAsia="zh-CN"/>
        </w:rPr>
        <w:t>Feature group / UE type / capability reporting</w:t>
      </w:r>
    </w:p>
    <w:p w14:paraId="5F04B913" w14:textId="77777777" w:rsidR="00A54B8D" w:rsidRDefault="00CA5D3E">
      <w:pPr>
        <w:pStyle w:val="aff"/>
        <w:numPr>
          <w:ilvl w:val="0"/>
          <w:numId w:val="68"/>
        </w:numPr>
        <w:jc w:val="left"/>
        <w:rPr>
          <w:sz w:val="20"/>
          <w:szCs w:val="22"/>
          <w:lang w:val="en-US"/>
        </w:rPr>
      </w:pPr>
      <w:r>
        <w:rPr>
          <w:sz w:val="20"/>
          <w:szCs w:val="22"/>
          <w:lang w:val="en-US"/>
        </w:rPr>
        <w:t>Proposals on UE capabilities and UE type definitions are brought up in some contributions [13, 18, 36]. These aspects are expected to be discussed in the next RAN1 meeting.</w:t>
      </w:r>
    </w:p>
    <w:p w14:paraId="533CF5AD" w14:textId="77777777" w:rsidR="00A54B8D" w:rsidRDefault="00CA5D3E">
      <w:pPr>
        <w:rPr>
          <w:rFonts w:eastAsia="Microsoft YaHei UI"/>
          <w:b/>
          <w:u w:val="single"/>
          <w:lang w:val="en-US" w:eastAsia="zh-CN"/>
        </w:rPr>
      </w:pPr>
      <w:r>
        <w:rPr>
          <w:rFonts w:eastAsia="Microsoft YaHei UI"/>
          <w:b/>
          <w:u w:val="single"/>
          <w:lang w:val="en-US" w:eastAsia="zh-CN"/>
        </w:rPr>
        <w:t>FDRA optimization</w:t>
      </w:r>
    </w:p>
    <w:p w14:paraId="64A9DDA4" w14:textId="77777777" w:rsidR="00A54B8D" w:rsidRDefault="00CA5D3E">
      <w:pPr>
        <w:pStyle w:val="aff"/>
        <w:numPr>
          <w:ilvl w:val="0"/>
          <w:numId w:val="68"/>
        </w:numPr>
        <w:jc w:val="left"/>
        <w:rPr>
          <w:sz w:val="20"/>
          <w:szCs w:val="22"/>
          <w:lang w:val="en-US"/>
        </w:rPr>
      </w:pPr>
      <w:r>
        <w:rPr>
          <w:sz w:val="20"/>
          <w:szCs w:val="22"/>
          <w:lang w:val="en-US"/>
        </w:rPr>
        <w:t>There is no need to consider potential optimization of FDRA indications [18, 21].</w:t>
      </w:r>
    </w:p>
    <w:p w14:paraId="63A8B6B7" w14:textId="77777777" w:rsidR="00A54B8D" w:rsidRDefault="00CA5D3E">
      <w:pPr>
        <w:pStyle w:val="aff"/>
        <w:numPr>
          <w:ilvl w:val="0"/>
          <w:numId w:val="68"/>
        </w:numPr>
        <w:jc w:val="left"/>
        <w:rPr>
          <w:sz w:val="20"/>
          <w:szCs w:val="22"/>
          <w:lang w:val="en-US"/>
        </w:rPr>
      </w:pPr>
      <w:r>
        <w:rPr>
          <w:sz w:val="20"/>
          <w:szCs w:val="22"/>
          <w:lang w:val="en-US"/>
        </w:rPr>
        <w:t>Consider potential optimizations of FDRA indication for PUSCH but not for PDSCH [19].</w:t>
      </w:r>
    </w:p>
    <w:p w14:paraId="5A767806" w14:textId="77777777" w:rsidR="00A54B8D" w:rsidRDefault="00CA5D3E">
      <w:pPr>
        <w:pStyle w:val="aff"/>
        <w:numPr>
          <w:ilvl w:val="0"/>
          <w:numId w:val="68"/>
        </w:numPr>
        <w:jc w:val="left"/>
        <w:rPr>
          <w:sz w:val="20"/>
          <w:szCs w:val="22"/>
          <w:lang w:val="en-US"/>
        </w:rPr>
      </w:pPr>
      <w:r>
        <w:rPr>
          <w:sz w:val="20"/>
          <w:szCs w:val="22"/>
          <w:lang w:val="en-US"/>
        </w:rPr>
        <w:t>Consider potential optimizations of FDRA indications in case of large RBG size [26].</w:t>
      </w:r>
    </w:p>
    <w:p w14:paraId="0DE76D74" w14:textId="77777777" w:rsidR="00A54B8D" w:rsidRDefault="00CA5D3E">
      <w:pPr>
        <w:pStyle w:val="aff"/>
        <w:numPr>
          <w:ilvl w:val="0"/>
          <w:numId w:val="68"/>
        </w:numPr>
        <w:jc w:val="left"/>
        <w:rPr>
          <w:sz w:val="20"/>
          <w:szCs w:val="22"/>
          <w:lang w:val="en-US"/>
        </w:rPr>
      </w:pPr>
      <w:r>
        <w:rPr>
          <w:sz w:val="20"/>
          <w:szCs w:val="22"/>
          <w:lang w:val="en-US"/>
        </w:rPr>
        <w:t>Discuss whether/how to use potential spare bits in FDRA field in RAR UL grant [12, 26].</w:t>
      </w:r>
    </w:p>
    <w:p w14:paraId="025EA481" w14:textId="77777777" w:rsidR="00A54B8D" w:rsidRDefault="00CA5D3E">
      <w:pPr>
        <w:pStyle w:val="aff"/>
        <w:numPr>
          <w:ilvl w:val="0"/>
          <w:numId w:val="68"/>
        </w:numPr>
        <w:jc w:val="left"/>
        <w:rPr>
          <w:sz w:val="20"/>
          <w:szCs w:val="22"/>
          <w:lang w:val="en-US"/>
        </w:rPr>
      </w:pPr>
      <w:r>
        <w:rPr>
          <w:sz w:val="20"/>
          <w:szCs w:val="22"/>
          <w:lang w:val="en-US"/>
        </w:rPr>
        <w:t>For unicast, the FDRA indications and RBG sizes can be based on 5-MHz sub-bands [23].</w:t>
      </w:r>
    </w:p>
    <w:p w14:paraId="03D9A689" w14:textId="77777777" w:rsidR="00A54B8D" w:rsidRDefault="00CA5D3E">
      <w:pPr>
        <w:rPr>
          <w:rFonts w:eastAsia="Microsoft YaHei UI"/>
          <w:b/>
          <w:u w:val="single"/>
          <w:lang w:val="en-US" w:eastAsia="zh-CN"/>
        </w:rPr>
      </w:pPr>
      <w:r>
        <w:rPr>
          <w:rFonts w:eastAsia="Microsoft YaHei UI"/>
          <w:b/>
          <w:u w:val="single"/>
          <w:lang w:val="en-US" w:eastAsia="zh-CN"/>
        </w:rPr>
        <w:t>Other functionality</w:t>
      </w:r>
    </w:p>
    <w:p w14:paraId="4FD675B1" w14:textId="77777777" w:rsidR="00A54B8D" w:rsidRDefault="00CA5D3E">
      <w:pPr>
        <w:pStyle w:val="aff"/>
        <w:numPr>
          <w:ilvl w:val="0"/>
          <w:numId w:val="68"/>
        </w:numPr>
        <w:jc w:val="left"/>
        <w:rPr>
          <w:sz w:val="20"/>
          <w:szCs w:val="22"/>
          <w:lang w:val="en-US"/>
        </w:rPr>
      </w:pPr>
      <w:r>
        <w:rPr>
          <w:sz w:val="20"/>
          <w:szCs w:val="22"/>
          <w:lang w:val="en-US"/>
        </w:rPr>
        <w:t>Consider enhancements of user multiplexing capacity for common PUCCH [26, 33].</w:t>
      </w:r>
    </w:p>
    <w:p w14:paraId="716DE04E" w14:textId="77777777" w:rsidR="00A54B8D" w:rsidRDefault="00CA5D3E">
      <w:pPr>
        <w:pStyle w:val="aff"/>
        <w:numPr>
          <w:ilvl w:val="0"/>
          <w:numId w:val="68"/>
        </w:numPr>
        <w:jc w:val="left"/>
        <w:rPr>
          <w:sz w:val="20"/>
          <w:szCs w:val="22"/>
          <w:lang w:val="en-US"/>
        </w:rPr>
      </w:pPr>
      <w:r>
        <w:rPr>
          <w:sz w:val="20"/>
          <w:szCs w:val="22"/>
          <w:lang w:val="en-US"/>
        </w:rPr>
        <w:t>Restrict the SRS bandwidth to 5 MHz, like the other UL bandwidths [29, 31].</w:t>
      </w:r>
    </w:p>
    <w:p w14:paraId="1F42F92A" w14:textId="77777777" w:rsidR="00A54B8D" w:rsidRDefault="00CA5D3E">
      <w:pPr>
        <w:pStyle w:val="aff"/>
        <w:numPr>
          <w:ilvl w:val="0"/>
          <w:numId w:val="68"/>
        </w:numPr>
        <w:jc w:val="left"/>
        <w:rPr>
          <w:sz w:val="20"/>
          <w:szCs w:val="22"/>
          <w:lang w:val="en-US"/>
        </w:rPr>
      </w:pPr>
      <w:r>
        <w:rPr>
          <w:sz w:val="20"/>
          <w:szCs w:val="22"/>
          <w:lang w:val="en-US"/>
        </w:rPr>
        <w:t>Do not restrict the SRS bandwidth to 5 MHz [13, 18, 20].</w:t>
      </w:r>
    </w:p>
    <w:p w14:paraId="675D783A" w14:textId="77777777" w:rsidR="00A54B8D" w:rsidRDefault="00CA5D3E">
      <w:pPr>
        <w:pStyle w:val="aff"/>
        <w:numPr>
          <w:ilvl w:val="0"/>
          <w:numId w:val="68"/>
        </w:numPr>
        <w:jc w:val="left"/>
        <w:rPr>
          <w:sz w:val="20"/>
          <w:szCs w:val="22"/>
          <w:lang w:val="en-US"/>
        </w:rPr>
      </w:pPr>
      <w:r>
        <w:rPr>
          <w:sz w:val="20"/>
          <w:szCs w:val="22"/>
          <w:lang w:val="en-US"/>
        </w:rPr>
        <w:t>A half-duplex UE should be capable of processing one additional UL DCI per slot [29].</w:t>
      </w:r>
    </w:p>
    <w:p w14:paraId="07DA3D37" w14:textId="77777777" w:rsidR="00A54B8D" w:rsidRDefault="00CA5D3E">
      <w:pPr>
        <w:pStyle w:val="aff"/>
        <w:numPr>
          <w:ilvl w:val="0"/>
          <w:numId w:val="68"/>
        </w:numPr>
        <w:jc w:val="left"/>
        <w:rPr>
          <w:sz w:val="20"/>
          <w:szCs w:val="22"/>
          <w:lang w:val="en-US"/>
        </w:rPr>
      </w:pPr>
      <w:r>
        <w:rPr>
          <w:sz w:val="20"/>
          <w:szCs w:val="22"/>
          <w:lang w:val="en-US"/>
        </w:rPr>
        <w:t>Introduce a new cell barring indication and an IFRI field in SIB1 [36].</w:t>
      </w:r>
    </w:p>
    <w:p w14:paraId="5A6B08EC" w14:textId="77777777" w:rsidR="00A54B8D" w:rsidRDefault="00CA5D3E">
      <w:pPr>
        <w:rPr>
          <w:szCs w:val="22"/>
          <w:lang w:val="en-US"/>
        </w:rPr>
      </w:pPr>
      <w:r>
        <w:rPr>
          <w:szCs w:val="22"/>
          <w:lang w:val="en-US"/>
        </w:rPr>
        <w:t>To be able to focus on more pressing issues, the above aspects could be down-prioritized in this meeting.</w:t>
      </w:r>
    </w:p>
    <w:p w14:paraId="57422A70" w14:textId="77777777" w:rsidR="00A54B8D" w:rsidRDefault="00CA5D3E">
      <w:pPr>
        <w:rPr>
          <w:b/>
          <w:bCs/>
          <w:lang w:val="en-US"/>
        </w:rPr>
      </w:pPr>
      <w:r>
        <w:rPr>
          <w:b/>
          <w:highlight w:val="cyan"/>
          <w:lang w:val="en-US"/>
        </w:rPr>
        <w:t>FL1 Medium Priority Question 4-1a</w:t>
      </w:r>
      <w:r>
        <w:rPr>
          <w:b/>
          <w:bCs/>
          <w:lang w:val="en-US"/>
        </w:rPr>
        <w:t>: Is there a need to treat any of the issues listed above in this meeting?</w:t>
      </w:r>
    </w:p>
    <w:tbl>
      <w:tblPr>
        <w:tblStyle w:val="af8"/>
        <w:tblW w:w="9631" w:type="dxa"/>
        <w:tblLayout w:type="fixed"/>
        <w:tblLook w:val="04A0" w:firstRow="1" w:lastRow="0" w:firstColumn="1" w:lastColumn="0" w:noHBand="0" w:noVBand="1"/>
      </w:tblPr>
      <w:tblGrid>
        <w:gridCol w:w="1479"/>
        <w:gridCol w:w="1372"/>
        <w:gridCol w:w="6780"/>
      </w:tblGrid>
      <w:tr w:rsidR="00A54B8D" w14:paraId="3CFE3737" w14:textId="77777777">
        <w:tc>
          <w:tcPr>
            <w:tcW w:w="1479" w:type="dxa"/>
            <w:shd w:val="clear" w:color="auto" w:fill="D9D9D9" w:themeFill="background1" w:themeFillShade="D9"/>
          </w:tcPr>
          <w:p w14:paraId="2062E953" w14:textId="77777777" w:rsidR="00A54B8D" w:rsidRDefault="00CA5D3E">
            <w:pPr>
              <w:jc w:val="left"/>
              <w:rPr>
                <w:b/>
                <w:bCs/>
                <w:lang w:val="en-US"/>
              </w:rPr>
            </w:pPr>
            <w:r>
              <w:rPr>
                <w:b/>
                <w:bCs/>
                <w:lang w:val="en-US"/>
              </w:rPr>
              <w:t>Company</w:t>
            </w:r>
          </w:p>
        </w:tc>
        <w:tc>
          <w:tcPr>
            <w:tcW w:w="1372" w:type="dxa"/>
            <w:shd w:val="clear" w:color="auto" w:fill="D9D9D9" w:themeFill="background1" w:themeFillShade="D9"/>
          </w:tcPr>
          <w:p w14:paraId="0D9DD871" w14:textId="77777777" w:rsidR="00A54B8D" w:rsidRDefault="00CA5D3E">
            <w:pPr>
              <w:jc w:val="left"/>
              <w:rPr>
                <w:b/>
                <w:bCs/>
                <w:lang w:val="en-US"/>
              </w:rPr>
            </w:pPr>
            <w:r>
              <w:rPr>
                <w:b/>
                <w:bCs/>
                <w:lang w:val="en-US"/>
              </w:rPr>
              <w:t>Y/N</w:t>
            </w:r>
          </w:p>
        </w:tc>
        <w:tc>
          <w:tcPr>
            <w:tcW w:w="6780" w:type="dxa"/>
            <w:shd w:val="clear" w:color="auto" w:fill="D9D9D9" w:themeFill="background1" w:themeFillShade="D9"/>
          </w:tcPr>
          <w:p w14:paraId="7B851EDE" w14:textId="77777777" w:rsidR="00A54B8D" w:rsidRDefault="00CA5D3E">
            <w:pPr>
              <w:jc w:val="left"/>
              <w:rPr>
                <w:b/>
                <w:bCs/>
                <w:lang w:val="en-US"/>
              </w:rPr>
            </w:pPr>
            <w:r>
              <w:rPr>
                <w:b/>
                <w:bCs/>
                <w:lang w:val="en-US"/>
              </w:rPr>
              <w:t>Comments</w:t>
            </w:r>
          </w:p>
        </w:tc>
      </w:tr>
      <w:tr w:rsidR="00A54B8D" w14:paraId="7CC3AC2A" w14:textId="77777777">
        <w:tc>
          <w:tcPr>
            <w:tcW w:w="1479" w:type="dxa"/>
          </w:tcPr>
          <w:p w14:paraId="7F990986" w14:textId="77777777" w:rsidR="00A54B8D" w:rsidRDefault="00CA5D3E">
            <w:pPr>
              <w:jc w:val="left"/>
              <w:rPr>
                <w:rFonts w:eastAsiaTheme="minorEastAsia"/>
                <w:lang w:val="en-US" w:eastAsia="zh-CN"/>
              </w:rPr>
            </w:pPr>
            <w:r>
              <w:rPr>
                <w:rFonts w:eastAsiaTheme="minorEastAsia"/>
                <w:lang w:val="en-US" w:eastAsia="zh-CN"/>
              </w:rPr>
              <w:lastRenderedPageBreak/>
              <w:t>SONY</w:t>
            </w:r>
          </w:p>
        </w:tc>
        <w:tc>
          <w:tcPr>
            <w:tcW w:w="1372" w:type="dxa"/>
          </w:tcPr>
          <w:p w14:paraId="2D0F6400" w14:textId="77777777" w:rsidR="00A54B8D" w:rsidRDefault="00A54B8D">
            <w:pPr>
              <w:tabs>
                <w:tab w:val="left" w:pos="551"/>
              </w:tabs>
              <w:jc w:val="left"/>
              <w:rPr>
                <w:rFonts w:eastAsiaTheme="minorEastAsia"/>
                <w:lang w:val="en-US" w:eastAsia="zh-CN"/>
              </w:rPr>
            </w:pPr>
          </w:p>
        </w:tc>
        <w:tc>
          <w:tcPr>
            <w:tcW w:w="6780" w:type="dxa"/>
          </w:tcPr>
          <w:p w14:paraId="427C1377" w14:textId="77777777" w:rsidR="00A54B8D" w:rsidRDefault="00CA5D3E">
            <w:pPr>
              <w:jc w:val="left"/>
              <w:rPr>
                <w:rFonts w:eastAsiaTheme="minorEastAsia"/>
                <w:b/>
                <w:bCs/>
                <w:lang w:val="en-US" w:eastAsia="zh-CN"/>
              </w:rPr>
            </w:pPr>
            <w:r>
              <w:rPr>
                <w:rFonts w:eastAsiaTheme="minorEastAsia"/>
                <w:b/>
                <w:bCs/>
                <w:lang w:val="en-US" w:eastAsia="zh-CN"/>
              </w:rPr>
              <w:t>SRS bandwidth</w:t>
            </w:r>
          </w:p>
          <w:p w14:paraId="2D03904D" w14:textId="77777777" w:rsidR="00A54B8D" w:rsidRDefault="00CA5D3E">
            <w:pPr>
              <w:jc w:val="left"/>
              <w:rPr>
                <w:rFonts w:eastAsiaTheme="minorEastAsia"/>
                <w:lang w:val="en-US" w:eastAsia="zh-CN"/>
              </w:rPr>
            </w:pPr>
            <w:r>
              <w:rPr>
                <w:rFonts w:eastAsiaTheme="minorEastAsia"/>
                <w:lang w:val="en-US" w:eastAsia="zh-CN"/>
              </w:rPr>
              <w:t>We think that restricting the SRS bandwidth to 5MHz could have a beneficial impact on UE complexity (a greater impact than reported in the TR). While we do not expect progress on this issue at this meeting, we think that this issue should still be on the table for the upcoming RAN1#113 F2F meeting. This will allow companies to further check the implications of supporting 20MHz bandwidth for SRS.</w:t>
            </w:r>
          </w:p>
        </w:tc>
      </w:tr>
      <w:tr w:rsidR="00A54B8D" w14:paraId="775FDBBE" w14:textId="77777777">
        <w:tc>
          <w:tcPr>
            <w:tcW w:w="1479" w:type="dxa"/>
          </w:tcPr>
          <w:p w14:paraId="79B0D16C" w14:textId="77777777" w:rsidR="00A54B8D" w:rsidRDefault="00CA5D3E">
            <w:pPr>
              <w:jc w:val="left"/>
              <w:rPr>
                <w:rFonts w:eastAsiaTheme="minorEastAsia"/>
                <w:lang w:val="en-US" w:eastAsia="zh-CN"/>
              </w:rPr>
            </w:pPr>
            <w:r>
              <w:rPr>
                <w:rFonts w:eastAsiaTheme="minorEastAsia" w:hint="eastAsia"/>
                <w:lang w:val="en-US" w:eastAsia="zh-CN"/>
              </w:rPr>
              <w:t>CATT</w:t>
            </w:r>
          </w:p>
        </w:tc>
        <w:tc>
          <w:tcPr>
            <w:tcW w:w="1372" w:type="dxa"/>
          </w:tcPr>
          <w:p w14:paraId="0F5F1A58" w14:textId="77777777" w:rsidR="00A54B8D" w:rsidRDefault="00CA5D3E">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4E824A0E" w14:textId="77777777" w:rsidR="00A54B8D" w:rsidRDefault="00A54B8D">
            <w:pPr>
              <w:jc w:val="left"/>
              <w:rPr>
                <w:rFonts w:eastAsiaTheme="minorEastAsia"/>
                <w:lang w:val="en-US" w:eastAsia="zh-CN"/>
              </w:rPr>
            </w:pPr>
          </w:p>
        </w:tc>
      </w:tr>
      <w:tr w:rsidR="00A54B8D" w14:paraId="39CF77A8" w14:textId="77777777">
        <w:tc>
          <w:tcPr>
            <w:tcW w:w="1479" w:type="dxa"/>
          </w:tcPr>
          <w:p w14:paraId="337DEE00" w14:textId="77777777" w:rsidR="00A54B8D" w:rsidRDefault="00CA5D3E">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01205816" w14:textId="77777777" w:rsidR="00A54B8D" w:rsidRDefault="00CA5D3E">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50DFEE8D" w14:textId="77777777" w:rsidR="00A54B8D" w:rsidRDefault="00A54B8D">
            <w:pPr>
              <w:jc w:val="left"/>
              <w:rPr>
                <w:rFonts w:eastAsiaTheme="minorEastAsia"/>
                <w:lang w:val="en-US" w:eastAsia="zh-CN"/>
              </w:rPr>
            </w:pPr>
          </w:p>
        </w:tc>
      </w:tr>
      <w:tr w:rsidR="00A54B8D" w14:paraId="33130455" w14:textId="77777777">
        <w:tc>
          <w:tcPr>
            <w:tcW w:w="1479" w:type="dxa"/>
            <w:tcBorders>
              <w:top w:val="single" w:sz="4" w:space="0" w:color="auto"/>
              <w:left w:val="single" w:sz="4" w:space="0" w:color="auto"/>
              <w:bottom w:val="single" w:sz="4" w:space="0" w:color="auto"/>
              <w:right w:val="single" w:sz="4" w:space="0" w:color="auto"/>
            </w:tcBorders>
          </w:tcPr>
          <w:p w14:paraId="672E4491" w14:textId="77777777" w:rsidR="00A54B8D" w:rsidRDefault="00CA5D3E">
            <w:pPr>
              <w:jc w:val="left"/>
              <w:rPr>
                <w:rFonts w:eastAsia="Malgun Gothic"/>
                <w:lang w:val="en-US" w:eastAsia="ko-KR"/>
              </w:rPr>
            </w:pPr>
            <w:r>
              <w:rPr>
                <w:rFonts w:eastAsia="Malgun Gothic"/>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14:paraId="75095506" w14:textId="77777777" w:rsidR="00A54B8D" w:rsidRDefault="00CA5D3E">
            <w:pPr>
              <w:tabs>
                <w:tab w:val="left" w:pos="551"/>
              </w:tabs>
              <w:jc w:val="left"/>
              <w:rPr>
                <w:rFonts w:eastAsia="Malgun Gothic"/>
                <w:lang w:val="en-US" w:eastAsia="ko-KR"/>
              </w:rPr>
            </w:pPr>
            <w:r>
              <w:rPr>
                <w:rFonts w:eastAsia="Malgun Gothic"/>
                <w:lang w:val="en-US" w:eastAsia="ko-KR"/>
              </w:rPr>
              <w:t>Y</w:t>
            </w:r>
          </w:p>
        </w:tc>
        <w:tc>
          <w:tcPr>
            <w:tcW w:w="6780" w:type="dxa"/>
            <w:tcBorders>
              <w:top w:val="single" w:sz="4" w:space="0" w:color="auto"/>
              <w:left w:val="single" w:sz="4" w:space="0" w:color="auto"/>
              <w:bottom w:val="single" w:sz="4" w:space="0" w:color="auto"/>
              <w:right w:val="single" w:sz="4" w:space="0" w:color="auto"/>
            </w:tcBorders>
          </w:tcPr>
          <w:p w14:paraId="020FCC08" w14:textId="77777777" w:rsidR="00A54B8D" w:rsidRDefault="00CA5D3E">
            <w:pPr>
              <w:jc w:val="left"/>
              <w:rPr>
                <w:rFonts w:eastAsiaTheme="minorEastAsia"/>
                <w:lang w:val="en-US" w:eastAsia="zh-CN"/>
              </w:rPr>
            </w:pPr>
            <w:r>
              <w:rPr>
                <w:rFonts w:eastAsia="Yu Mincho"/>
                <w:lang w:val="en-US" w:eastAsia="ja-JP"/>
              </w:rPr>
              <w:t>For FDRA optimization, RBG size 16 can be difficult to constrain FDRA assignment up to 25 PRBs for 15KHs SCS in RA Type 0. So UEs which are allocated only 16 PRBs with RBG size 16 cannot reach peak date rate. Some large RBG sizes may be discussed on Configuration 1 dependent on BWP size.</w:t>
            </w:r>
          </w:p>
        </w:tc>
      </w:tr>
      <w:tr w:rsidR="00A54B8D" w14:paraId="47C4EF54" w14:textId="77777777">
        <w:tc>
          <w:tcPr>
            <w:tcW w:w="1479" w:type="dxa"/>
          </w:tcPr>
          <w:p w14:paraId="7B99F7E9" w14:textId="77777777" w:rsidR="00A54B8D" w:rsidRDefault="00CA5D3E">
            <w:pPr>
              <w:jc w:val="left"/>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5CC89DFA" w14:textId="77777777" w:rsidR="00A54B8D" w:rsidRDefault="00CA5D3E">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1761753C" w14:textId="77777777" w:rsidR="00A54B8D" w:rsidRDefault="00CA5D3E">
            <w:pPr>
              <w:jc w:val="left"/>
              <w:rPr>
                <w:rFonts w:eastAsiaTheme="minorEastAsia"/>
                <w:b/>
                <w:szCs w:val="22"/>
                <w:lang w:val="en-US" w:eastAsia="zh-CN"/>
              </w:rPr>
            </w:pPr>
            <w:r>
              <w:rPr>
                <w:rFonts w:eastAsiaTheme="minorEastAsia" w:hint="eastAsia"/>
                <w:b/>
                <w:szCs w:val="22"/>
                <w:lang w:val="en-US" w:eastAsia="zh-CN"/>
              </w:rPr>
              <w:t>P</w:t>
            </w:r>
            <w:r>
              <w:rPr>
                <w:rFonts w:eastAsiaTheme="minorEastAsia"/>
                <w:b/>
                <w:szCs w:val="22"/>
                <w:lang w:val="en-US" w:eastAsia="zh-CN"/>
              </w:rPr>
              <w:t>otential spare bits in FDRA field in RAR UL grant</w:t>
            </w:r>
          </w:p>
          <w:p w14:paraId="10DB4A7A" w14:textId="77777777" w:rsidR="00A54B8D" w:rsidRDefault="00CA5D3E">
            <w:pPr>
              <w:jc w:val="left"/>
              <w:rPr>
                <w:rFonts w:eastAsiaTheme="minorEastAsia"/>
                <w:lang w:val="en-US" w:eastAsia="zh-CN"/>
              </w:rPr>
            </w:pPr>
            <w:r>
              <w:rPr>
                <w:szCs w:val="22"/>
                <w:lang w:val="en-US"/>
              </w:rPr>
              <w:t>As analyzed in our contribution [12], the current resource allocation mechanism in RAR UL grant has unnecessary restrictions on supportable L, which leads to inflexibility on efficient resource utilization. Therefore, analyses and discussions on resource allocation in RAR UL grant are necessary.</w:t>
            </w:r>
          </w:p>
        </w:tc>
      </w:tr>
      <w:tr w:rsidR="00A54B8D" w14:paraId="6D324008" w14:textId="77777777">
        <w:tc>
          <w:tcPr>
            <w:tcW w:w="1479" w:type="dxa"/>
          </w:tcPr>
          <w:p w14:paraId="691E4E84" w14:textId="77777777" w:rsidR="00A54B8D" w:rsidRDefault="00CA5D3E">
            <w:pPr>
              <w:jc w:val="left"/>
              <w:rPr>
                <w:rFonts w:eastAsiaTheme="minorEastAsia"/>
                <w:lang w:val="en-US" w:eastAsia="zh-CN"/>
              </w:rPr>
            </w:pPr>
            <w:r>
              <w:rPr>
                <w:rFonts w:eastAsiaTheme="minorEastAsia"/>
                <w:lang w:val="en-US" w:eastAsia="zh-CN"/>
              </w:rPr>
              <w:t>FL8</w:t>
            </w:r>
          </w:p>
        </w:tc>
        <w:tc>
          <w:tcPr>
            <w:tcW w:w="8152" w:type="dxa"/>
            <w:gridSpan w:val="2"/>
          </w:tcPr>
          <w:p w14:paraId="4AB71876" w14:textId="77777777" w:rsidR="00A54B8D" w:rsidRDefault="00CA5D3E">
            <w:pPr>
              <w:jc w:val="left"/>
              <w:rPr>
                <w:rFonts w:eastAsiaTheme="minorEastAsia"/>
                <w:bCs/>
                <w:szCs w:val="22"/>
                <w:lang w:val="en-US" w:eastAsia="zh-CN"/>
              </w:rPr>
            </w:pPr>
            <w:r>
              <w:rPr>
                <w:rFonts w:eastAsiaTheme="minorEastAsia"/>
                <w:bCs/>
                <w:szCs w:val="22"/>
                <w:lang w:val="en-US" w:eastAsia="zh-CN"/>
              </w:rPr>
              <w:t>Companies are welcome to comment further on the issues listed in this section of this document (even though they are not likely to be treated further in this meeting due to lack of time).</w:t>
            </w:r>
          </w:p>
        </w:tc>
      </w:tr>
      <w:tr w:rsidR="00A54B8D" w14:paraId="6E38F52E" w14:textId="77777777">
        <w:tc>
          <w:tcPr>
            <w:tcW w:w="1479" w:type="dxa"/>
          </w:tcPr>
          <w:p w14:paraId="3BCF5297" w14:textId="77777777" w:rsidR="00A54B8D" w:rsidRDefault="00CA5D3E">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8152" w:type="dxa"/>
            <w:gridSpan w:val="2"/>
          </w:tcPr>
          <w:p w14:paraId="1BA0430C" w14:textId="77777777" w:rsidR="00A54B8D" w:rsidRDefault="00CA5D3E">
            <w:pPr>
              <w:jc w:val="left"/>
              <w:rPr>
                <w:rFonts w:eastAsiaTheme="minorEastAsia"/>
                <w:szCs w:val="22"/>
                <w:lang w:val="en-US" w:eastAsia="zh-CN"/>
              </w:rPr>
            </w:pPr>
            <w:r>
              <w:rPr>
                <w:rFonts w:eastAsia="Yu Mincho"/>
                <w:szCs w:val="22"/>
                <w:lang w:val="en-US" w:eastAsia="ja-JP"/>
              </w:rPr>
              <w:t>We prefer to consider enhancement on common PUCCH capacity. As we proposed separate initial BWP specific to Rel-18 eRedCap, given that the number of UEs is expected to be largely increased if NW accommodate both Rel-17 and Rel-18 RedCap, we have a concern on capacity on random access. Thus, we prefer to make it cure common PUCCH would not be a bottleneck for random access.</w:t>
            </w:r>
          </w:p>
        </w:tc>
      </w:tr>
    </w:tbl>
    <w:p w14:paraId="1A22CD0A" w14:textId="77777777" w:rsidR="00A54B8D" w:rsidRDefault="00A54B8D">
      <w:pPr>
        <w:rPr>
          <w:szCs w:val="22"/>
        </w:rPr>
      </w:pPr>
    </w:p>
    <w:p w14:paraId="4420BEB1" w14:textId="77777777" w:rsidR="00A54B8D" w:rsidRDefault="00CA5D3E">
      <w:pPr>
        <w:pStyle w:val="1"/>
        <w:numPr>
          <w:ilvl w:val="0"/>
          <w:numId w:val="0"/>
        </w:numPr>
        <w:ind w:left="432" w:hanging="432"/>
        <w:rPr>
          <w:lang w:val="en-US"/>
        </w:rPr>
      </w:pPr>
      <w:bookmarkStart w:id="18" w:name="_Hlk41391803"/>
      <w:r>
        <w:rPr>
          <w:lang w:val="en-US"/>
        </w:rPr>
        <w:t>References</w:t>
      </w:r>
    </w:p>
    <w:tbl>
      <w:tblPr>
        <w:tblW w:w="9632" w:type="dxa"/>
        <w:tblLayout w:type="fixed"/>
        <w:tblCellMar>
          <w:left w:w="0" w:type="dxa"/>
          <w:right w:w="0" w:type="dxa"/>
        </w:tblCellMar>
        <w:tblLook w:val="04A0" w:firstRow="1" w:lastRow="0" w:firstColumn="1" w:lastColumn="0" w:noHBand="0" w:noVBand="1"/>
      </w:tblPr>
      <w:tblGrid>
        <w:gridCol w:w="704"/>
        <w:gridCol w:w="1456"/>
        <w:gridCol w:w="4921"/>
        <w:gridCol w:w="2551"/>
      </w:tblGrid>
      <w:tr w:rsidR="00A54B8D" w14:paraId="2818ABBA" w14:textId="77777777">
        <w:trPr>
          <w:trHeight w:val="450"/>
        </w:trPr>
        <w:tc>
          <w:tcPr>
            <w:tcW w:w="704" w:type="dxa"/>
            <w:shd w:val="clear" w:color="auto" w:fill="FFFFFF"/>
            <w:tcMar>
              <w:top w:w="0" w:type="dxa"/>
              <w:left w:w="70" w:type="dxa"/>
              <w:bottom w:w="0" w:type="dxa"/>
              <w:right w:w="70" w:type="dxa"/>
            </w:tcMar>
          </w:tcPr>
          <w:bookmarkEnd w:id="18"/>
          <w:p w14:paraId="37405FC6" w14:textId="77777777" w:rsidR="00A54B8D" w:rsidRDefault="00CA5D3E">
            <w:pPr>
              <w:jc w:val="left"/>
              <w:rPr>
                <w:lang w:val="en-US" w:eastAsia="sv-SE"/>
              </w:rPr>
            </w:pPr>
            <w:r>
              <w:rPr>
                <w:lang w:val="en-US"/>
              </w:rPr>
              <w:t>[1]</w:t>
            </w:r>
          </w:p>
        </w:tc>
        <w:tc>
          <w:tcPr>
            <w:tcW w:w="1456" w:type="dxa"/>
            <w:tcMar>
              <w:top w:w="0" w:type="dxa"/>
              <w:left w:w="70" w:type="dxa"/>
              <w:bottom w:w="0" w:type="dxa"/>
              <w:right w:w="70" w:type="dxa"/>
            </w:tcMar>
          </w:tcPr>
          <w:p w14:paraId="3BA6EFBE" w14:textId="77777777" w:rsidR="00A54B8D" w:rsidRDefault="00855A20">
            <w:pPr>
              <w:jc w:val="left"/>
              <w:rPr>
                <w:color w:val="0000FF"/>
                <w:u w:val="single"/>
                <w:lang w:val="en-US"/>
              </w:rPr>
            </w:pPr>
            <w:hyperlink r:id="rId22" w:history="1">
              <w:r w:rsidR="00CA5D3E">
                <w:rPr>
                  <w:rStyle w:val="afb"/>
                  <w:color w:val="0000FF"/>
                </w:rPr>
                <w:t>RP-223544</w:t>
              </w:r>
            </w:hyperlink>
          </w:p>
        </w:tc>
        <w:tc>
          <w:tcPr>
            <w:tcW w:w="4921" w:type="dxa"/>
            <w:tcMar>
              <w:top w:w="0" w:type="dxa"/>
              <w:left w:w="70" w:type="dxa"/>
              <w:bottom w:w="0" w:type="dxa"/>
              <w:right w:w="70" w:type="dxa"/>
            </w:tcMar>
          </w:tcPr>
          <w:p w14:paraId="0E482A70" w14:textId="77777777" w:rsidR="00A54B8D" w:rsidRDefault="00CA5D3E">
            <w:pPr>
              <w:jc w:val="left"/>
              <w:rPr>
                <w:lang w:val="en-US"/>
              </w:rPr>
            </w:pPr>
            <w:r>
              <w:rPr>
                <w:lang w:val="en-US"/>
              </w:rPr>
              <w:t>Revised WID on Enhanced support of reduced capability NR devices</w:t>
            </w:r>
          </w:p>
        </w:tc>
        <w:tc>
          <w:tcPr>
            <w:tcW w:w="2551" w:type="dxa"/>
            <w:tcMar>
              <w:top w:w="0" w:type="dxa"/>
              <w:left w:w="70" w:type="dxa"/>
              <w:bottom w:w="0" w:type="dxa"/>
              <w:right w:w="70" w:type="dxa"/>
            </w:tcMar>
          </w:tcPr>
          <w:p w14:paraId="0190B912" w14:textId="77777777" w:rsidR="00A54B8D" w:rsidRDefault="00CA5D3E">
            <w:pPr>
              <w:jc w:val="left"/>
              <w:rPr>
                <w:lang w:val="en-US"/>
              </w:rPr>
            </w:pPr>
            <w:r>
              <w:rPr>
                <w:lang w:val="en-US"/>
              </w:rPr>
              <w:t>Ericsson</w:t>
            </w:r>
          </w:p>
        </w:tc>
      </w:tr>
      <w:tr w:rsidR="00A54B8D" w14:paraId="02E59207" w14:textId="77777777">
        <w:trPr>
          <w:trHeight w:val="450"/>
        </w:trPr>
        <w:tc>
          <w:tcPr>
            <w:tcW w:w="704" w:type="dxa"/>
            <w:shd w:val="clear" w:color="auto" w:fill="FFFFFF"/>
            <w:tcMar>
              <w:top w:w="0" w:type="dxa"/>
              <w:left w:w="70" w:type="dxa"/>
              <w:bottom w:w="0" w:type="dxa"/>
              <w:right w:w="70" w:type="dxa"/>
            </w:tcMar>
          </w:tcPr>
          <w:p w14:paraId="5580BD49" w14:textId="77777777" w:rsidR="00A54B8D" w:rsidRDefault="00CA5D3E">
            <w:pPr>
              <w:jc w:val="left"/>
              <w:rPr>
                <w:lang w:val="en-US"/>
              </w:rPr>
            </w:pPr>
            <w:r>
              <w:rPr>
                <w:color w:val="000000"/>
                <w:lang w:val="en-US"/>
              </w:rPr>
              <w:t>[2]</w:t>
            </w:r>
          </w:p>
        </w:tc>
        <w:tc>
          <w:tcPr>
            <w:tcW w:w="1456" w:type="dxa"/>
            <w:tcMar>
              <w:top w:w="0" w:type="dxa"/>
              <w:left w:w="70" w:type="dxa"/>
              <w:bottom w:w="0" w:type="dxa"/>
              <w:right w:w="70" w:type="dxa"/>
            </w:tcMar>
          </w:tcPr>
          <w:p w14:paraId="46EA8022" w14:textId="77777777" w:rsidR="00A54B8D" w:rsidRDefault="00855A20">
            <w:pPr>
              <w:jc w:val="left"/>
              <w:rPr>
                <w:rFonts w:eastAsia="Calibri"/>
                <w:color w:val="0000FF"/>
                <w:u w:val="single"/>
                <w:lang w:val="en-US"/>
              </w:rPr>
            </w:pPr>
            <w:hyperlink r:id="rId23" w:history="1">
              <w:r w:rsidR="00CA5D3E">
                <w:rPr>
                  <w:rStyle w:val="afb"/>
                  <w:color w:val="0000FF"/>
                </w:rPr>
                <w:t>R1-2300177</w:t>
              </w:r>
            </w:hyperlink>
          </w:p>
        </w:tc>
        <w:tc>
          <w:tcPr>
            <w:tcW w:w="4921" w:type="dxa"/>
            <w:tcMar>
              <w:top w:w="0" w:type="dxa"/>
              <w:left w:w="70" w:type="dxa"/>
              <w:bottom w:w="0" w:type="dxa"/>
              <w:right w:w="70" w:type="dxa"/>
            </w:tcMar>
          </w:tcPr>
          <w:p w14:paraId="2D427C02" w14:textId="77777777" w:rsidR="00A54B8D" w:rsidRDefault="00CA5D3E">
            <w:pPr>
              <w:jc w:val="left"/>
              <w:rPr>
                <w:lang w:val="en-US"/>
              </w:rPr>
            </w:pPr>
            <w:r>
              <w:rPr>
                <w:lang w:val="en-US"/>
              </w:rPr>
              <w:t>WI work plan for Rel-18 RedCap</w:t>
            </w:r>
          </w:p>
        </w:tc>
        <w:tc>
          <w:tcPr>
            <w:tcW w:w="2551" w:type="dxa"/>
            <w:tcMar>
              <w:top w:w="0" w:type="dxa"/>
              <w:left w:w="70" w:type="dxa"/>
              <w:bottom w:w="0" w:type="dxa"/>
              <w:right w:w="70" w:type="dxa"/>
            </w:tcMar>
          </w:tcPr>
          <w:p w14:paraId="6A9C2287" w14:textId="77777777" w:rsidR="00A54B8D" w:rsidRDefault="00CA5D3E">
            <w:pPr>
              <w:jc w:val="left"/>
              <w:rPr>
                <w:lang w:val="en-US"/>
              </w:rPr>
            </w:pPr>
            <w:r>
              <w:rPr>
                <w:lang w:val="en-US"/>
              </w:rPr>
              <w:t>Rapporteur (Ericsson)</w:t>
            </w:r>
          </w:p>
        </w:tc>
      </w:tr>
      <w:tr w:rsidR="00A54B8D" w14:paraId="2A9723CA" w14:textId="77777777">
        <w:trPr>
          <w:trHeight w:val="450"/>
        </w:trPr>
        <w:tc>
          <w:tcPr>
            <w:tcW w:w="704" w:type="dxa"/>
            <w:shd w:val="clear" w:color="auto" w:fill="FFFFFF"/>
            <w:tcMar>
              <w:top w:w="0" w:type="dxa"/>
              <w:left w:w="70" w:type="dxa"/>
              <w:bottom w:w="0" w:type="dxa"/>
              <w:right w:w="70" w:type="dxa"/>
            </w:tcMar>
          </w:tcPr>
          <w:p w14:paraId="3C1FC91F" w14:textId="77777777" w:rsidR="00A54B8D" w:rsidRDefault="00CA5D3E">
            <w:pPr>
              <w:jc w:val="left"/>
              <w:rPr>
                <w:color w:val="000000"/>
                <w:lang w:val="en-US"/>
              </w:rPr>
            </w:pPr>
            <w:r>
              <w:rPr>
                <w:color w:val="000000"/>
                <w:lang w:val="en-US"/>
              </w:rPr>
              <w:t>[3]</w:t>
            </w:r>
          </w:p>
        </w:tc>
        <w:tc>
          <w:tcPr>
            <w:tcW w:w="1456" w:type="dxa"/>
            <w:tcMar>
              <w:top w:w="0" w:type="dxa"/>
              <w:left w:w="70" w:type="dxa"/>
              <w:bottom w:w="0" w:type="dxa"/>
              <w:right w:w="70" w:type="dxa"/>
            </w:tcMar>
          </w:tcPr>
          <w:p w14:paraId="2A73750B" w14:textId="77777777" w:rsidR="00A54B8D" w:rsidRDefault="00855A20">
            <w:pPr>
              <w:jc w:val="left"/>
              <w:rPr>
                <w:rStyle w:val="afb"/>
                <w:color w:val="0000FF"/>
              </w:rPr>
            </w:pPr>
            <w:hyperlink r:id="rId24" w:history="1">
              <w:r w:rsidR="00CA5D3E">
                <w:rPr>
                  <w:rStyle w:val="afb"/>
                  <w:color w:val="0000FF"/>
                </w:rPr>
                <w:t>R1-2301886</w:t>
              </w:r>
            </w:hyperlink>
          </w:p>
        </w:tc>
        <w:tc>
          <w:tcPr>
            <w:tcW w:w="4921" w:type="dxa"/>
            <w:tcMar>
              <w:top w:w="0" w:type="dxa"/>
              <w:left w:w="70" w:type="dxa"/>
              <w:bottom w:w="0" w:type="dxa"/>
              <w:right w:w="70" w:type="dxa"/>
            </w:tcMar>
          </w:tcPr>
          <w:p w14:paraId="2A5DFC1E" w14:textId="77777777" w:rsidR="00A54B8D" w:rsidRDefault="00CA5D3E">
            <w:pPr>
              <w:jc w:val="left"/>
              <w:rPr>
                <w:lang w:val="en-US"/>
              </w:rPr>
            </w:pPr>
            <w:r>
              <w:t>FL summary #1 on Rel-18 RedCap UE complexity reduction</w:t>
            </w:r>
          </w:p>
        </w:tc>
        <w:tc>
          <w:tcPr>
            <w:tcW w:w="2551" w:type="dxa"/>
            <w:tcMar>
              <w:top w:w="0" w:type="dxa"/>
              <w:left w:w="70" w:type="dxa"/>
              <w:bottom w:w="0" w:type="dxa"/>
              <w:right w:w="70" w:type="dxa"/>
            </w:tcMar>
          </w:tcPr>
          <w:p w14:paraId="729DCB8F" w14:textId="77777777" w:rsidR="00A54B8D" w:rsidRDefault="00CA5D3E">
            <w:pPr>
              <w:jc w:val="left"/>
              <w:rPr>
                <w:lang w:val="en-US"/>
              </w:rPr>
            </w:pPr>
            <w:r>
              <w:t>Moderator (Ericsson)</w:t>
            </w:r>
          </w:p>
        </w:tc>
      </w:tr>
      <w:tr w:rsidR="00A54B8D" w14:paraId="1EC0E1D8" w14:textId="77777777">
        <w:trPr>
          <w:trHeight w:val="450"/>
        </w:trPr>
        <w:tc>
          <w:tcPr>
            <w:tcW w:w="704" w:type="dxa"/>
            <w:shd w:val="clear" w:color="auto" w:fill="FFFFFF"/>
            <w:tcMar>
              <w:top w:w="0" w:type="dxa"/>
              <w:left w:w="70" w:type="dxa"/>
              <w:bottom w:w="0" w:type="dxa"/>
              <w:right w:w="70" w:type="dxa"/>
            </w:tcMar>
          </w:tcPr>
          <w:p w14:paraId="0344B329" w14:textId="77777777" w:rsidR="00A54B8D" w:rsidRDefault="00CA5D3E">
            <w:pPr>
              <w:jc w:val="left"/>
              <w:rPr>
                <w:lang w:val="en-US"/>
              </w:rPr>
            </w:pPr>
            <w:r>
              <w:rPr>
                <w:color w:val="000000"/>
                <w:lang w:val="en-US"/>
              </w:rPr>
              <w:t>[4]</w:t>
            </w:r>
          </w:p>
        </w:tc>
        <w:tc>
          <w:tcPr>
            <w:tcW w:w="1456" w:type="dxa"/>
            <w:tcMar>
              <w:top w:w="0" w:type="dxa"/>
              <w:left w:w="70" w:type="dxa"/>
              <w:bottom w:w="0" w:type="dxa"/>
              <w:right w:w="70" w:type="dxa"/>
            </w:tcMar>
          </w:tcPr>
          <w:p w14:paraId="7D99D6E6" w14:textId="77777777" w:rsidR="00A54B8D" w:rsidRDefault="00855A20">
            <w:pPr>
              <w:jc w:val="left"/>
              <w:rPr>
                <w:rStyle w:val="afb"/>
                <w:color w:val="0000FF"/>
              </w:rPr>
            </w:pPr>
            <w:hyperlink r:id="rId25" w:history="1">
              <w:r w:rsidR="00CA5D3E">
                <w:rPr>
                  <w:rStyle w:val="afb"/>
                  <w:color w:val="0000FF"/>
                </w:rPr>
                <w:t>R1-2301887</w:t>
              </w:r>
            </w:hyperlink>
          </w:p>
        </w:tc>
        <w:tc>
          <w:tcPr>
            <w:tcW w:w="4921" w:type="dxa"/>
            <w:tcMar>
              <w:top w:w="0" w:type="dxa"/>
              <w:left w:w="70" w:type="dxa"/>
              <w:bottom w:w="0" w:type="dxa"/>
              <w:right w:w="70" w:type="dxa"/>
            </w:tcMar>
          </w:tcPr>
          <w:p w14:paraId="11D63FCE" w14:textId="77777777" w:rsidR="00A54B8D" w:rsidRDefault="00CA5D3E">
            <w:pPr>
              <w:jc w:val="left"/>
              <w:rPr>
                <w:lang w:val="en-US"/>
              </w:rPr>
            </w:pPr>
            <w:r>
              <w:t>FL summary #2 on Rel-18 RedCap UE complexity reduction</w:t>
            </w:r>
          </w:p>
        </w:tc>
        <w:tc>
          <w:tcPr>
            <w:tcW w:w="2551" w:type="dxa"/>
            <w:tcMar>
              <w:top w:w="0" w:type="dxa"/>
              <w:left w:w="70" w:type="dxa"/>
              <w:bottom w:w="0" w:type="dxa"/>
              <w:right w:w="70" w:type="dxa"/>
            </w:tcMar>
          </w:tcPr>
          <w:p w14:paraId="635A6AD2" w14:textId="77777777" w:rsidR="00A54B8D" w:rsidRDefault="00CA5D3E">
            <w:pPr>
              <w:jc w:val="left"/>
              <w:rPr>
                <w:lang w:val="en-US"/>
              </w:rPr>
            </w:pPr>
            <w:r>
              <w:t>Moderator (Ericsson)</w:t>
            </w:r>
          </w:p>
        </w:tc>
      </w:tr>
      <w:tr w:rsidR="00A54B8D" w14:paraId="4230676F" w14:textId="77777777">
        <w:trPr>
          <w:trHeight w:val="450"/>
        </w:trPr>
        <w:tc>
          <w:tcPr>
            <w:tcW w:w="704" w:type="dxa"/>
            <w:shd w:val="clear" w:color="auto" w:fill="FFFFFF"/>
            <w:tcMar>
              <w:top w:w="0" w:type="dxa"/>
              <w:left w:w="70" w:type="dxa"/>
              <w:bottom w:w="0" w:type="dxa"/>
              <w:right w:w="70" w:type="dxa"/>
            </w:tcMar>
          </w:tcPr>
          <w:p w14:paraId="68A4CFFE" w14:textId="77777777" w:rsidR="00A54B8D" w:rsidRDefault="00CA5D3E">
            <w:pPr>
              <w:jc w:val="left"/>
              <w:rPr>
                <w:lang w:val="en-US"/>
              </w:rPr>
            </w:pPr>
            <w:r>
              <w:rPr>
                <w:color w:val="000000"/>
                <w:lang w:val="en-US"/>
              </w:rPr>
              <w:t>[5]</w:t>
            </w:r>
          </w:p>
        </w:tc>
        <w:tc>
          <w:tcPr>
            <w:tcW w:w="1456" w:type="dxa"/>
            <w:tcMar>
              <w:top w:w="0" w:type="dxa"/>
              <w:left w:w="70" w:type="dxa"/>
              <w:bottom w:w="0" w:type="dxa"/>
              <w:right w:w="70" w:type="dxa"/>
            </w:tcMar>
          </w:tcPr>
          <w:p w14:paraId="15CC29C7" w14:textId="77777777" w:rsidR="00A54B8D" w:rsidRDefault="00855A20">
            <w:pPr>
              <w:jc w:val="left"/>
              <w:rPr>
                <w:rStyle w:val="afb"/>
                <w:color w:val="0000FF"/>
              </w:rPr>
            </w:pPr>
            <w:hyperlink r:id="rId26" w:history="1">
              <w:r w:rsidR="00CA5D3E">
                <w:rPr>
                  <w:rStyle w:val="afb"/>
                  <w:color w:val="0000FF"/>
                </w:rPr>
                <w:t>R1-2301888</w:t>
              </w:r>
            </w:hyperlink>
          </w:p>
        </w:tc>
        <w:tc>
          <w:tcPr>
            <w:tcW w:w="4921" w:type="dxa"/>
            <w:tcMar>
              <w:top w:w="0" w:type="dxa"/>
              <w:left w:w="70" w:type="dxa"/>
              <w:bottom w:w="0" w:type="dxa"/>
              <w:right w:w="70" w:type="dxa"/>
            </w:tcMar>
          </w:tcPr>
          <w:p w14:paraId="546B7D5A" w14:textId="77777777" w:rsidR="00A54B8D" w:rsidRDefault="00CA5D3E">
            <w:pPr>
              <w:jc w:val="left"/>
              <w:rPr>
                <w:lang w:val="en-US"/>
              </w:rPr>
            </w:pPr>
            <w:r>
              <w:t>FL summary #3 on Rel-18 RedCap UE complexity reduction</w:t>
            </w:r>
          </w:p>
        </w:tc>
        <w:tc>
          <w:tcPr>
            <w:tcW w:w="2551" w:type="dxa"/>
            <w:tcMar>
              <w:top w:w="0" w:type="dxa"/>
              <w:left w:w="70" w:type="dxa"/>
              <w:bottom w:w="0" w:type="dxa"/>
              <w:right w:w="70" w:type="dxa"/>
            </w:tcMar>
          </w:tcPr>
          <w:p w14:paraId="3AB4B92B" w14:textId="77777777" w:rsidR="00A54B8D" w:rsidRDefault="00CA5D3E">
            <w:pPr>
              <w:jc w:val="left"/>
              <w:rPr>
                <w:lang w:val="en-US"/>
              </w:rPr>
            </w:pPr>
            <w:r>
              <w:t>Moderator (Ericsson)</w:t>
            </w:r>
          </w:p>
        </w:tc>
      </w:tr>
      <w:tr w:rsidR="00A54B8D" w14:paraId="13623F80" w14:textId="77777777">
        <w:trPr>
          <w:trHeight w:val="450"/>
        </w:trPr>
        <w:tc>
          <w:tcPr>
            <w:tcW w:w="704" w:type="dxa"/>
            <w:shd w:val="clear" w:color="auto" w:fill="FFFFFF"/>
            <w:tcMar>
              <w:top w:w="0" w:type="dxa"/>
              <w:left w:w="70" w:type="dxa"/>
              <w:bottom w:w="0" w:type="dxa"/>
              <w:right w:w="70" w:type="dxa"/>
            </w:tcMar>
          </w:tcPr>
          <w:p w14:paraId="55FCEBBC" w14:textId="77777777" w:rsidR="00A54B8D" w:rsidRDefault="00CA5D3E">
            <w:pPr>
              <w:jc w:val="left"/>
              <w:rPr>
                <w:lang w:val="en-US"/>
              </w:rPr>
            </w:pPr>
            <w:r>
              <w:rPr>
                <w:color w:val="000000"/>
                <w:lang w:val="en-US"/>
              </w:rPr>
              <w:t>[6]</w:t>
            </w:r>
          </w:p>
        </w:tc>
        <w:tc>
          <w:tcPr>
            <w:tcW w:w="1456" w:type="dxa"/>
            <w:tcMar>
              <w:top w:w="0" w:type="dxa"/>
              <w:left w:w="70" w:type="dxa"/>
              <w:bottom w:w="0" w:type="dxa"/>
              <w:right w:w="70" w:type="dxa"/>
            </w:tcMar>
          </w:tcPr>
          <w:p w14:paraId="62EC600A" w14:textId="77777777" w:rsidR="00A54B8D" w:rsidRDefault="00855A20">
            <w:pPr>
              <w:jc w:val="left"/>
              <w:rPr>
                <w:rStyle w:val="afb"/>
                <w:color w:val="0000FF"/>
              </w:rPr>
            </w:pPr>
            <w:hyperlink r:id="rId27" w:history="1">
              <w:r w:rsidR="00CA5D3E">
                <w:rPr>
                  <w:rStyle w:val="afb"/>
                  <w:color w:val="0000FF"/>
                </w:rPr>
                <w:t>R1-2301889</w:t>
              </w:r>
            </w:hyperlink>
          </w:p>
        </w:tc>
        <w:tc>
          <w:tcPr>
            <w:tcW w:w="4921" w:type="dxa"/>
            <w:tcMar>
              <w:top w:w="0" w:type="dxa"/>
              <w:left w:w="70" w:type="dxa"/>
              <w:bottom w:w="0" w:type="dxa"/>
              <w:right w:w="70" w:type="dxa"/>
            </w:tcMar>
          </w:tcPr>
          <w:p w14:paraId="212D4A2F" w14:textId="77777777" w:rsidR="00A54B8D" w:rsidRDefault="00CA5D3E">
            <w:pPr>
              <w:jc w:val="left"/>
              <w:rPr>
                <w:lang w:val="en-US"/>
              </w:rPr>
            </w:pPr>
            <w:r>
              <w:t>FL summary #4 on Rel-18 RedCap UE complexity reduction</w:t>
            </w:r>
          </w:p>
        </w:tc>
        <w:tc>
          <w:tcPr>
            <w:tcW w:w="2551" w:type="dxa"/>
            <w:tcMar>
              <w:top w:w="0" w:type="dxa"/>
              <w:left w:w="70" w:type="dxa"/>
              <w:bottom w:w="0" w:type="dxa"/>
              <w:right w:w="70" w:type="dxa"/>
            </w:tcMar>
          </w:tcPr>
          <w:p w14:paraId="6183ABCA" w14:textId="77777777" w:rsidR="00A54B8D" w:rsidRDefault="00CA5D3E">
            <w:pPr>
              <w:jc w:val="left"/>
              <w:rPr>
                <w:lang w:val="en-US"/>
              </w:rPr>
            </w:pPr>
            <w:r>
              <w:t>Moderator (Ericsson)</w:t>
            </w:r>
          </w:p>
        </w:tc>
      </w:tr>
      <w:tr w:rsidR="00A54B8D" w14:paraId="078CBD0F" w14:textId="77777777">
        <w:trPr>
          <w:trHeight w:val="450"/>
        </w:trPr>
        <w:tc>
          <w:tcPr>
            <w:tcW w:w="704" w:type="dxa"/>
            <w:shd w:val="clear" w:color="auto" w:fill="FFFFFF"/>
            <w:tcMar>
              <w:top w:w="0" w:type="dxa"/>
              <w:left w:w="70" w:type="dxa"/>
              <w:bottom w:w="0" w:type="dxa"/>
              <w:right w:w="70" w:type="dxa"/>
            </w:tcMar>
          </w:tcPr>
          <w:p w14:paraId="3B2AC02E" w14:textId="77777777" w:rsidR="00A54B8D" w:rsidRDefault="00CA5D3E">
            <w:pPr>
              <w:jc w:val="left"/>
              <w:rPr>
                <w:lang w:val="en-US"/>
              </w:rPr>
            </w:pPr>
            <w:r>
              <w:rPr>
                <w:color w:val="000000"/>
                <w:lang w:val="en-US"/>
              </w:rPr>
              <w:t>[7]</w:t>
            </w:r>
          </w:p>
        </w:tc>
        <w:tc>
          <w:tcPr>
            <w:tcW w:w="1456" w:type="dxa"/>
            <w:tcMar>
              <w:top w:w="0" w:type="dxa"/>
              <w:left w:w="70" w:type="dxa"/>
              <w:bottom w:w="0" w:type="dxa"/>
              <w:right w:w="70" w:type="dxa"/>
            </w:tcMar>
          </w:tcPr>
          <w:p w14:paraId="721B84C4" w14:textId="77777777" w:rsidR="00A54B8D" w:rsidRDefault="00855A20">
            <w:pPr>
              <w:jc w:val="left"/>
              <w:rPr>
                <w:rStyle w:val="afb"/>
                <w:color w:val="0000FF"/>
                <w:lang w:val="en-US" w:eastAsia="sv-SE"/>
              </w:rPr>
            </w:pPr>
            <w:hyperlink r:id="rId28" w:history="1">
              <w:r w:rsidR="00CA5D3E">
                <w:rPr>
                  <w:rStyle w:val="afb"/>
                  <w:color w:val="0000FF"/>
                  <w:lang w:val="en-US"/>
                </w:rPr>
                <w:t>R1-2301885</w:t>
              </w:r>
            </w:hyperlink>
          </w:p>
        </w:tc>
        <w:tc>
          <w:tcPr>
            <w:tcW w:w="4921" w:type="dxa"/>
            <w:tcMar>
              <w:top w:w="0" w:type="dxa"/>
              <w:left w:w="70" w:type="dxa"/>
              <w:bottom w:w="0" w:type="dxa"/>
              <w:right w:w="70" w:type="dxa"/>
            </w:tcMar>
          </w:tcPr>
          <w:p w14:paraId="24C14E2A" w14:textId="77777777" w:rsidR="00A54B8D" w:rsidRDefault="00CA5D3E">
            <w:pPr>
              <w:jc w:val="left"/>
              <w:rPr>
                <w:lang w:val="en-US"/>
              </w:rPr>
            </w:pPr>
            <w:r>
              <w:rPr>
                <w:lang w:val="en-US"/>
              </w:rPr>
              <w:t>RAN1 agreements for Rel-18 NR RedCap</w:t>
            </w:r>
          </w:p>
        </w:tc>
        <w:tc>
          <w:tcPr>
            <w:tcW w:w="2551" w:type="dxa"/>
            <w:tcMar>
              <w:top w:w="0" w:type="dxa"/>
              <w:left w:w="70" w:type="dxa"/>
              <w:bottom w:w="0" w:type="dxa"/>
              <w:right w:w="70" w:type="dxa"/>
            </w:tcMar>
          </w:tcPr>
          <w:p w14:paraId="26E05795" w14:textId="77777777" w:rsidR="00A54B8D" w:rsidRDefault="00CA5D3E">
            <w:pPr>
              <w:jc w:val="left"/>
              <w:rPr>
                <w:lang w:val="en-US"/>
              </w:rPr>
            </w:pPr>
            <w:r>
              <w:rPr>
                <w:lang w:val="en-US"/>
              </w:rPr>
              <w:t>Rapporteur (Ericsson)</w:t>
            </w:r>
          </w:p>
        </w:tc>
      </w:tr>
      <w:tr w:rsidR="00A54B8D" w14:paraId="57577458" w14:textId="77777777">
        <w:trPr>
          <w:trHeight w:val="450"/>
        </w:trPr>
        <w:tc>
          <w:tcPr>
            <w:tcW w:w="704" w:type="dxa"/>
            <w:shd w:val="clear" w:color="auto" w:fill="FFFFFF"/>
            <w:tcMar>
              <w:top w:w="0" w:type="dxa"/>
              <w:left w:w="70" w:type="dxa"/>
              <w:bottom w:w="0" w:type="dxa"/>
              <w:right w:w="70" w:type="dxa"/>
            </w:tcMar>
          </w:tcPr>
          <w:p w14:paraId="3D3D9854" w14:textId="77777777" w:rsidR="00A54B8D" w:rsidRDefault="00CA5D3E">
            <w:pPr>
              <w:jc w:val="left"/>
              <w:rPr>
                <w:lang w:val="en-US"/>
              </w:rPr>
            </w:pPr>
            <w:r>
              <w:rPr>
                <w:color w:val="000000"/>
                <w:lang w:val="en-US"/>
              </w:rPr>
              <w:t>[8]</w:t>
            </w:r>
          </w:p>
        </w:tc>
        <w:tc>
          <w:tcPr>
            <w:tcW w:w="1456" w:type="dxa"/>
            <w:tcMar>
              <w:top w:w="0" w:type="dxa"/>
              <w:left w:w="70" w:type="dxa"/>
              <w:bottom w:w="0" w:type="dxa"/>
              <w:right w:w="70" w:type="dxa"/>
            </w:tcMar>
          </w:tcPr>
          <w:p w14:paraId="7F09AAF9" w14:textId="77777777" w:rsidR="00A54B8D" w:rsidRDefault="00855A20">
            <w:pPr>
              <w:jc w:val="left"/>
              <w:rPr>
                <w:rStyle w:val="afb"/>
                <w:color w:val="0000FF"/>
                <w:lang w:val="en-US" w:eastAsia="sv-SE"/>
              </w:rPr>
            </w:pPr>
            <w:hyperlink r:id="rId29" w:history="1">
              <w:r w:rsidR="00CA5D3E">
                <w:rPr>
                  <w:rStyle w:val="afb"/>
                  <w:color w:val="0000FF"/>
                </w:rPr>
                <w:t>RP-230778</w:t>
              </w:r>
            </w:hyperlink>
          </w:p>
        </w:tc>
        <w:tc>
          <w:tcPr>
            <w:tcW w:w="4921" w:type="dxa"/>
            <w:tcMar>
              <w:top w:w="0" w:type="dxa"/>
              <w:left w:w="70" w:type="dxa"/>
              <w:bottom w:w="0" w:type="dxa"/>
              <w:right w:w="70" w:type="dxa"/>
            </w:tcMar>
          </w:tcPr>
          <w:p w14:paraId="30F11835" w14:textId="77777777" w:rsidR="00A54B8D" w:rsidRDefault="00CA5D3E">
            <w:pPr>
              <w:jc w:val="left"/>
              <w:rPr>
                <w:lang w:val="en-US"/>
              </w:rPr>
            </w:pPr>
            <w:r>
              <w:rPr>
                <w:lang w:val="en-US"/>
              </w:rPr>
              <w:t>Proposal for PR1 in eRedCap</w:t>
            </w:r>
          </w:p>
        </w:tc>
        <w:tc>
          <w:tcPr>
            <w:tcW w:w="2551" w:type="dxa"/>
            <w:tcMar>
              <w:top w:w="0" w:type="dxa"/>
              <w:left w:w="70" w:type="dxa"/>
              <w:bottom w:w="0" w:type="dxa"/>
              <w:right w:w="70" w:type="dxa"/>
            </w:tcMar>
          </w:tcPr>
          <w:p w14:paraId="2C3A6593" w14:textId="77777777" w:rsidR="00A54B8D" w:rsidRDefault="00CA5D3E">
            <w:pPr>
              <w:jc w:val="left"/>
              <w:rPr>
                <w:lang w:val="en-US"/>
              </w:rPr>
            </w:pPr>
            <w:r>
              <w:rPr>
                <w:lang w:val="en-US"/>
              </w:rPr>
              <w:t>Moderator (CMCC)</w:t>
            </w:r>
          </w:p>
        </w:tc>
      </w:tr>
      <w:tr w:rsidR="00A54B8D" w14:paraId="5595AFBC" w14:textId="77777777">
        <w:trPr>
          <w:trHeight w:val="450"/>
        </w:trPr>
        <w:tc>
          <w:tcPr>
            <w:tcW w:w="704" w:type="dxa"/>
            <w:shd w:val="clear" w:color="auto" w:fill="FFFFFF"/>
            <w:tcMar>
              <w:top w:w="0" w:type="dxa"/>
              <w:left w:w="70" w:type="dxa"/>
              <w:bottom w:w="0" w:type="dxa"/>
              <w:right w:w="70" w:type="dxa"/>
            </w:tcMar>
          </w:tcPr>
          <w:p w14:paraId="511739CC" w14:textId="77777777" w:rsidR="00A54B8D" w:rsidRDefault="00CA5D3E">
            <w:pPr>
              <w:jc w:val="left"/>
              <w:rPr>
                <w:lang w:val="en-US"/>
              </w:rPr>
            </w:pPr>
            <w:r>
              <w:rPr>
                <w:color w:val="000000"/>
                <w:lang w:val="en-US"/>
              </w:rPr>
              <w:lastRenderedPageBreak/>
              <w:t>[9]</w:t>
            </w:r>
          </w:p>
        </w:tc>
        <w:tc>
          <w:tcPr>
            <w:tcW w:w="1456" w:type="dxa"/>
            <w:tcMar>
              <w:top w:w="0" w:type="dxa"/>
              <w:left w:w="70" w:type="dxa"/>
              <w:bottom w:w="0" w:type="dxa"/>
              <w:right w:w="70" w:type="dxa"/>
            </w:tcMar>
          </w:tcPr>
          <w:p w14:paraId="03111B2F" w14:textId="77777777" w:rsidR="00A54B8D" w:rsidRDefault="00855A20">
            <w:pPr>
              <w:jc w:val="left"/>
              <w:rPr>
                <w:rStyle w:val="afb"/>
                <w:color w:val="0000FF"/>
                <w:lang w:val="en-US" w:eastAsia="sv-SE"/>
              </w:rPr>
            </w:pPr>
            <w:hyperlink r:id="rId30" w:history="1">
              <w:r w:rsidR="00CA5D3E">
                <w:rPr>
                  <w:rFonts w:eastAsia="Calibri"/>
                  <w:color w:val="0000FF"/>
                  <w:u w:val="single"/>
                  <w:lang w:val="en-US"/>
                </w:rPr>
                <w:t>TR 38.865 V18.0.0</w:t>
              </w:r>
            </w:hyperlink>
          </w:p>
        </w:tc>
        <w:tc>
          <w:tcPr>
            <w:tcW w:w="4921" w:type="dxa"/>
            <w:tcMar>
              <w:top w:w="0" w:type="dxa"/>
              <w:left w:w="70" w:type="dxa"/>
              <w:bottom w:w="0" w:type="dxa"/>
              <w:right w:w="70" w:type="dxa"/>
            </w:tcMar>
          </w:tcPr>
          <w:p w14:paraId="424C85E8" w14:textId="77777777" w:rsidR="00A54B8D" w:rsidRDefault="00CA5D3E">
            <w:pPr>
              <w:jc w:val="left"/>
              <w:rPr>
                <w:lang w:val="en-US"/>
              </w:rPr>
            </w:pPr>
            <w:r>
              <w:rPr>
                <w:lang w:val="en-US"/>
              </w:rPr>
              <w:t>Study on further NR RedCap UE complexity reduction (Release 18)</w:t>
            </w:r>
          </w:p>
        </w:tc>
        <w:tc>
          <w:tcPr>
            <w:tcW w:w="2551" w:type="dxa"/>
            <w:tcMar>
              <w:top w:w="0" w:type="dxa"/>
              <w:left w:w="70" w:type="dxa"/>
              <w:bottom w:w="0" w:type="dxa"/>
              <w:right w:w="70" w:type="dxa"/>
            </w:tcMar>
          </w:tcPr>
          <w:p w14:paraId="0CB9F917" w14:textId="77777777" w:rsidR="00A54B8D" w:rsidRDefault="00CA5D3E">
            <w:pPr>
              <w:jc w:val="left"/>
              <w:rPr>
                <w:lang w:val="en-US"/>
              </w:rPr>
            </w:pPr>
            <w:r>
              <w:rPr>
                <w:lang w:val="en-US"/>
              </w:rPr>
              <w:t>RAN1</w:t>
            </w:r>
          </w:p>
        </w:tc>
      </w:tr>
      <w:tr w:rsidR="00A54B8D" w14:paraId="2FC9A318" w14:textId="77777777">
        <w:trPr>
          <w:trHeight w:val="450"/>
        </w:trPr>
        <w:tc>
          <w:tcPr>
            <w:tcW w:w="704" w:type="dxa"/>
            <w:shd w:val="clear" w:color="auto" w:fill="FFFFFF"/>
            <w:tcMar>
              <w:top w:w="0" w:type="dxa"/>
              <w:left w:w="70" w:type="dxa"/>
              <w:bottom w:w="0" w:type="dxa"/>
              <w:right w:w="70" w:type="dxa"/>
            </w:tcMar>
          </w:tcPr>
          <w:p w14:paraId="6A83AAF7" w14:textId="77777777" w:rsidR="00A54B8D" w:rsidRDefault="00CA5D3E">
            <w:pPr>
              <w:jc w:val="left"/>
              <w:rPr>
                <w:lang w:val="en-US"/>
              </w:rPr>
            </w:pPr>
            <w:r>
              <w:rPr>
                <w:color w:val="000000"/>
                <w:lang w:val="en-US"/>
              </w:rPr>
              <w:t>[10]</w:t>
            </w:r>
          </w:p>
        </w:tc>
        <w:tc>
          <w:tcPr>
            <w:tcW w:w="1456" w:type="dxa"/>
            <w:tcMar>
              <w:top w:w="0" w:type="dxa"/>
              <w:left w:w="70" w:type="dxa"/>
              <w:bottom w:w="0" w:type="dxa"/>
              <w:right w:w="70" w:type="dxa"/>
            </w:tcMar>
          </w:tcPr>
          <w:p w14:paraId="5842C69B" w14:textId="77777777" w:rsidR="00A54B8D" w:rsidRDefault="00855A20">
            <w:pPr>
              <w:jc w:val="left"/>
              <w:rPr>
                <w:rStyle w:val="afb"/>
                <w:color w:val="0000FF"/>
                <w:lang w:val="en-US" w:eastAsia="sv-SE"/>
              </w:rPr>
            </w:pPr>
            <w:hyperlink r:id="rId31" w:history="1">
              <w:r w:rsidR="00CA5D3E">
                <w:rPr>
                  <w:rStyle w:val="afb"/>
                  <w:color w:val="0000FF"/>
                </w:rPr>
                <w:t>R1-2302298</w:t>
              </w:r>
            </w:hyperlink>
          </w:p>
        </w:tc>
        <w:tc>
          <w:tcPr>
            <w:tcW w:w="4921" w:type="dxa"/>
            <w:tcMar>
              <w:top w:w="0" w:type="dxa"/>
              <w:left w:w="70" w:type="dxa"/>
              <w:bottom w:w="0" w:type="dxa"/>
              <w:right w:w="70" w:type="dxa"/>
            </w:tcMar>
          </w:tcPr>
          <w:p w14:paraId="14CA1256" w14:textId="77777777" w:rsidR="00A54B8D" w:rsidRDefault="00CA5D3E">
            <w:pPr>
              <w:jc w:val="left"/>
              <w:rPr>
                <w:lang w:val="en-US"/>
              </w:rPr>
            </w:pPr>
            <w:r>
              <w:t>Further RedCap UE complexity reduction</w:t>
            </w:r>
          </w:p>
        </w:tc>
        <w:tc>
          <w:tcPr>
            <w:tcW w:w="2551" w:type="dxa"/>
            <w:tcMar>
              <w:top w:w="0" w:type="dxa"/>
              <w:left w:w="70" w:type="dxa"/>
              <w:bottom w:w="0" w:type="dxa"/>
              <w:right w:w="70" w:type="dxa"/>
            </w:tcMar>
          </w:tcPr>
          <w:p w14:paraId="272E218B" w14:textId="77777777" w:rsidR="00A54B8D" w:rsidRDefault="00CA5D3E">
            <w:pPr>
              <w:jc w:val="left"/>
              <w:rPr>
                <w:lang w:val="en-US"/>
              </w:rPr>
            </w:pPr>
            <w:r>
              <w:t>Ericsson</w:t>
            </w:r>
          </w:p>
        </w:tc>
      </w:tr>
      <w:tr w:rsidR="00A54B8D" w14:paraId="6365FBE9" w14:textId="77777777">
        <w:trPr>
          <w:trHeight w:val="450"/>
        </w:trPr>
        <w:tc>
          <w:tcPr>
            <w:tcW w:w="704" w:type="dxa"/>
            <w:shd w:val="clear" w:color="auto" w:fill="FFFFFF"/>
            <w:tcMar>
              <w:top w:w="0" w:type="dxa"/>
              <w:left w:w="70" w:type="dxa"/>
              <w:bottom w:w="0" w:type="dxa"/>
              <w:right w:w="70" w:type="dxa"/>
            </w:tcMar>
          </w:tcPr>
          <w:p w14:paraId="6582A223" w14:textId="77777777" w:rsidR="00A54B8D" w:rsidRDefault="00CA5D3E">
            <w:pPr>
              <w:jc w:val="left"/>
              <w:rPr>
                <w:lang w:val="en-US"/>
              </w:rPr>
            </w:pPr>
            <w:r>
              <w:rPr>
                <w:color w:val="000000"/>
                <w:lang w:val="en-US"/>
              </w:rPr>
              <w:t>[11]</w:t>
            </w:r>
          </w:p>
        </w:tc>
        <w:tc>
          <w:tcPr>
            <w:tcW w:w="1456" w:type="dxa"/>
            <w:tcMar>
              <w:top w:w="0" w:type="dxa"/>
              <w:left w:w="70" w:type="dxa"/>
              <w:bottom w:w="0" w:type="dxa"/>
              <w:right w:w="70" w:type="dxa"/>
            </w:tcMar>
          </w:tcPr>
          <w:p w14:paraId="5F93116C" w14:textId="77777777" w:rsidR="00A54B8D" w:rsidRDefault="00855A20">
            <w:pPr>
              <w:jc w:val="left"/>
              <w:rPr>
                <w:rStyle w:val="afb"/>
                <w:color w:val="0000FF"/>
                <w:lang w:val="en-US" w:eastAsia="sv-SE"/>
              </w:rPr>
            </w:pPr>
            <w:hyperlink r:id="rId32" w:history="1">
              <w:r w:rsidR="00CA5D3E">
                <w:rPr>
                  <w:rStyle w:val="afb"/>
                  <w:color w:val="0000FF"/>
                </w:rPr>
                <w:t>R1-2302323</w:t>
              </w:r>
            </w:hyperlink>
          </w:p>
        </w:tc>
        <w:tc>
          <w:tcPr>
            <w:tcW w:w="4921" w:type="dxa"/>
            <w:tcMar>
              <w:top w:w="0" w:type="dxa"/>
              <w:left w:w="70" w:type="dxa"/>
              <w:bottom w:w="0" w:type="dxa"/>
              <w:right w:w="70" w:type="dxa"/>
            </w:tcMar>
          </w:tcPr>
          <w:p w14:paraId="28104DFA" w14:textId="77777777" w:rsidR="00A54B8D" w:rsidRDefault="00CA5D3E">
            <w:pPr>
              <w:jc w:val="left"/>
              <w:rPr>
                <w:lang w:val="en-US"/>
              </w:rPr>
            </w:pPr>
            <w:r>
              <w:t>Discussion on R18 RedCap complexity</w:t>
            </w:r>
          </w:p>
        </w:tc>
        <w:tc>
          <w:tcPr>
            <w:tcW w:w="2551" w:type="dxa"/>
            <w:tcMar>
              <w:top w:w="0" w:type="dxa"/>
              <w:left w:w="70" w:type="dxa"/>
              <w:bottom w:w="0" w:type="dxa"/>
              <w:right w:w="70" w:type="dxa"/>
            </w:tcMar>
          </w:tcPr>
          <w:p w14:paraId="148C3F52" w14:textId="77777777" w:rsidR="00A54B8D" w:rsidRDefault="00CA5D3E">
            <w:pPr>
              <w:jc w:val="left"/>
              <w:rPr>
                <w:lang w:val="en-US"/>
              </w:rPr>
            </w:pPr>
            <w:r>
              <w:t>FUTUREWEI</w:t>
            </w:r>
          </w:p>
        </w:tc>
      </w:tr>
      <w:tr w:rsidR="00A54B8D" w14:paraId="40FCF46F" w14:textId="77777777">
        <w:trPr>
          <w:trHeight w:val="450"/>
        </w:trPr>
        <w:tc>
          <w:tcPr>
            <w:tcW w:w="704" w:type="dxa"/>
            <w:shd w:val="clear" w:color="auto" w:fill="FFFFFF"/>
            <w:tcMar>
              <w:top w:w="0" w:type="dxa"/>
              <w:left w:w="70" w:type="dxa"/>
              <w:bottom w:w="0" w:type="dxa"/>
              <w:right w:w="70" w:type="dxa"/>
            </w:tcMar>
          </w:tcPr>
          <w:p w14:paraId="5A7E12A7" w14:textId="77777777" w:rsidR="00A54B8D" w:rsidRDefault="00CA5D3E">
            <w:pPr>
              <w:jc w:val="left"/>
              <w:rPr>
                <w:lang w:val="en-US"/>
              </w:rPr>
            </w:pPr>
            <w:r>
              <w:rPr>
                <w:color w:val="000000"/>
                <w:lang w:val="en-US"/>
              </w:rPr>
              <w:t>[12]</w:t>
            </w:r>
          </w:p>
        </w:tc>
        <w:tc>
          <w:tcPr>
            <w:tcW w:w="1456" w:type="dxa"/>
            <w:tcMar>
              <w:top w:w="0" w:type="dxa"/>
              <w:left w:w="70" w:type="dxa"/>
              <w:bottom w:w="0" w:type="dxa"/>
              <w:right w:w="70" w:type="dxa"/>
            </w:tcMar>
          </w:tcPr>
          <w:p w14:paraId="319E77EC" w14:textId="77777777" w:rsidR="00A54B8D" w:rsidRDefault="00855A20">
            <w:pPr>
              <w:jc w:val="left"/>
              <w:rPr>
                <w:rStyle w:val="afb"/>
                <w:color w:val="0000FF"/>
                <w:lang w:val="en-US" w:eastAsia="sv-SE"/>
              </w:rPr>
            </w:pPr>
            <w:hyperlink r:id="rId33" w:history="1">
              <w:r w:rsidR="00CA5D3E">
                <w:rPr>
                  <w:rStyle w:val="afb"/>
                  <w:color w:val="0000FF"/>
                </w:rPr>
                <w:t>R1-2302342</w:t>
              </w:r>
            </w:hyperlink>
          </w:p>
        </w:tc>
        <w:tc>
          <w:tcPr>
            <w:tcW w:w="4921" w:type="dxa"/>
            <w:tcMar>
              <w:top w:w="0" w:type="dxa"/>
              <w:left w:w="70" w:type="dxa"/>
              <w:bottom w:w="0" w:type="dxa"/>
              <w:right w:w="70" w:type="dxa"/>
            </w:tcMar>
          </w:tcPr>
          <w:p w14:paraId="276B57C0" w14:textId="77777777" w:rsidR="00A54B8D" w:rsidRDefault="00CA5D3E">
            <w:pPr>
              <w:jc w:val="left"/>
              <w:rPr>
                <w:lang w:val="en-US"/>
              </w:rPr>
            </w:pPr>
            <w:r>
              <w:t>Discussion on potential solutions to further reduce UE complexity</w:t>
            </w:r>
          </w:p>
        </w:tc>
        <w:tc>
          <w:tcPr>
            <w:tcW w:w="2551" w:type="dxa"/>
            <w:tcMar>
              <w:top w:w="0" w:type="dxa"/>
              <w:left w:w="70" w:type="dxa"/>
              <w:bottom w:w="0" w:type="dxa"/>
              <w:right w:w="70" w:type="dxa"/>
            </w:tcMar>
          </w:tcPr>
          <w:p w14:paraId="5C12315F" w14:textId="77777777" w:rsidR="00A54B8D" w:rsidRDefault="00CA5D3E">
            <w:pPr>
              <w:jc w:val="left"/>
              <w:rPr>
                <w:lang w:val="en-US"/>
              </w:rPr>
            </w:pPr>
            <w:r>
              <w:t>Huawei, HiSilicon</w:t>
            </w:r>
          </w:p>
        </w:tc>
      </w:tr>
      <w:tr w:rsidR="00A54B8D" w14:paraId="1AB01DFF" w14:textId="77777777">
        <w:trPr>
          <w:trHeight w:val="450"/>
        </w:trPr>
        <w:tc>
          <w:tcPr>
            <w:tcW w:w="704" w:type="dxa"/>
            <w:shd w:val="clear" w:color="auto" w:fill="FFFFFF"/>
            <w:tcMar>
              <w:top w:w="0" w:type="dxa"/>
              <w:left w:w="70" w:type="dxa"/>
              <w:bottom w:w="0" w:type="dxa"/>
              <w:right w:w="70" w:type="dxa"/>
            </w:tcMar>
          </w:tcPr>
          <w:p w14:paraId="433A27E2" w14:textId="77777777" w:rsidR="00A54B8D" w:rsidRDefault="00CA5D3E">
            <w:pPr>
              <w:jc w:val="left"/>
              <w:rPr>
                <w:lang w:val="en-US"/>
              </w:rPr>
            </w:pPr>
            <w:r>
              <w:rPr>
                <w:color w:val="000000"/>
                <w:lang w:val="en-US"/>
              </w:rPr>
              <w:t>[13]</w:t>
            </w:r>
          </w:p>
        </w:tc>
        <w:tc>
          <w:tcPr>
            <w:tcW w:w="1456" w:type="dxa"/>
            <w:tcMar>
              <w:top w:w="0" w:type="dxa"/>
              <w:left w:w="70" w:type="dxa"/>
              <w:bottom w:w="0" w:type="dxa"/>
              <w:right w:w="70" w:type="dxa"/>
            </w:tcMar>
          </w:tcPr>
          <w:p w14:paraId="2918CF9C" w14:textId="77777777" w:rsidR="00A54B8D" w:rsidRDefault="00855A20">
            <w:pPr>
              <w:jc w:val="left"/>
              <w:rPr>
                <w:rStyle w:val="afb"/>
                <w:color w:val="0000FF"/>
                <w:lang w:val="en-US" w:eastAsia="sv-SE"/>
              </w:rPr>
            </w:pPr>
            <w:hyperlink r:id="rId34" w:history="1">
              <w:r w:rsidR="00CA5D3E">
                <w:rPr>
                  <w:rStyle w:val="afb"/>
                  <w:color w:val="0000FF"/>
                </w:rPr>
                <w:t>R1-2302497</w:t>
              </w:r>
            </w:hyperlink>
          </w:p>
        </w:tc>
        <w:tc>
          <w:tcPr>
            <w:tcW w:w="4921" w:type="dxa"/>
            <w:tcMar>
              <w:top w:w="0" w:type="dxa"/>
              <w:left w:w="70" w:type="dxa"/>
              <w:bottom w:w="0" w:type="dxa"/>
              <w:right w:w="70" w:type="dxa"/>
            </w:tcMar>
          </w:tcPr>
          <w:p w14:paraId="37E16A97" w14:textId="77777777" w:rsidR="00A54B8D" w:rsidRDefault="00CA5D3E">
            <w:pPr>
              <w:jc w:val="left"/>
              <w:rPr>
                <w:lang w:val="en-US"/>
              </w:rPr>
            </w:pPr>
            <w:r>
              <w:t>Discussion on further UE complexity reduction</w:t>
            </w:r>
          </w:p>
        </w:tc>
        <w:tc>
          <w:tcPr>
            <w:tcW w:w="2551" w:type="dxa"/>
            <w:tcMar>
              <w:top w:w="0" w:type="dxa"/>
              <w:left w:w="70" w:type="dxa"/>
              <w:bottom w:w="0" w:type="dxa"/>
              <w:right w:w="70" w:type="dxa"/>
            </w:tcMar>
          </w:tcPr>
          <w:p w14:paraId="5DC2F14E" w14:textId="77777777" w:rsidR="00A54B8D" w:rsidRDefault="00CA5D3E">
            <w:pPr>
              <w:jc w:val="left"/>
              <w:rPr>
                <w:lang w:val="en-US"/>
              </w:rPr>
            </w:pPr>
            <w:r>
              <w:t>Vivo</w:t>
            </w:r>
          </w:p>
        </w:tc>
      </w:tr>
      <w:tr w:rsidR="00A54B8D" w14:paraId="4D563E27" w14:textId="77777777">
        <w:trPr>
          <w:trHeight w:val="450"/>
        </w:trPr>
        <w:tc>
          <w:tcPr>
            <w:tcW w:w="704" w:type="dxa"/>
            <w:shd w:val="clear" w:color="auto" w:fill="FFFFFF"/>
            <w:tcMar>
              <w:top w:w="0" w:type="dxa"/>
              <w:left w:w="70" w:type="dxa"/>
              <w:bottom w:w="0" w:type="dxa"/>
              <w:right w:w="70" w:type="dxa"/>
            </w:tcMar>
          </w:tcPr>
          <w:p w14:paraId="717B7F40" w14:textId="77777777" w:rsidR="00A54B8D" w:rsidRDefault="00CA5D3E">
            <w:pPr>
              <w:jc w:val="left"/>
              <w:rPr>
                <w:color w:val="000000"/>
                <w:lang w:val="en-US"/>
              </w:rPr>
            </w:pPr>
            <w:r>
              <w:rPr>
                <w:color w:val="000000"/>
                <w:lang w:val="en-US"/>
              </w:rPr>
              <w:t>[14]</w:t>
            </w:r>
          </w:p>
        </w:tc>
        <w:tc>
          <w:tcPr>
            <w:tcW w:w="1456" w:type="dxa"/>
            <w:tcMar>
              <w:top w:w="0" w:type="dxa"/>
              <w:left w:w="70" w:type="dxa"/>
              <w:bottom w:w="0" w:type="dxa"/>
              <w:right w:w="70" w:type="dxa"/>
            </w:tcMar>
          </w:tcPr>
          <w:p w14:paraId="29CD9C42" w14:textId="77777777" w:rsidR="00A54B8D" w:rsidRDefault="00855A20">
            <w:pPr>
              <w:jc w:val="left"/>
              <w:rPr>
                <w:rStyle w:val="afb"/>
                <w:color w:val="0000FF"/>
                <w:lang w:val="en-US" w:eastAsia="sv-SE"/>
              </w:rPr>
            </w:pPr>
            <w:hyperlink r:id="rId35" w:history="1">
              <w:r w:rsidR="00CA5D3E">
                <w:rPr>
                  <w:rStyle w:val="afb"/>
                  <w:color w:val="0000FF"/>
                </w:rPr>
                <w:t>R1-2302560</w:t>
              </w:r>
            </w:hyperlink>
          </w:p>
        </w:tc>
        <w:tc>
          <w:tcPr>
            <w:tcW w:w="4921" w:type="dxa"/>
            <w:tcMar>
              <w:top w:w="0" w:type="dxa"/>
              <w:left w:w="70" w:type="dxa"/>
              <w:bottom w:w="0" w:type="dxa"/>
              <w:right w:w="70" w:type="dxa"/>
            </w:tcMar>
          </w:tcPr>
          <w:p w14:paraId="4FF059EE" w14:textId="77777777" w:rsidR="00A54B8D" w:rsidRDefault="00CA5D3E">
            <w:pPr>
              <w:jc w:val="left"/>
              <w:rPr>
                <w:lang w:val="en-US"/>
              </w:rPr>
            </w:pPr>
            <w:r>
              <w:t>Further consideration on reduced UE complexity</w:t>
            </w:r>
          </w:p>
        </w:tc>
        <w:tc>
          <w:tcPr>
            <w:tcW w:w="2551" w:type="dxa"/>
            <w:tcMar>
              <w:top w:w="0" w:type="dxa"/>
              <w:left w:w="70" w:type="dxa"/>
              <w:bottom w:w="0" w:type="dxa"/>
              <w:right w:w="70" w:type="dxa"/>
            </w:tcMar>
          </w:tcPr>
          <w:p w14:paraId="52B6E404" w14:textId="77777777" w:rsidR="00A54B8D" w:rsidRDefault="00CA5D3E">
            <w:pPr>
              <w:jc w:val="left"/>
              <w:rPr>
                <w:lang w:val="en-US"/>
              </w:rPr>
            </w:pPr>
            <w:r>
              <w:t>OPPO</w:t>
            </w:r>
          </w:p>
        </w:tc>
      </w:tr>
      <w:tr w:rsidR="00A54B8D" w14:paraId="538CF337" w14:textId="77777777">
        <w:trPr>
          <w:trHeight w:val="450"/>
        </w:trPr>
        <w:tc>
          <w:tcPr>
            <w:tcW w:w="704" w:type="dxa"/>
            <w:shd w:val="clear" w:color="auto" w:fill="FFFFFF"/>
            <w:tcMar>
              <w:top w:w="0" w:type="dxa"/>
              <w:left w:w="70" w:type="dxa"/>
              <w:bottom w:w="0" w:type="dxa"/>
              <w:right w:w="70" w:type="dxa"/>
            </w:tcMar>
          </w:tcPr>
          <w:p w14:paraId="009B29B3" w14:textId="77777777" w:rsidR="00A54B8D" w:rsidRDefault="00CA5D3E">
            <w:pPr>
              <w:jc w:val="left"/>
              <w:rPr>
                <w:lang w:val="en-US"/>
              </w:rPr>
            </w:pPr>
            <w:r>
              <w:rPr>
                <w:color w:val="000000"/>
                <w:lang w:val="en-US"/>
              </w:rPr>
              <w:t>[15]</w:t>
            </w:r>
          </w:p>
        </w:tc>
        <w:tc>
          <w:tcPr>
            <w:tcW w:w="1456" w:type="dxa"/>
            <w:tcMar>
              <w:top w:w="0" w:type="dxa"/>
              <w:left w:w="70" w:type="dxa"/>
              <w:bottom w:w="0" w:type="dxa"/>
              <w:right w:w="70" w:type="dxa"/>
            </w:tcMar>
          </w:tcPr>
          <w:p w14:paraId="5B9B6F19" w14:textId="77777777" w:rsidR="00A54B8D" w:rsidRDefault="00855A20">
            <w:pPr>
              <w:jc w:val="left"/>
              <w:rPr>
                <w:rStyle w:val="afb"/>
                <w:color w:val="0000FF"/>
                <w:lang w:val="en-US" w:eastAsia="sv-SE"/>
              </w:rPr>
            </w:pPr>
            <w:hyperlink r:id="rId36" w:history="1">
              <w:r w:rsidR="00CA5D3E">
                <w:rPr>
                  <w:rStyle w:val="afb"/>
                  <w:color w:val="0000FF"/>
                </w:rPr>
                <w:t>R1-2302612</w:t>
              </w:r>
            </w:hyperlink>
          </w:p>
        </w:tc>
        <w:tc>
          <w:tcPr>
            <w:tcW w:w="4921" w:type="dxa"/>
            <w:tcMar>
              <w:top w:w="0" w:type="dxa"/>
              <w:left w:w="70" w:type="dxa"/>
              <w:bottom w:w="0" w:type="dxa"/>
              <w:right w:w="70" w:type="dxa"/>
            </w:tcMar>
          </w:tcPr>
          <w:p w14:paraId="7501FF53" w14:textId="77777777" w:rsidR="00A54B8D" w:rsidRDefault="00CA5D3E">
            <w:pPr>
              <w:jc w:val="left"/>
              <w:rPr>
                <w:lang w:val="en-US"/>
              </w:rPr>
            </w:pPr>
            <w:r>
              <w:t>Discussion on enhanced support of RedCap devices</w:t>
            </w:r>
          </w:p>
        </w:tc>
        <w:tc>
          <w:tcPr>
            <w:tcW w:w="2551" w:type="dxa"/>
            <w:tcMar>
              <w:top w:w="0" w:type="dxa"/>
              <w:left w:w="70" w:type="dxa"/>
              <w:bottom w:w="0" w:type="dxa"/>
              <w:right w:w="70" w:type="dxa"/>
            </w:tcMar>
          </w:tcPr>
          <w:p w14:paraId="68AD185F" w14:textId="77777777" w:rsidR="00A54B8D" w:rsidRDefault="00CA5D3E">
            <w:pPr>
              <w:jc w:val="left"/>
              <w:rPr>
                <w:lang w:val="en-US"/>
              </w:rPr>
            </w:pPr>
            <w:r>
              <w:t>Spreadtrum Communications</w:t>
            </w:r>
          </w:p>
        </w:tc>
      </w:tr>
      <w:tr w:rsidR="00A54B8D" w14:paraId="5DF5AC4B" w14:textId="77777777">
        <w:trPr>
          <w:trHeight w:val="450"/>
        </w:trPr>
        <w:tc>
          <w:tcPr>
            <w:tcW w:w="704" w:type="dxa"/>
            <w:shd w:val="clear" w:color="auto" w:fill="FFFFFF"/>
            <w:tcMar>
              <w:top w:w="0" w:type="dxa"/>
              <w:left w:w="70" w:type="dxa"/>
              <w:bottom w:w="0" w:type="dxa"/>
              <w:right w:w="70" w:type="dxa"/>
            </w:tcMar>
          </w:tcPr>
          <w:p w14:paraId="615B64BD" w14:textId="77777777" w:rsidR="00A54B8D" w:rsidRDefault="00CA5D3E">
            <w:pPr>
              <w:jc w:val="left"/>
              <w:rPr>
                <w:lang w:val="en-US"/>
              </w:rPr>
            </w:pPr>
            <w:r>
              <w:rPr>
                <w:color w:val="000000"/>
                <w:lang w:val="en-US"/>
              </w:rPr>
              <w:t>[16]</w:t>
            </w:r>
          </w:p>
        </w:tc>
        <w:tc>
          <w:tcPr>
            <w:tcW w:w="1456" w:type="dxa"/>
            <w:tcMar>
              <w:top w:w="0" w:type="dxa"/>
              <w:left w:w="70" w:type="dxa"/>
              <w:bottom w:w="0" w:type="dxa"/>
              <w:right w:w="70" w:type="dxa"/>
            </w:tcMar>
          </w:tcPr>
          <w:p w14:paraId="0A3485BF" w14:textId="77777777" w:rsidR="00A54B8D" w:rsidRDefault="00855A20">
            <w:pPr>
              <w:jc w:val="left"/>
              <w:rPr>
                <w:rStyle w:val="afb"/>
                <w:color w:val="0000FF"/>
                <w:lang w:val="en-US" w:eastAsia="sv-SE"/>
              </w:rPr>
            </w:pPr>
            <w:hyperlink r:id="rId37" w:history="1">
              <w:r w:rsidR="00CA5D3E">
                <w:rPr>
                  <w:rStyle w:val="afb"/>
                  <w:color w:val="0000FF"/>
                </w:rPr>
                <w:t>R1-2302715</w:t>
              </w:r>
            </w:hyperlink>
          </w:p>
        </w:tc>
        <w:tc>
          <w:tcPr>
            <w:tcW w:w="4921" w:type="dxa"/>
            <w:tcMar>
              <w:top w:w="0" w:type="dxa"/>
              <w:left w:w="70" w:type="dxa"/>
              <w:bottom w:w="0" w:type="dxa"/>
              <w:right w:w="70" w:type="dxa"/>
            </w:tcMar>
          </w:tcPr>
          <w:p w14:paraId="1BFBB71F" w14:textId="77777777" w:rsidR="00A54B8D" w:rsidRDefault="00CA5D3E">
            <w:pPr>
              <w:jc w:val="left"/>
              <w:rPr>
                <w:lang w:val="en-US"/>
              </w:rPr>
            </w:pPr>
            <w:r>
              <w:t>Discussion on further complexity reduction for Rel-18 RedCap UE</w:t>
            </w:r>
          </w:p>
        </w:tc>
        <w:tc>
          <w:tcPr>
            <w:tcW w:w="2551" w:type="dxa"/>
            <w:tcMar>
              <w:top w:w="0" w:type="dxa"/>
              <w:left w:w="70" w:type="dxa"/>
              <w:bottom w:w="0" w:type="dxa"/>
              <w:right w:w="70" w:type="dxa"/>
            </w:tcMar>
          </w:tcPr>
          <w:p w14:paraId="22ACE5B9" w14:textId="77777777" w:rsidR="00A54B8D" w:rsidRDefault="00CA5D3E">
            <w:pPr>
              <w:jc w:val="left"/>
              <w:rPr>
                <w:lang w:val="en-US"/>
              </w:rPr>
            </w:pPr>
            <w:r>
              <w:t>CATT</w:t>
            </w:r>
          </w:p>
        </w:tc>
      </w:tr>
      <w:tr w:rsidR="00A54B8D" w14:paraId="7B62763C" w14:textId="77777777">
        <w:trPr>
          <w:trHeight w:val="450"/>
        </w:trPr>
        <w:tc>
          <w:tcPr>
            <w:tcW w:w="704" w:type="dxa"/>
            <w:shd w:val="clear" w:color="auto" w:fill="FFFFFF"/>
            <w:tcMar>
              <w:top w:w="0" w:type="dxa"/>
              <w:left w:w="70" w:type="dxa"/>
              <w:bottom w:w="0" w:type="dxa"/>
              <w:right w:w="70" w:type="dxa"/>
            </w:tcMar>
          </w:tcPr>
          <w:p w14:paraId="34DF9B07" w14:textId="77777777" w:rsidR="00A54B8D" w:rsidRDefault="00CA5D3E">
            <w:pPr>
              <w:jc w:val="left"/>
              <w:rPr>
                <w:lang w:val="en-US"/>
              </w:rPr>
            </w:pPr>
            <w:r>
              <w:rPr>
                <w:color w:val="000000"/>
                <w:lang w:val="en-US"/>
              </w:rPr>
              <w:t>[17]</w:t>
            </w:r>
          </w:p>
        </w:tc>
        <w:tc>
          <w:tcPr>
            <w:tcW w:w="1456" w:type="dxa"/>
            <w:tcMar>
              <w:top w:w="0" w:type="dxa"/>
              <w:left w:w="70" w:type="dxa"/>
              <w:bottom w:w="0" w:type="dxa"/>
              <w:right w:w="70" w:type="dxa"/>
            </w:tcMar>
          </w:tcPr>
          <w:p w14:paraId="014B36F6" w14:textId="77777777" w:rsidR="00A54B8D" w:rsidRDefault="00855A20">
            <w:pPr>
              <w:jc w:val="left"/>
              <w:rPr>
                <w:rStyle w:val="afb"/>
                <w:color w:val="0000FF"/>
                <w:lang w:val="en-US" w:eastAsia="sv-SE"/>
              </w:rPr>
            </w:pPr>
            <w:hyperlink r:id="rId38" w:history="1">
              <w:r w:rsidR="00CA5D3E">
                <w:rPr>
                  <w:rStyle w:val="afb"/>
                  <w:color w:val="0000FF"/>
                </w:rPr>
                <w:t>R1-2302808</w:t>
              </w:r>
            </w:hyperlink>
          </w:p>
        </w:tc>
        <w:tc>
          <w:tcPr>
            <w:tcW w:w="4921" w:type="dxa"/>
            <w:tcMar>
              <w:top w:w="0" w:type="dxa"/>
              <w:left w:w="70" w:type="dxa"/>
              <w:bottom w:w="0" w:type="dxa"/>
              <w:right w:w="70" w:type="dxa"/>
            </w:tcMar>
          </w:tcPr>
          <w:p w14:paraId="3D881F8F" w14:textId="77777777" w:rsidR="00A54B8D" w:rsidRDefault="00CA5D3E">
            <w:pPr>
              <w:jc w:val="left"/>
              <w:rPr>
                <w:lang w:val="en-US"/>
              </w:rPr>
            </w:pPr>
            <w:r>
              <w:t>Complexity reduction for eRedCap UE</w:t>
            </w:r>
          </w:p>
        </w:tc>
        <w:tc>
          <w:tcPr>
            <w:tcW w:w="2551" w:type="dxa"/>
            <w:tcMar>
              <w:top w:w="0" w:type="dxa"/>
              <w:left w:w="70" w:type="dxa"/>
              <w:bottom w:w="0" w:type="dxa"/>
              <w:right w:w="70" w:type="dxa"/>
            </w:tcMar>
          </w:tcPr>
          <w:p w14:paraId="2A2F8087" w14:textId="77777777" w:rsidR="00A54B8D" w:rsidRDefault="00CA5D3E">
            <w:pPr>
              <w:jc w:val="left"/>
              <w:rPr>
                <w:lang w:val="en-US"/>
              </w:rPr>
            </w:pPr>
            <w:r>
              <w:t>Intel Corporation</w:t>
            </w:r>
          </w:p>
        </w:tc>
      </w:tr>
      <w:tr w:rsidR="00A54B8D" w14:paraId="687D2DB3" w14:textId="77777777">
        <w:trPr>
          <w:trHeight w:val="450"/>
        </w:trPr>
        <w:tc>
          <w:tcPr>
            <w:tcW w:w="704" w:type="dxa"/>
            <w:shd w:val="clear" w:color="auto" w:fill="FFFFFF"/>
            <w:tcMar>
              <w:top w:w="0" w:type="dxa"/>
              <w:left w:w="70" w:type="dxa"/>
              <w:bottom w:w="0" w:type="dxa"/>
              <w:right w:w="70" w:type="dxa"/>
            </w:tcMar>
          </w:tcPr>
          <w:p w14:paraId="0B5EC8AC" w14:textId="77777777" w:rsidR="00A54B8D" w:rsidRDefault="00CA5D3E">
            <w:pPr>
              <w:jc w:val="left"/>
              <w:rPr>
                <w:lang w:val="en-US"/>
              </w:rPr>
            </w:pPr>
            <w:r>
              <w:rPr>
                <w:color w:val="000000"/>
                <w:lang w:val="en-US"/>
              </w:rPr>
              <w:t>[18]</w:t>
            </w:r>
          </w:p>
        </w:tc>
        <w:tc>
          <w:tcPr>
            <w:tcW w:w="1456" w:type="dxa"/>
            <w:tcMar>
              <w:top w:w="0" w:type="dxa"/>
              <w:left w:w="70" w:type="dxa"/>
              <w:bottom w:w="0" w:type="dxa"/>
              <w:right w:w="70" w:type="dxa"/>
            </w:tcMar>
          </w:tcPr>
          <w:p w14:paraId="4E451F1D" w14:textId="77777777" w:rsidR="00A54B8D" w:rsidRDefault="00855A20">
            <w:pPr>
              <w:jc w:val="left"/>
              <w:rPr>
                <w:rStyle w:val="afb"/>
                <w:color w:val="0000FF"/>
                <w:lang w:val="en-US" w:eastAsia="sv-SE"/>
              </w:rPr>
            </w:pPr>
            <w:hyperlink r:id="rId39" w:history="1">
              <w:r w:rsidR="00CA5D3E">
                <w:rPr>
                  <w:rStyle w:val="afb"/>
                  <w:color w:val="0000FF"/>
                </w:rPr>
                <w:t>R1-2302887</w:t>
              </w:r>
            </w:hyperlink>
          </w:p>
        </w:tc>
        <w:tc>
          <w:tcPr>
            <w:tcW w:w="4921" w:type="dxa"/>
            <w:tcMar>
              <w:top w:w="0" w:type="dxa"/>
              <w:left w:w="70" w:type="dxa"/>
              <w:bottom w:w="0" w:type="dxa"/>
              <w:right w:w="70" w:type="dxa"/>
            </w:tcMar>
          </w:tcPr>
          <w:p w14:paraId="4CC770F4" w14:textId="77777777" w:rsidR="00A54B8D" w:rsidRDefault="00CA5D3E">
            <w:pPr>
              <w:jc w:val="left"/>
              <w:rPr>
                <w:lang w:val="en-US"/>
              </w:rPr>
            </w:pPr>
            <w:r>
              <w:t>RedCap UE Complexity Reduction</w:t>
            </w:r>
          </w:p>
        </w:tc>
        <w:tc>
          <w:tcPr>
            <w:tcW w:w="2551" w:type="dxa"/>
            <w:tcMar>
              <w:top w:w="0" w:type="dxa"/>
              <w:left w:w="70" w:type="dxa"/>
              <w:bottom w:w="0" w:type="dxa"/>
              <w:right w:w="70" w:type="dxa"/>
            </w:tcMar>
          </w:tcPr>
          <w:p w14:paraId="1A451D2E" w14:textId="77777777" w:rsidR="00A54B8D" w:rsidRDefault="00CA5D3E">
            <w:pPr>
              <w:jc w:val="left"/>
              <w:rPr>
                <w:lang w:val="en-US"/>
              </w:rPr>
            </w:pPr>
            <w:r>
              <w:t>Nokia, Nokia Shanghai Bell</w:t>
            </w:r>
          </w:p>
        </w:tc>
      </w:tr>
      <w:tr w:rsidR="00A54B8D" w14:paraId="76E893D1" w14:textId="77777777">
        <w:trPr>
          <w:trHeight w:val="450"/>
        </w:trPr>
        <w:tc>
          <w:tcPr>
            <w:tcW w:w="704" w:type="dxa"/>
            <w:shd w:val="clear" w:color="auto" w:fill="FFFFFF"/>
            <w:tcMar>
              <w:top w:w="0" w:type="dxa"/>
              <w:left w:w="70" w:type="dxa"/>
              <w:bottom w:w="0" w:type="dxa"/>
              <w:right w:w="70" w:type="dxa"/>
            </w:tcMar>
          </w:tcPr>
          <w:p w14:paraId="254F0A84" w14:textId="77777777" w:rsidR="00A54B8D" w:rsidRDefault="00CA5D3E">
            <w:pPr>
              <w:jc w:val="left"/>
              <w:rPr>
                <w:lang w:val="en-US"/>
              </w:rPr>
            </w:pPr>
            <w:r>
              <w:rPr>
                <w:color w:val="000000"/>
                <w:lang w:val="en-US"/>
              </w:rPr>
              <w:t>[19]</w:t>
            </w:r>
          </w:p>
        </w:tc>
        <w:tc>
          <w:tcPr>
            <w:tcW w:w="1456" w:type="dxa"/>
            <w:tcMar>
              <w:top w:w="0" w:type="dxa"/>
              <w:left w:w="70" w:type="dxa"/>
              <w:bottom w:w="0" w:type="dxa"/>
              <w:right w:w="70" w:type="dxa"/>
            </w:tcMar>
          </w:tcPr>
          <w:p w14:paraId="64531F4D" w14:textId="77777777" w:rsidR="00A54B8D" w:rsidRDefault="00855A20">
            <w:pPr>
              <w:jc w:val="left"/>
              <w:rPr>
                <w:rStyle w:val="afb"/>
                <w:color w:val="0000FF"/>
                <w:lang w:val="en-US" w:eastAsia="sv-SE"/>
              </w:rPr>
            </w:pPr>
            <w:hyperlink r:id="rId40" w:history="1">
              <w:r w:rsidR="00CA5D3E">
                <w:rPr>
                  <w:rStyle w:val="afb"/>
                  <w:color w:val="0000FF"/>
                </w:rPr>
                <w:t>R1-2302943</w:t>
              </w:r>
            </w:hyperlink>
          </w:p>
        </w:tc>
        <w:tc>
          <w:tcPr>
            <w:tcW w:w="4921" w:type="dxa"/>
            <w:tcMar>
              <w:top w:w="0" w:type="dxa"/>
              <w:left w:w="70" w:type="dxa"/>
              <w:bottom w:w="0" w:type="dxa"/>
              <w:right w:w="70" w:type="dxa"/>
            </w:tcMar>
          </w:tcPr>
          <w:p w14:paraId="63E4B366" w14:textId="77777777" w:rsidR="00A54B8D" w:rsidRDefault="00CA5D3E">
            <w:pPr>
              <w:jc w:val="left"/>
              <w:rPr>
                <w:lang w:val="en-US"/>
              </w:rPr>
            </w:pPr>
            <w:r>
              <w:t>Discussion on further UE complexity reduction</w:t>
            </w:r>
          </w:p>
        </w:tc>
        <w:tc>
          <w:tcPr>
            <w:tcW w:w="2551" w:type="dxa"/>
            <w:tcMar>
              <w:top w:w="0" w:type="dxa"/>
              <w:left w:w="70" w:type="dxa"/>
              <w:bottom w:w="0" w:type="dxa"/>
              <w:right w:w="70" w:type="dxa"/>
            </w:tcMar>
          </w:tcPr>
          <w:p w14:paraId="57C33582" w14:textId="77777777" w:rsidR="00A54B8D" w:rsidRDefault="00CA5D3E">
            <w:pPr>
              <w:jc w:val="left"/>
              <w:rPr>
                <w:lang w:val="en-US"/>
              </w:rPr>
            </w:pPr>
            <w:r>
              <w:t>ZTE, Sanechips</w:t>
            </w:r>
          </w:p>
        </w:tc>
      </w:tr>
      <w:tr w:rsidR="00A54B8D" w14:paraId="157587A1" w14:textId="77777777">
        <w:trPr>
          <w:trHeight w:val="450"/>
        </w:trPr>
        <w:tc>
          <w:tcPr>
            <w:tcW w:w="704" w:type="dxa"/>
            <w:shd w:val="clear" w:color="auto" w:fill="FFFFFF"/>
            <w:tcMar>
              <w:top w:w="0" w:type="dxa"/>
              <w:left w:w="70" w:type="dxa"/>
              <w:bottom w:w="0" w:type="dxa"/>
              <w:right w:w="70" w:type="dxa"/>
            </w:tcMar>
          </w:tcPr>
          <w:p w14:paraId="537B9FBA" w14:textId="77777777" w:rsidR="00A54B8D" w:rsidRDefault="00CA5D3E">
            <w:pPr>
              <w:jc w:val="left"/>
              <w:rPr>
                <w:lang w:val="en-US"/>
              </w:rPr>
            </w:pPr>
            <w:r>
              <w:rPr>
                <w:color w:val="000000"/>
                <w:lang w:val="en-US"/>
              </w:rPr>
              <w:t>[20]</w:t>
            </w:r>
          </w:p>
        </w:tc>
        <w:tc>
          <w:tcPr>
            <w:tcW w:w="1456" w:type="dxa"/>
            <w:tcMar>
              <w:top w:w="0" w:type="dxa"/>
              <w:left w:w="70" w:type="dxa"/>
              <w:bottom w:w="0" w:type="dxa"/>
              <w:right w:w="70" w:type="dxa"/>
            </w:tcMar>
          </w:tcPr>
          <w:p w14:paraId="48AB8480" w14:textId="77777777" w:rsidR="00A54B8D" w:rsidRDefault="00855A20">
            <w:pPr>
              <w:jc w:val="left"/>
              <w:rPr>
                <w:rStyle w:val="afb"/>
                <w:color w:val="0000FF"/>
                <w:lang w:val="en-US" w:eastAsia="sv-SE"/>
              </w:rPr>
            </w:pPr>
            <w:hyperlink r:id="rId41" w:history="1">
              <w:r w:rsidR="00CA5D3E">
                <w:rPr>
                  <w:rStyle w:val="afb"/>
                  <w:color w:val="0000FF"/>
                </w:rPr>
                <w:t>R1-2303029</w:t>
              </w:r>
            </w:hyperlink>
          </w:p>
        </w:tc>
        <w:tc>
          <w:tcPr>
            <w:tcW w:w="4921" w:type="dxa"/>
            <w:tcMar>
              <w:top w:w="0" w:type="dxa"/>
              <w:left w:w="70" w:type="dxa"/>
              <w:bottom w:w="0" w:type="dxa"/>
              <w:right w:w="70" w:type="dxa"/>
            </w:tcMar>
          </w:tcPr>
          <w:p w14:paraId="77070BD9" w14:textId="77777777" w:rsidR="00A54B8D" w:rsidRDefault="00CA5D3E">
            <w:pPr>
              <w:jc w:val="left"/>
              <w:rPr>
                <w:lang w:val="en-US"/>
              </w:rPr>
            </w:pPr>
            <w:r>
              <w:t>Discussion on further complexity reduction for eRedCap UEs</w:t>
            </w:r>
          </w:p>
        </w:tc>
        <w:tc>
          <w:tcPr>
            <w:tcW w:w="2551" w:type="dxa"/>
            <w:tcMar>
              <w:top w:w="0" w:type="dxa"/>
              <w:left w:w="70" w:type="dxa"/>
              <w:bottom w:w="0" w:type="dxa"/>
              <w:right w:w="70" w:type="dxa"/>
            </w:tcMar>
          </w:tcPr>
          <w:p w14:paraId="645E6C81" w14:textId="77777777" w:rsidR="00A54B8D" w:rsidRDefault="00CA5D3E">
            <w:pPr>
              <w:jc w:val="left"/>
              <w:rPr>
                <w:lang w:val="en-US"/>
              </w:rPr>
            </w:pPr>
            <w:r>
              <w:t>China Telecom</w:t>
            </w:r>
          </w:p>
        </w:tc>
      </w:tr>
      <w:tr w:rsidR="00A54B8D" w14:paraId="59F4CF88" w14:textId="77777777">
        <w:trPr>
          <w:trHeight w:val="450"/>
        </w:trPr>
        <w:tc>
          <w:tcPr>
            <w:tcW w:w="704" w:type="dxa"/>
            <w:shd w:val="clear" w:color="auto" w:fill="FFFFFF"/>
            <w:tcMar>
              <w:top w:w="0" w:type="dxa"/>
              <w:left w:w="70" w:type="dxa"/>
              <w:bottom w:w="0" w:type="dxa"/>
              <w:right w:w="70" w:type="dxa"/>
            </w:tcMar>
          </w:tcPr>
          <w:p w14:paraId="58E0DB24" w14:textId="77777777" w:rsidR="00A54B8D" w:rsidRDefault="00CA5D3E">
            <w:pPr>
              <w:jc w:val="left"/>
              <w:rPr>
                <w:lang w:val="en-US"/>
              </w:rPr>
            </w:pPr>
            <w:r>
              <w:rPr>
                <w:color w:val="000000"/>
                <w:lang w:val="en-US"/>
              </w:rPr>
              <w:t>[21]</w:t>
            </w:r>
          </w:p>
        </w:tc>
        <w:tc>
          <w:tcPr>
            <w:tcW w:w="1456" w:type="dxa"/>
            <w:tcMar>
              <w:top w:w="0" w:type="dxa"/>
              <w:left w:w="70" w:type="dxa"/>
              <w:bottom w:w="0" w:type="dxa"/>
              <w:right w:w="70" w:type="dxa"/>
            </w:tcMar>
          </w:tcPr>
          <w:p w14:paraId="4543E1FF" w14:textId="77777777" w:rsidR="00A54B8D" w:rsidRDefault="00855A20">
            <w:pPr>
              <w:jc w:val="left"/>
              <w:rPr>
                <w:rStyle w:val="afb"/>
                <w:color w:val="0000FF"/>
                <w:lang w:val="en-US" w:eastAsia="sv-SE"/>
              </w:rPr>
            </w:pPr>
            <w:hyperlink r:id="rId42" w:history="1">
              <w:r w:rsidR="00CA5D3E">
                <w:rPr>
                  <w:rStyle w:val="afb"/>
                  <w:color w:val="0000FF"/>
                </w:rPr>
                <w:t>R1-2303062</w:t>
              </w:r>
            </w:hyperlink>
          </w:p>
        </w:tc>
        <w:tc>
          <w:tcPr>
            <w:tcW w:w="4921" w:type="dxa"/>
            <w:tcMar>
              <w:top w:w="0" w:type="dxa"/>
              <w:left w:w="70" w:type="dxa"/>
              <w:bottom w:w="0" w:type="dxa"/>
              <w:right w:w="70" w:type="dxa"/>
            </w:tcMar>
          </w:tcPr>
          <w:p w14:paraId="5841DF62" w14:textId="77777777" w:rsidR="00A54B8D" w:rsidRDefault="00CA5D3E">
            <w:pPr>
              <w:jc w:val="left"/>
              <w:rPr>
                <w:lang w:val="en-US"/>
              </w:rPr>
            </w:pPr>
            <w:r>
              <w:t>Discussion on UE complexity reduction</w:t>
            </w:r>
          </w:p>
        </w:tc>
        <w:tc>
          <w:tcPr>
            <w:tcW w:w="2551" w:type="dxa"/>
            <w:tcMar>
              <w:top w:w="0" w:type="dxa"/>
              <w:left w:w="70" w:type="dxa"/>
              <w:bottom w:w="0" w:type="dxa"/>
              <w:right w:w="70" w:type="dxa"/>
            </w:tcMar>
          </w:tcPr>
          <w:p w14:paraId="72239415" w14:textId="77777777" w:rsidR="00A54B8D" w:rsidRDefault="00CA5D3E">
            <w:pPr>
              <w:jc w:val="left"/>
              <w:rPr>
                <w:lang w:val="en-US"/>
              </w:rPr>
            </w:pPr>
            <w:r>
              <w:t>Sharp</w:t>
            </w:r>
          </w:p>
        </w:tc>
      </w:tr>
      <w:tr w:rsidR="00A54B8D" w14:paraId="40611F09" w14:textId="77777777">
        <w:trPr>
          <w:trHeight w:val="450"/>
        </w:trPr>
        <w:tc>
          <w:tcPr>
            <w:tcW w:w="704" w:type="dxa"/>
            <w:shd w:val="clear" w:color="auto" w:fill="FFFFFF"/>
            <w:tcMar>
              <w:top w:w="0" w:type="dxa"/>
              <w:left w:w="70" w:type="dxa"/>
              <w:bottom w:w="0" w:type="dxa"/>
              <w:right w:w="70" w:type="dxa"/>
            </w:tcMar>
          </w:tcPr>
          <w:p w14:paraId="1FCA6F72" w14:textId="77777777" w:rsidR="00A54B8D" w:rsidRDefault="00CA5D3E">
            <w:pPr>
              <w:jc w:val="left"/>
              <w:rPr>
                <w:lang w:val="en-US"/>
              </w:rPr>
            </w:pPr>
            <w:r>
              <w:rPr>
                <w:color w:val="000000"/>
                <w:lang w:val="en-US"/>
              </w:rPr>
              <w:t>[22]</w:t>
            </w:r>
          </w:p>
        </w:tc>
        <w:tc>
          <w:tcPr>
            <w:tcW w:w="1456" w:type="dxa"/>
            <w:tcMar>
              <w:top w:w="0" w:type="dxa"/>
              <w:left w:w="70" w:type="dxa"/>
              <w:bottom w:w="0" w:type="dxa"/>
              <w:right w:w="70" w:type="dxa"/>
            </w:tcMar>
          </w:tcPr>
          <w:p w14:paraId="3422367E" w14:textId="77777777" w:rsidR="00A54B8D" w:rsidRDefault="00855A20">
            <w:pPr>
              <w:jc w:val="left"/>
              <w:rPr>
                <w:rStyle w:val="afb"/>
                <w:color w:val="0000FF"/>
                <w:lang w:val="en-US" w:eastAsia="sv-SE"/>
              </w:rPr>
            </w:pPr>
            <w:hyperlink r:id="rId43" w:history="1">
              <w:r w:rsidR="00CA5D3E">
                <w:rPr>
                  <w:rStyle w:val="afb"/>
                  <w:color w:val="0000FF"/>
                </w:rPr>
                <w:t>R1-2303089</w:t>
              </w:r>
            </w:hyperlink>
          </w:p>
        </w:tc>
        <w:tc>
          <w:tcPr>
            <w:tcW w:w="4921" w:type="dxa"/>
            <w:tcMar>
              <w:top w:w="0" w:type="dxa"/>
              <w:left w:w="70" w:type="dxa"/>
              <w:bottom w:w="0" w:type="dxa"/>
              <w:right w:w="70" w:type="dxa"/>
            </w:tcMar>
          </w:tcPr>
          <w:p w14:paraId="1F913D97" w14:textId="77777777" w:rsidR="00A54B8D" w:rsidRDefault="00CA5D3E">
            <w:pPr>
              <w:jc w:val="left"/>
              <w:rPr>
                <w:lang w:val="en-US"/>
              </w:rPr>
            </w:pPr>
            <w:r>
              <w:t>UE complexity reduction</w:t>
            </w:r>
          </w:p>
        </w:tc>
        <w:tc>
          <w:tcPr>
            <w:tcW w:w="2551" w:type="dxa"/>
            <w:tcMar>
              <w:top w:w="0" w:type="dxa"/>
              <w:left w:w="70" w:type="dxa"/>
              <w:bottom w:w="0" w:type="dxa"/>
              <w:right w:w="70" w:type="dxa"/>
            </w:tcMar>
          </w:tcPr>
          <w:p w14:paraId="21F49E14" w14:textId="77777777" w:rsidR="00A54B8D" w:rsidRDefault="00CA5D3E">
            <w:pPr>
              <w:jc w:val="left"/>
              <w:rPr>
                <w:lang w:val="en-US"/>
              </w:rPr>
            </w:pPr>
            <w:r>
              <w:t>Lenovo</w:t>
            </w:r>
          </w:p>
        </w:tc>
      </w:tr>
      <w:tr w:rsidR="00A54B8D" w14:paraId="161D590C" w14:textId="77777777">
        <w:trPr>
          <w:trHeight w:val="450"/>
        </w:trPr>
        <w:tc>
          <w:tcPr>
            <w:tcW w:w="704" w:type="dxa"/>
            <w:shd w:val="clear" w:color="auto" w:fill="FFFFFF"/>
            <w:tcMar>
              <w:top w:w="0" w:type="dxa"/>
              <w:left w:w="70" w:type="dxa"/>
              <w:bottom w:w="0" w:type="dxa"/>
              <w:right w:w="70" w:type="dxa"/>
            </w:tcMar>
          </w:tcPr>
          <w:p w14:paraId="68F077D4" w14:textId="77777777" w:rsidR="00A54B8D" w:rsidRDefault="00CA5D3E">
            <w:pPr>
              <w:jc w:val="left"/>
              <w:rPr>
                <w:lang w:val="en-US"/>
              </w:rPr>
            </w:pPr>
            <w:r>
              <w:rPr>
                <w:color w:val="000000"/>
                <w:lang w:val="en-US"/>
              </w:rPr>
              <w:t>[23]</w:t>
            </w:r>
          </w:p>
        </w:tc>
        <w:tc>
          <w:tcPr>
            <w:tcW w:w="1456" w:type="dxa"/>
            <w:tcMar>
              <w:top w:w="0" w:type="dxa"/>
              <w:left w:w="70" w:type="dxa"/>
              <w:bottom w:w="0" w:type="dxa"/>
              <w:right w:w="70" w:type="dxa"/>
            </w:tcMar>
          </w:tcPr>
          <w:p w14:paraId="6C31FEDE" w14:textId="77777777" w:rsidR="00A54B8D" w:rsidRDefault="00855A20">
            <w:pPr>
              <w:jc w:val="left"/>
              <w:rPr>
                <w:rStyle w:val="afb"/>
                <w:color w:val="0000FF"/>
                <w:lang w:val="en-US" w:eastAsia="sv-SE"/>
              </w:rPr>
            </w:pPr>
            <w:hyperlink r:id="rId44" w:history="1">
              <w:r w:rsidR="00CA5D3E">
                <w:rPr>
                  <w:rStyle w:val="afb"/>
                  <w:color w:val="0000FF"/>
                </w:rPr>
                <w:t>R1-2303140</w:t>
              </w:r>
            </w:hyperlink>
          </w:p>
        </w:tc>
        <w:tc>
          <w:tcPr>
            <w:tcW w:w="4921" w:type="dxa"/>
            <w:tcMar>
              <w:top w:w="0" w:type="dxa"/>
              <w:left w:w="70" w:type="dxa"/>
              <w:bottom w:w="0" w:type="dxa"/>
              <w:right w:w="70" w:type="dxa"/>
            </w:tcMar>
          </w:tcPr>
          <w:p w14:paraId="550B7858" w14:textId="77777777" w:rsidR="00A54B8D" w:rsidRDefault="00CA5D3E">
            <w:pPr>
              <w:jc w:val="left"/>
              <w:rPr>
                <w:lang w:val="en-US"/>
              </w:rPr>
            </w:pPr>
            <w:r>
              <w:t>Further UE complexity reduction for eRedCap</w:t>
            </w:r>
          </w:p>
        </w:tc>
        <w:tc>
          <w:tcPr>
            <w:tcW w:w="2551" w:type="dxa"/>
            <w:tcMar>
              <w:top w:w="0" w:type="dxa"/>
              <w:left w:w="70" w:type="dxa"/>
              <w:bottom w:w="0" w:type="dxa"/>
              <w:right w:w="70" w:type="dxa"/>
            </w:tcMar>
          </w:tcPr>
          <w:p w14:paraId="34149ED0" w14:textId="77777777" w:rsidR="00A54B8D" w:rsidRDefault="00CA5D3E">
            <w:pPr>
              <w:jc w:val="left"/>
              <w:rPr>
                <w:lang w:val="en-US"/>
              </w:rPr>
            </w:pPr>
            <w:r>
              <w:t>Samsung</w:t>
            </w:r>
          </w:p>
        </w:tc>
      </w:tr>
      <w:tr w:rsidR="00A54B8D" w14:paraId="4E9BFF6E" w14:textId="77777777">
        <w:trPr>
          <w:trHeight w:val="450"/>
        </w:trPr>
        <w:tc>
          <w:tcPr>
            <w:tcW w:w="704" w:type="dxa"/>
            <w:shd w:val="clear" w:color="auto" w:fill="FFFFFF"/>
            <w:tcMar>
              <w:top w:w="0" w:type="dxa"/>
              <w:left w:w="70" w:type="dxa"/>
              <w:bottom w:w="0" w:type="dxa"/>
              <w:right w:w="70" w:type="dxa"/>
            </w:tcMar>
          </w:tcPr>
          <w:p w14:paraId="7EEDDFC5" w14:textId="77777777" w:rsidR="00A54B8D" w:rsidRDefault="00CA5D3E">
            <w:pPr>
              <w:jc w:val="left"/>
              <w:rPr>
                <w:lang w:val="en-US"/>
              </w:rPr>
            </w:pPr>
            <w:r>
              <w:rPr>
                <w:color w:val="000000"/>
                <w:lang w:val="en-US"/>
              </w:rPr>
              <w:t>[24]</w:t>
            </w:r>
          </w:p>
        </w:tc>
        <w:tc>
          <w:tcPr>
            <w:tcW w:w="1456" w:type="dxa"/>
            <w:tcMar>
              <w:top w:w="0" w:type="dxa"/>
              <w:left w:w="70" w:type="dxa"/>
              <w:bottom w:w="0" w:type="dxa"/>
              <w:right w:w="70" w:type="dxa"/>
            </w:tcMar>
          </w:tcPr>
          <w:p w14:paraId="06AE9489" w14:textId="77777777" w:rsidR="00A54B8D" w:rsidRDefault="00855A20">
            <w:pPr>
              <w:jc w:val="left"/>
              <w:rPr>
                <w:rStyle w:val="afb"/>
                <w:color w:val="0000FF"/>
                <w:lang w:val="en-US" w:eastAsia="sv-SE"/>
              </w:rPr>
            </w:pPr>
            <w:hyperlink r:id="rId45" w:history="1">
              <w:r w:rsidR="00CA5D3E">
                <w:rPr>
                  <w:rStyle w:val="afb"/>
                  <w:color w:val="0000FF"/>
                </w:rPr>
                <w:t>R1-2303246</w:t>
              </w:r>
            </w:hyperlink>
          </w:p>
        </w:tc>
        <w:tc>
          <w:tcPr>
            <w:tcW w:w="4921" w:type="dxa"/>
            <w:tcMar>
              <w:top w:w="0" w:type="dxa"/>
              <w:left w:w="70" w:type="dxa"/>
              <w:bottom w:w="0" w:type="dxa"/>
              <w:right w:w="70" w:type="dxa"/>
            </w:tcMar>
          </w:tcPr>
          <w:p w14:paraId="72850AEE" w14:textId="77777777" w:rsidR="00A54B8D" w:rsidRDefault="00CA5D3E">
            <w:pPr>
              <w:jc w:val="left"/>
              <w:rPr>
                <w:lang w:val="en-US"/>
              </w:rPr>
            </w:pPr>
            <w:r>
              <w:t>Discussion on further reduced UE complexity</w:t>
            </w:r>
          </w:p>
        </w:tc>
        <w:tc>
          <w:tcPr>
            <w:tcW w:w="2551" w:type="dxa"/>
            <w:tcMar>
              <w:top w:w="0" w:type="dxa"/>
              <w:left w:w="70" w:type="dxa"/>
              <w:bottom w:w="0" w:type="dxa"/>
              <w:right w:w="70" w:type="dxa"/>
            </w:tcMar>
          </w:tcPr>
          <w:p w14:paraId="75015161" w14:textId="77777777" w:rsidR="00A54B8D" w:rsidRDefault="00CA5D3E">
            <w:pPr>
              <w:jc w:val="left"/>
              <w:rPr>
                <w:lang w:val="en-US"/>
              </w:rPr>
            </w:pPr>
            <w:r>
              <w:t>CMCC</w:t>
            </w:r>
          </w:p>
        </w:tc>
      </w:tr>
      <w:tr w:rsidR="00A54B8D" w14:paraId="551B2BA1" w14:textId="77777777">
        <w:trPr>
          <w:trHeight w:val="450"/>
        </w:trPr>
        <w:tc>
          <w:tcPr>
            <w:tcW w:w="704" w:type="dxa"/>
            <w:shd w:val="clear" w:color="auto" w:fill="FFFFFF"/>
            <w:tcMar>
              <w:top w:w="0" w:type="dxa"/>
              <w:left w:w="70" w:type="dxa"/>
              <w:bottom w:w="0" w:type="dxa"/>
              <w:right w:w="70" w:type="dxa"/>
            </w:tcMar>
          </w:tcPr>
          <w:p w14:paraId="51A30F47" w14:textId="77777777" w:rsidR="00A54B8D" w:rsidRDefault="00CA5D3E">
            <w:pPr>
              <w:jc w:val="left"/>
              <w:rPr>
                <w:lang w:val="en-US"/>
              </w:rPr>
            </w:pPr>
            <w:r>
              <w:rPr>
                <w:color w:val="000000"/>
                <w:lang w:val="en-US"/>
              </w:rPr>
              <w:t>[25]</w:t>
            </w:r>
          </w:p>
        </w:tc>
        <w:tc>
          <w:tcPr>
            <w:tcW w:w="1456" w:type="dxa"/>
            <w:tcMar>
              <w:top w:w="0" w:type="dxa"/>
              <w:left w:w="70" w:type="dxa"/>
              <w:bottom w:w="0" w:type="dxa"/>
              <w:right w:w="70" w:type="dxa"/>
            </w:tcMar>
          </w:tcPr>
          <w:p w14:paraId="778DFB58" w14:textId="77777777" w:rsidR="00A54B8D" w:rsidRDefault="00855A20">
            <w:pPr>
              <w:jc w:val="left"/>
              <w:rPr>
                <w:rStyle w:val="afb"/>
                <w:color w:val="0000FF"/>
                <w:lang w:val="en-US" w:eastAsia="sv-SE"/>
              </w:rPr>
            </w:pPr>
            <w:hyperlink r:id="rId46" w:history="1">
              <w:r w:rsidR="00CA5D3E">
                <w:rPr>
                  <w:rStyle w:val="afb"/>
                  <w:color w:val="0000FF"/>
                </w:rPr>
                <w:t>R1-2303378</w:t>
              </w:r>
            </w:hyperlink>
          </w:p>
        </w:tc>
        <w:tc>
          <w:tcPr>
            <w:tcW w:w="4921" w:type="dxa"/>
            <w:tcMar>
              <w:top w:w="0" w:type="dxa"/>
              <w:left w:w="70" w:type="dxa"/>
              <w:bottom w:w="0" w:type="dxa"/>
              <w:right w:w="70" w:type="dxa"/>
            </w:tcMar>
          </w:tcPr>
          <w:p w14:paraId="1CF05608" w14:textId="77777777" w:rsidR="00A54B8D" w:rsidRDefault="00CA5D3E">
            <w:pPr>
              <w:jc w:val="left"/>
              <w:rPr>
                <w:lang w:val="en-US"/>
              </w:rPr>
            </w:pPr>
            <w:r>
              <w:t>Discussion on UE complexity reduction</w:t>
            </w:r>
          </w:p>
        </w:tc>
        <w:tc>
          <w:tcPr>
            <w:tcW w:w="2551" w:type="dxa"/>
            <w:tcMar>
              <w:top w:w="0" w:type="dxa"/>
              <w:left w:w="70" w:type="dxa"/>
              <w:bottom w:w="0" w:type="dxa"/>
              <w:right w:w="70" w:type="dxa"/>
            </w:tcMar>
          </w:tcPr>
          <w:p w14:paraId="4B213C82" w14:textId="77777777" w:rsidR="00A54B8D" w:rsidRDefault="00CA5D3E">
            <w:pPr>
              <w:jc w:val="left"/>
              <w:rPr>
                <w:lang w:val="en-US"/>
              </w:rPr>
            </w:pPr>
            <w:r>
              <w:t>Transsion Holdings</w:t>
            </w:r>
          </w:p>
        </w:tc>
      </w:tr>
      <w:tr w:rsidR="00A54B8D" w14:paraId="3EA5C76C" w14:textId="77777777">
        <w:trPr>
          <w:trHeight w:val="450"/>
        </w:trPr>
        <w:tc>
          <w:tcPr>
            <w:tcW w:w="704" w:type="dxa"/>
            <w:shd w:val="clear" w:color="auto" w:fill="FFFFFF"/>
            <w:tcMar>
              <w:top w:w="0" w:type="dxa"/>
              <w:left w:w="70" w:type="dxa"/>
              <w:bottom w:w="0" w:type="dxa"/>
              <w:right w:w="70" w:type="dxa"/>
            </w:tcMar>
          </w:tcPr>
          <w:p w14:paraId="0E65A89E" w14:textId="77777777" w:rsidR="00A54B8D" w:rsidRDefault="00CA5D3E">
            <w:pPr>
              <w:jc w:val="left"/>
              <w:rPr>
                <w:lang w:val="en-US"/>
              </w:rPr>
            </w:pPr>
            <w:r>
              <w:rPr>
                <w:color w:val="000000"/>
                <w:lang w:val="en-US"/>
              </w:rPr>
              <w:t>[26]</w:t>
            </w:r>
          </w:p>
        </w:tc>
        <w:tc>
          <w:tcPr>
            <w:tcW w:w="1456" w:type="dxa"/>
            <w:tcMar>
              <w:top w:w="0" w:type="dxa"/>
              <w:left w:w="70" w:type="dxa"/>
              <w:bottom w:w="0" w:type="dxa"/>
              <w:right w:w="70" w:type="dxa"/>
            </w:tcMar>
          </w:tcPr>
          <w:p w14:paraId="6D0262CD" w14:textId="77777777" w:rsidR="00A54B8D" w:rsidRDefault="00855A20">
            <w:pPr>
              <w:jc w:val="left"/>
              <w:rPr>
                <w:rStyle w:val="afb"/>
                <w:color w:val="0000FF"/>
                <w:lang w:val="en-US" w:eastAsia="sv-SE"/>
              </w:rPr>
            </w:pPr>
            <w:hyperlink r:id="rId47" w:history="1">
              <w:r w:rsidR="00CA5D3E">
                <w:rPr>
                  <w:rStyle w:val="afb"/>
                  <w:color w:val="0000FF"/>
                </w:rPr>
                <w:t>R1-2303425</w:t>
              </w:r>
            </w:hyperlink>
          </w:p>
        </w:tc>
        <w:tc>
          <w:tcPr>
            <w:tcW w:w="4921" w:type="dxa"/>
            <w:tcMar>
              <w:top w:w="0" w:type="dxa"/>
              <w:left w:w="70" w:type="dxa"/>
              <w:bottom w:w="0" w:type="dxa"/>
              <w:right w:w="70" w:type="dxa"/>
            </w:tcMar>
          </w:tcPr>
          <w:p w14:paraId="0F955587" w14:textId="77777777" w:rsidR="00A54B8D" w:rsidRDefault="00CA5D3E">
            <w:pPr>
              <w:jc w:val="left"/>
              <w:rPr>
                <w:lang w:val="en-US"/>
              </w:rPr>
            </w:pPr>
            <w:r>
              <w:t>Discussion on further UE complexity reduction for eRedCap</w:t>
            </w:r>
          </w:p>
        </w:tc>
        <w:tc>
          <w:tcPr>
            <w:tcW w:w="2551" w:type="dxa"/>
            <w:tcMar>
              <w:top w:w="0" w:type="dxa"/>
              <w:left w:w="70" w:type="dxa"/>
              <w:bottom w:w="0" w:type="dxa"/>
              <w:right w:w="70" w:type="dxa"/>
            </w:tcMar>
          </w:tcPr>
          <w:p w14:paraId="6EFEC3AD" w14:textId="77777777" w:rsidR="00A54B8D" w:rsidRDefault="00CA5D3E">
            <w:pPr>
              <w:jc w:val="left"/>
              <w:rPr>
                <w:lang w:val="en-US"/>
              </w:rPr>
            </w:pPr>
            <w:r>
              <w:t>LG Electronics</w:t>
            </w:r>
          </w:p>
        </w:tc>
      </w:tr>
      <w:tr w:rsidR="00A54B8D" w14:paraId="3D28979D" w14:textId="77777777">
        <w:trPr>
          <w:trHeight w:val="450"/>
        </w:trPr>
        <w:tc>
          <w:tcPr>
            <w:tcW w:w="704" w:type="dxa"/>
            <w:shd w:val="clear" w:color="auto" w:fill="FFFFFF"/>
            <w:tcMar>
              <w:top w:w="0" w:type="dxa"/>
              <w:left w:w="70" w:type="dxa"/>
              <w:bottom w:w="0" w:type="dxa"/>
              <w:right w:w="70" w:type="dxa"/>
            </w:tcMar>
          </w:tcPr>
          <w:p w14:paraId="78E05292" w14:textId="77777777" w:rsidR="00A54B8D" w:rsidRDefault="00CA5D3E">
            <w:pPr>
              <w:jc w:val="left"/>
              <w:rPr>
                <w:lang w:val="en-US"/>
              </w:rPr>
            </w:pPr>
            <w:r>
              <w:rPr>
                <w:color w:val="000000"/>
                <w:lang w:val="en-US"/>
              </w:rPr>
              <w:t>[27]</w:t>
            </w:r>
          </w:p>
        </w:tc>
        <w:tc>
          <w:tcPr>
            <w:tcW w:w="1456" w:type="dxa"/>
            <w:tcMar>
              <w:top w:w="0" w:type="dxa"/>
              <w:left w:w="70" w:type="dxa"/>
              <w:bottom w:w="0" w:type="dxa"/>
              <w:right w:w="70" w:type="dxa"/>
            </w:tcMar>
          </w:tcPr>
          <w:p w14:paraId="50CCB129" w14:textId="77777777" w:rsidR="00A54B8D" w:rsidRDefault="00855A20">
            <w:pPr>
              <w:jc w:val="left"/>
              <w:rPr>
                <w:rStyle w:val="afb"/>
                <w:color w:val="0000FF"/>
                <w:lang w:val="en-US" w:eastAsia="sv-SE"/>
              </w:rPr>
            </w:pPr>
            <w:hyperlink r:id="rId48" w:history="1">
              <w:r w:rsidR="00CA5D3E">
                <w:rPr>
                  <w:rStyle w:val="afb"/>
                  <w:color w:val="0000FF"/>
                </w:rPr>
                <w:t>R1-2303452</w:t>
              </w:r>
            </w:hyperlink>
          </w:p>
        </w:tc>
        <w:tc>
          <w:tcPr>
            <w:tcW w:w="4921" w:type="dxa"/>
            <w:tcMar>
              <w:top w:w="0" w:type="dxa"/>
              <w:left w:w="70" w:type="dxa"/>
              <w:bottom w:w="0" w:type="dxa"/>
              <w:right w:w="70" w:type="dxa"/>
            </w:tcMar>
          </w:tcPr>
          <w:p w14:paraId="57B55121" w14:textId="77777777" w:rsidR="00A54B8D" w:rsidRDefault="00CA5D3E">
            <w:r>
              <w:t>Considerations for further UE complexity reduction</w:t>
            </w:r>
          </w:p>
        </w:tc>
        <w:tc>
          <w:tcPr>
            <w:tcW w:w="2551" w:type="dxa"/>
            <w:tcMar>
              <w:top w:w="0" w:type="dxa"/>
              <w:left w:w="70" w:type="dxa"/>
              <w:bottom w:w="0" w:type="dxa"/>
              <w:right w:w="70" w:type="dxa"/>
            </w:tcMar>
          </w:tcPr>
          <w:p w14:paraId="61F633A8" w14:textId="77777777" w:rsidR="00A54B8D" w:rsidRDefault="00CA5D3E">
            <w:pPr>
              <w:jc w:val="left"/>
              <w:rPr>
                <w:lang w:val="en-US"/>
              </w:rPr>
            </w:pPr>
            <w:r>
              <w:t>Sierra Wireless. S.A.</w:t>
            </w:r>
          </w:p>
        </w:tc>
      </w:tr>
      <w:tr w:rsidR="00A54B8D" w14:paraId="149CCA09" w14:textId="77777777">
        <w:trPr>
          <w:trHeight w:val="450"/>
        </w:trPr>
        <w:tc>
          <w:tcPr>
            <w:tcW w:w="704" w:type="dxa"/>
            <w:shd w:val="clear" w:color="auto" w:fill="FFFFFF"/>
            <w:tcMar>
              <w:top w:w="0" w:type="dxa"/>
              <w:left w:w="70" w:type="dxa"/>
              <w:bottom w:w="0" w:type="dxa"/>
              <w:right w:w="70" w:type="dxa"/>
            </w:tcMar>
          </w:tcPr>
          <w:p w14:paraId="594D24DF" w14:textId="77777777" w:rsidR="00A54B8D" w:rsidRDefault="00CA5D3E">
            <w:pPr>
              <w:jc w:val="left"/>
              <w:rPr>
                <w:color w:val="000000"/>
                <w:lang w:val="en-US"/>
              </w:rPr>
            </w:pPr>
            <w:r>
              <w:rPr>
                <w:color w:val="000000"/>
                <w:lang w:val="en-US"/>
              </w:rPr>
              <w:t>[28]</w:t>
            </w:r>
          </w:p>
        </w:tc>
        <w:tc>
          <w:tcPr>
            <w:tcW w:w="1456" w:type="dxa"/>
            <w:tcMar>
              <w:top w:w="0" w:type="dxa"/>
              <w:left w:w="70" w:type="dxa"/>
              <w:bottom w:w="0" w:type="dxa"/>
              <w:right w:w="70" w:type="dxa"/>
            </w:tcMar>
          </w:tcPr>
          <w:p w14:paraId="7F8C59BF" w14:textId="77777777" w:rsidR="00A54B8D" w:rsidRDefault="00855A20">
            <w:pPr>
              <w:jc w:val="left"/>
              <w:rPr>
                <w:rStyle w:val="afb"/>
                <w:color w:val="0000FF"/>
                <w:lang w:val="en-US" w:eastAsia="sv-SE"/>
              </w:rPr>
            </w:pPr>
            <w:hyperlink r:id="rId49" w:history="1">
              <w:r w:rsidR="00CA5D3E">
                <w:rPr>
                  <w:rStyle w:val="afb"/>
                  <w:color w:val="0000FF"/>
                </w:rPr>
                <w:t>R1-2303495</w:t>
              </w:r>
            </w:hyperlink>
          </w:p>
        </w:tc>
        <w:tc>
          <w:tcPr>
            <w:tcW w:w="4921" w:type="dxa"/>
            <w:tcMar>
              <w:top w:w="0" w:type="dxa"/>
              <w:left w:w="70" w:type="dxa"/>
              <w:bottom w:w="0" w:type="dxa"/>
              <w:right w:w="70" w:type="dxa"/>
            </w:tcMar>
          </w:tcPr>
          <w:p w14:paraId="465BF351" w14:textId="77777777" w:rsidR="00A54B8D" w:rsidRDefault="00CA5D3E">
            <w:pPr>
              <w:jc w:val="left"/>
              <w:rPr>
                <w:lang w:val="en-US" w:eastAsia="sv-SE"/>
              </w:rPr>
            </w:pPr>
            <w:r>
              <w:t>Further RedCap UE complexity reduction</w:t>
            </w:r>
          </w:p>
        </w:tc>
        <w:tc>
          <w:tcPr>
            <w:tcW w:w="2551" w:type="dxa"/>
            <w:tcMar>
              <w:top w:w="0" w:type="dxa"/>
              <w:left w:w="70" w:type="dxa"/>
              <w:bottom w:w="0" w:type="dxa"/>
              <w:right w:w="70" w:type="dxa"/>
            </w:tcMar>
          </w:tcPr>
          <w:p w14:paraId="509238E0" w14:textId="77777777" w:rsidR="00A54B8D" w:rsidRDefault="00CA5D3E">
            <w:pPr>
              <w:jc w:val="left"/>
              <w:rPr>
                <w:lang w:val="en-US" w:eastAsia="sv-SE"/>
              </w:rPr>
            </w:pPr>
            <w:r>
              <w:t>Apple</w:t>
            </w:r>
          </w:p>
        </w:tc>
      </w:tr>
      <w:tr w:rsidR="00A54B8D" w14:paraId="7494DB68" w14:textId="77777777">
        <w:trPr>
          <w:trHeight w:val="450"/>
        </w:trPr>
        <w:tc>
          <w:tcPr>
            <w:tcW w:w="704" w:type="dxa"/>
            <w:shd w:val="clear" w:color="auto" w:fill="FFFFFF"/>
            <w:tcMar>
              <w:top w:w="0" w:type="dxa"/>
              <w:left w:w="70" w:type="dxa"/>
              <w:bottom w:w="0" w:type="dxa"/>
              <w:right w:w="70" w:type="dxa"/>
            </w:tcMar>
          </w:tcPr>
          <w:p w14:paraId="5DFF7AE2" w14:textId="77777777" w:rsidR="00A54B8D" w:rsidRDefault="00CA5D3E">
            <w:pPr>
              <w:jc w:val="left"/>
              <w:rPr>
                <w:lang w:val="en-US"/>
              </w:rPr>
            </w:pPr>
            <w:r>
              <w:rPr>
                <w:color w:val="000000"/>
                <w:lang w:val="en-US"/>
              </w:rPr>
              <w:t>[29]</w:t>
            </w:r>
          </w:p>
        </w:tc>
        <w:tc>
          <w:tcPr>
            <w:tcW w:w="1456" w:type="dxa"/>
            <w:tcMar>
              <w:top w:w="0" w:type="dxa"/>
              <w:left w:w="70" w:type="dxa"/>
              <w:bottom w:w="0" w:type="dxa"/>
              <w:right w:w="70" w:type="dxa"/>
            </w:tcMar>
          </w:tcPr>
          <w:p w14:paraId="2D1A121C" w14:textId="77777777" w:rsidR="00A54B8D" w:rsidRDefault="00855A20">
            <w:pPr>
              <w:jc w:val="left"/>
              <w:rPr>
                <w:rStyle w:val="afb"/>
                <w:color w:val="0000FF"/>
                <w:lang w:val="en-US" w:eastAsia="sv-SE"/>
              </w:rPr>
            </w:pPr>
            <w:hyperlink r:id="rId50" w:history="1">
              <w:r w:rsidR="00CA5D3E">
                <w:rPr>
                  <w:rStyle w:val="afb"/>
                  <w:color w:val="0000FF"/>
                </w:rPr>
                <w:t>R1-2303536</w:t>
              </w:r>
            </w:hyperlink>
          </w:p>
        </w:tc>
        <w:tc>
          <w:tcPr>
            <w:tcW w:w="4921" w:type="dxa"/>
            <w:tcMar>
              <w:top w:w="0" w:type="dxa"/>
              <w:left w:w="70" w:type="dxa"/>
              <w:bottom w:w="0" w:type="dxa"/>
              <w:right w:w="70" w:type="dxa"/>
            </w:tcMar>
          </w:tcPr>
          <w:p w14:paraId="5C358620" w14:textId="77777777" w:rsidR="00A54B8D" w:rsidRDefault="00CA5D3E">
            <w:pPr>
              <w:jc w:val="left"/>
              <w:rPr>
                <w:lang w:val="en-US"/>
              </w:rPr>
            </w:pPr>
            <w:r>
              <w:t>On further complexity reduction of NR UE</w:t>
            </w:r>
          </w:p>
        </w:tc>
        <w:tc>
          <w:tcPr>
            <w:tcW w:w="2551" w:type="dxa"/>
            <w:tcMar>
              <w:top w:w="0" w:type="dxa"/>
              <w:left w:w="70" w:type="dxa"/>
              <w:bottom w:w="0" w:type="dxa"/>
              <w:right w:w="70" w:type="dxa"/>
            </w:tcMar>
          </w:tcPr>
          <w:p w14:paraId="0C675E2F" w14:textId="77777777" w:rsidR="00A54B8D" w:rsidRDefault="00CA5D3E">
            <w:pPr>
              <w:jc w:val="left"/>
              <w:rPr>
                <w:lang w:val="en-US"/>
              </w:rPr>
            </w:pPr>
            <w:r>
              <w:t>Nordic Semiconductor ASA</w:t>
            </w:r>
          </w:p>
        </w:tc>
      </w:tr>
      <w:tr w:rsidR="00A54B8D" w14:paraId="796D572B" w14:textId="77777777">
        <w:trPr>
          <w:trHeight w:val="450"/>
        </w:trPr>
        <w:tc>
          <w:tcPr>
            <w:tcW w:w="704" w:type="dxa"/>
            <w:shd w:val="clear" w:color="auto" w:fill="FFFFFF"/>
            <w:tcMar>
              <w:top w:w="0" w:type="dxa"/>
              <w:left w:w="70" w:type="dxa"/>
              <w:bottom w:w="0" w:type="dxa"/>
              <w:right w:w="70" w:type="dxa"/>
            </w:tcMar>
          </w:tcPr>
          <w:p w14:paraId="0DB216AD" w14:textId="77777777" w:rsidR="00A54B8D" w:rsidRDefault="00CA5D3E">
            <w:pPr>
              <w:jc w:val="left"/>
              <w:rPr>
                <w:color w:val="000000"/>
                <w:lang w:val="en-US"/>
              </w:rPr>
            </w:pPr>
            <w:r>
              <w:rPr>
                <w:color w:val="000000"/>
                <w:lang w:val="en-US"/>
              </w:rPr>
              <w:t>[30]</w:t>
            </w:r>
          </w:p>
        </w:tc>
        <w:tc>
          <w:tcPr>
            <w:tcW w:w="1456" w:type="dxa"/>
            <w:tcMar>
              <w:top w:w="0" w:type="dxa"/>
              <w:left w:w="70" w:type="dxa"/>
              <w:bottom w:w="0" w:type="dxa"/>
              <w:right w:w="70" w:type="dxa"/>
            </w:tcMar>
          </w:tcPr>
          <w:p w14:paraId="041CA1ED" w14:textId="77777777" w:rsidR="00A54B8D" w:rsidRDefault="00855A20">
            <w:pPr>
              <w:jc w:val="left"/>
              <w:rPr>
                <w:rStyle w:val="afb"/>
                <w:color w:val="0000FF"/>
                <w:lang w:val="en-US" w:eastAsia="sv-SE"/>
              </w:rPr>
            </w:pPr>
            <w:hyperlink r:id="rId51" w:history="1">
              <w:r w:rsidR="00CA5D3E">
                <w:rPr>
                  <w:rStyle w:val="afb"/>
                  <w:color w:val="0000FF"/>
                </w:rPr>
                <w:t>R1-2303898</w:t>
              </w:r>
            </w:hyperlink>
          </w:p>
        </w:tc>
        <w:tc>
          <w:tcPr>
            <w:tcW w:w="4921" w:type="dxa"/>
            <w:tcMar>
              <w:top w:w="0" w:type="dxa"/>
              <w:left w:w="70" w:type="dxa"/>
              <w:bottom w:w="0" w:type="dxa"/>
              <w:right w:w="70" w:type="dxa"/>
            </w:tcMar>
          </w:tcPr>
          <w:p w14:paraId="597CA19E" w14:textId="77777777" w:rsidR="00A54B8D" w:rsidRDefault="00CA5D3E">
            <w:pPr>
              <w:spacing w:after="0"/>
              <w:jc w:val="left"/>
            </w:pPr>
            <w:r>
              <w:t>UE complexity reduction for eRedCap</w:t>
            </w:r>
          </w:p>
          <w:p w14:paraId="1D50FDCC" w14:textId="77777777" w:rsidR="00A54B8D" w:rsidRDefault="00CA5D3E">
            <w:pPr>
              <w:jc w:val="left"/>
              <w:rPr>
                <w:lang w:val="en-US"/>
              </w:rPr>
            </w:pPr>
            <w:r>
              <w:rPr>
                <w:lang w:val="en-US"/>
              </w:rPr>
              <w:t xml:space="preserve">(revision of </w:t>
            </w:r>
            <w:hyperlink r:id="rId52" w:history="1">
              <w:r>
                <w:rPr>
                  <w:rStyle w:val="afb"/>
                  <w:color w:val="0000FF"/>
                </w:rPr>
                <w:t>R1-2303602</w:t>
              </w:r>
            </w:hyperlink>
            <w:r>
              <w:rPr>
                <w:lang w:val="en-US"/>
              </w:rPr>
              <w:t>)</w:t>
            </w:r>
          </w:p>
        </w:tc>
        <w:tc>
          <w:tcPr>
            <w:tcW w:w="2551" w:type="dxa"/>
            <w:tcMar>
              <w:top w:w="0" w:type="dxa"/>
              <w:left w:w="70" w:type="dxa"/>
              <w:bottom w:w="0" w:type="dxa"/>
              <w:right w:w="70" w:type="dxa"/>
            </w:tcMar>
          </w:tcPr>
          <w:p w14:paraId="472534F4" w14:textId="77777777" w:rsidR="00A54B8D" w:rsidRDefault="00CA5D3E">
            <w:pPr>
              <w:jc w:val="left"/>
              <w:rPr>
                <w:lang w:val="en-US"/>
              </w:rPr>
            </w:pPr>
            <w:r>
              <w:t>Qualcomm Incorporated</w:t>
            </w:r>
          </w:p>
        </w:tc>
      </w:tr>
      <w:tr w:rsidR="00A54B8D" w14:paraId="62FF4C51" w14:textId="77777777">
        <w:trPr>
          <w:trHeight w:val="450"/>
        </w:trPr>
        <w:tc>
          <w:tcPr>
            <w:tcW w:w="704" w:type="dxa"/>
            <w:shd w:val="clear" w:color="auto" w:fill="FFFFFF"/>
            <w:tcMar>
              <w:top w:w="0" w:type="dxa"/>
              <w:left w:w="70" w:type="dxa"/>
              <w:bottom w:w="0" w:type="dxa"/>
              <w:right w:w="70" w:type="dxa"/>
            </w:tcMar>
          </w:tcPr>
          <w:p w14:paraId="72B6075A" w14:textId="77777777" w:rsidR="00A54B8D" w:rsidRDefault="00CA5D3E">
            <w:pPr>
              <w:jc w:val="left"/>
              <w:rPr>
                <w:color w:val="000000"/>
                <w:lang w:val="en-US"/>
              </w:rPr>
            </w:pPr>
            <w:r>
              <w:rPr>
                <w:color w:val="000000"/>
                <w:lang w:val="en-US"/>
              </w:rPr>
              <w:t>[31]</w:t>
            </w:r>
          </w:p>
        </w:tc>
        <w:tc>
          <w:tcPr>
            <w:tcW w:w="1456" w:type="dxa"/>
            <w:tcMar>
              <w:top w:w="0" w:type="dxa"/>
              <w:left w:w="70" w:type="dxa"/>
              <w:bottom w:w="0" w:type="dxa"/>
              <w:right w:w="70" w:type="dxa"/>
            </w:tcMar>
          </w:tcPr>
          <w:p w14:paraId="4C44F5EA" w14:textId="77777777" w:rsidR="00A54B8D" w:rsidRDefault="00855A20">
            <w:pPr>
              <w:jc w:val="left"/>
              <w:rPr>
                <w:rStyle w:val="afb"/>
                <w:color w:val="0000FF"/>
                <w:lang w:val="en-US" w:eastAsia="sv-SE"/>
              </w:rPr>
            </w:pPr>
            <w:hyperlink r:id="rId53" w:history="1">
              <w:r w:rsidR="00CA5D3E">
                <w:rPr>
                  <w:rStyle w:val="afb"/>
                  <w:color w:val="0000FF"/>
                </w:rPr>
                <w:t>R1-2303638</w:t>
              </w:r>
            </w:hyperlink>
          </w:p>
        </w:tc>
        <w:tc>
          <w:tcPr>
            <w:tcW w:w="4921" w:type="dxa"/>
            <w:tcMar>
              <w:top w:w="0" w:type="dxa"/>
              <w:left w:w="70" w:type="dxa"/>
              <w:bottom w:w="0" w:type="dxa"/>
              <w:right w:w="70" w:type="dxa"/>
            </w:tcMar>
          </w:tcPr>
          <w:p w14:paraId="0C9AF358" w14:textId="77777777" w:rsidR="00A54B8D" w:rsidRDefault="00CA5D3E">
            <w:pPr>
              <w:jc w:val="left"/>
              <w:rPr>
                <w:lang w:val="en-US"/>
              </w:rPr>
            </w:pPr>
            <w:r>
              <w:t>UE complexity reduction for eRedCap</w:t>
            </w:r>
          </w:p>
        </w:tc>
        <w:tc>
          <w:tcPr>
            <w:tcW w:w="2551" w:type="dxa"/>
            <w:tcMar>
              <w:top w:w="0" w:type="dxa"/>
              <w:left w:w="70" w:type="dxa"/>
              <w:bottom w:w="0" w:type="dxa"/>
              <w:right w:w="70" w:type="dxa"/>
            </w:tcMar>
          </w:tcPr>
          <w:p w14:paraId="2F762893" w14:textId="77777777" w:rsidR="00A54B8D" w:rsidRDefault="00CA5D3E">
            <w:pPr>
              <w:jc w:val="left"/>
              <w:rPr>
                <w:lang w:val="en-US"/>
              </w:rPr>
            </w:pPr>
            <w:r>
              <w:t>Panasonic</w:t>
            </w:r>
          </w:p>
        </w:tc>
      </w:tr>
      <w:tr w:rsidR="00A54B8D" w14:paraId="1F53738F" w14:textId="77777777">
        <w:trPr>
          <w:trHeight w:val="450"/>
        </w:trPr>
        <w:tc>
          <w:tcPr>
            <w:tcW w:w="704" w:type="dxa"/>
            <w:shd w:val="clear" w:color="auto" w:fill="FFFFFF"/>
            <w:tcMar>
              <w:top w:w="0" w:type="dxa"/>
              <w:left w:w="70" w:type="dxa"/>
              <w:bottom w:w="0" w:type="dxa"/>
              <w:right w:w="70" w:type="dxa"/>
            </w:tcMar>
          </w:tcPr>
          <w:p w14:paraId="771FB31D" w14:textId="77777777" w:rsidR="00A54B8D" w:rsidRDefault="00CA5D3E">
            <w:pPr>
              <w:jc w:val="left"/>
              <w:rPr>
                <w:color w:val="000000"/>
                <w:lang w:val="en-US"/>
              </w:rPr>
            </w:pPr>
            <w:r>
              <w:rPr>
                <w:color w:val="000000"/>
                <w:lang w:val="en-US"/>
              </w:rPr>
              <w:t>[32]</w:t>
            </w:r>
          </w:p>
        </w:tc>
        <w:tc>
          <w:tcPr>
            <w:tcW w:w="1456" w:type="dxa"/>
            <w:tcMar>
              <w:top w:w="0" w:type="dxa"/>
              <w:left w:w="70" w:type="dxa"/>
              <w:bottom w:w="0" w:type="dxa"/>
              <w:right w:w="70" w:type="dxa"/>
            </w:tcMar>
          </w:tcPr>
          <w:p w14:paraId="16274AC3" w14:textId="77777777" w:rsidR="00A54B8D" w:rsidRDefault="00855A20">
            <w:pPr>
              <w:jc w:val="left"/>
              <w:rPr>
                <w:rStyle w:val="afb"/>
                <w:color w:val="0000FF"/>
                <w:lang w:val="en-US" w:eastAsia="sv-SE"/>
              </w:rPr>
            </w:pPr>
            <w:hyperlink r:id="rId54" w:history="1">
              <w:r w:rsidR="00CA5D3E">
                <w:rPr>
                  <w:rStyle w:val="afb"/>
                  <w:color w:val="0000FF"/>
                </w:rPr>
                <w:t>R1-2303656</w:t>
              </w:r>
            </w:hyperlink>
          </w:p>
        </w:tc>
        <w:tc>
          <w:tcPr>
            <w:tcW w:w="4921" w:type="dxa"/>
            <w:tcMar>
              <w:top w:w="0" w:type="dxa"/>
              <w:left w:w="70" w:type="dxa"/>
              <w:bottom w:w="0" w:type="dxa"/>
              <w:right w:w="70" w:type="dxa"/>
            </w:tcMar>
          </w:tcPr>
          <w:p w14:paraId="7C6BCB9D" w14:textId="77777777" w:rsidR="00A54B8D" w:rsidRDefault="00CA5D3E">
            <w:pPr>
              <w:jc w:val="left"/>
              <w:rPr>
                <w:lang w:val="en-US"/>
              </w:rPr>
            </w:pPr>
            <w:r>
              <w:t>Discussion on UE complexity reduction</w:t>
            </w:r>
          </w:p>
        </w:tc>
        <w:tc>
          <w:tcPr>
            <w:tcW w:w="2551" w:type="dxa"/>
            <w:tcMar>
              <w:top w:w="0" w:type="dxa"/>
              <w:left w:w="70" w:type="dxa"/>
              <w:bottom w:w="0" w:type="dxa"/>
              <w:right w:w="70" w:type="dxa"/>
            </w:tcMar>
          </w:tcPr>
          <w:p w14:paraId="4E6F4FC1" w14:textId="77777777" w:rsidR="00A54B8D" w:rsidRDefault="00CA5D3E">
            <w:pPr>
              <w:jc w:val="left"/>
              <w:rPr>
                <w:lang w:val="en-US"/>
              </w:rPr>
            </w:pPr>
            <w:r>
              <w:t>DENSO CORPORATION</w:t>
            </w:r>
          </w:p>
        </w:tc>
      </w:tr>
      <w:tr w:rsidR="00A54B8D" w14:paraId="778B4DA1" w14:textId="77777777">
        <w:trPr>
          <w:trHeight w:val="450"/>
        </w:trPr>
        <w:tc>
          <w:tcPr>
            <w:tcW w:w="704" w:type="dxa"/>
            <w:shd w:val="clear" w:color="auto" w:fill="FFFFFF"/>
            <w:tcMar>
              <w:top w:w="0" w:type="dxa"/>
              <w:left w:w="70" w:type="dxa"/>
              <w:bottom w:w="0" w:type="dxa"/>
              <w:right w:w="70" w:type="dxa"/>
            </w:tcMar>
          </w:tcPr>
          <w:p w14:paraId="5F85039F" w14:textId="77777777" w:rsidR="00A54B8D" w:rsidRDefault="00CA5D3E">
            <w:pPr>
              <w:jc w:val="left"/>
              <w:rPr>
                <w:color w:val="000000"/>
                <w:lang w:val="en-US"/>
              </w:rPr>
            </w:pPr>
            <w:r>
              <w:rPr>
                <w:color w:val="000000"/>
                <w:lang w:val="en-US"/>
              </w:rPr>
              <w:t>[33]</w:t>
            </w:r>
          </w:p>
        </w:tc>
        <w:tc>
          <w:tcPr>
            <w:tcW w:w="1456" w:type="dxa"/>
            <w:tcMar>
              <w:top w:w="0" w:type="dxa"/>
              <w:left w:w="70" w:type="dxa"/>
              <w:bottom w:w="0" w:type="dxa"/>
              <w:right w:w="70" w:type="dxa"/>
            </w:tcMar>
          </w:tcPr>
          <w:p w14:paraId="0CE8E054" w14:textId="77777777" w:rsidR="00A54B8D" w:rsidRDefault="00855A20">
            <w:pPr>
              <w:jc w:val="left"/>
              <w:rPr>
                <w:color w:val="000000"/>
                <w:lang w:val="en-US"/>
              </w:rPr>
            </w:pPr>
            <w:hyperlink r:id="rId55" w:history="1">
              <w:r w:rsidR="00CA5D3E">
                <w:rPr>
                  <w:rStyle w:val="afb"/>
                  <w:color w:val="0000FF"/>
                </w:rPr>
                <w:t>R1-2303721</w:t>
              </w:r>
            </w:hyperlink>
          </w:p>
        </w:tc>
        <w:tc>
          <w:tcPr>
            <w:tcW w:w="4921" w:type="dxa"/>
            <w:tcMar>
              <w:top w:w="0" w:type="dxa"/>
              <w:left w:w="70" w:type="dxa"/>
              <w:bottom w:w="0" w:type="dxa"/>
              <w:right w:w="70" w:type="dxa"/>
            </w:tcMar>
          </w:tcPr>
          <w:p w14:paraId="5CF2A9C4" w14:textId="77777777" w:rsidR="00A54B8D" w:rsidRDefault="00CA5D3E">
            <w:pPr>
              <w:jc w:val="left"/>
              <w:rPr>
                <w:color w:val="000000"/>
                <w:lang w:val="en-US"/>
              </w:rPr>
            </w:pPr>
            <w:r>
              <w:t>Discussion on further UE complexity reduction for eRedCap</w:t>
            </w:r>
          </w:p>
        </w:tc>
        <w:tc>
          <w:tcPr>
            <w:tcW w:w="2551" w:type="dxa"/>
            <w:tcMar>
              <w:top w:w="0" w:type="dxa"/>
              <w:left w:w="70" w:type="dxa"/>
              <w:bottom w:w="0" w:type="dxa"/>
              <w:right w:w="70" w:type="dxa"/>
            </w:tcMar>
          </w:tcPr>
          <w:p w14:paraId="6467A755" w14:textId="77777777" w:rsidR="00A54B8D" w:rsidRDefault="00CA5D3E">
            <w:pPr>
              <w:jc w:val="left"/>
              <w:rPr>
                <w:color w:val="000000"/>
                <w:lang w:val="en-US"/>
              </w:rPr>
            </w:pPr>
            <w:r>
              <w:t>NTT DOCOMO, INC.</w:t>
            </w:r>
          </w:p>
        </w:tc>
      </w:tr>
      <w:tr w:rsidR="00A54B8D" w14:paraId="2B6ACAAD" w14:textId="77777777">
        <w:trPr>
          <w:trHeight w:val="450"/>
        </w:trPr>
        <w:tc>
          <w:tcPr>
            <w:tcW w:w="704" w:type="dxa"/>
            <w:shd w:val="clear" w:color="auto" w:fill="FFFFFF"/>
            <w:tcMar>
              <w:top w:w="0" w:type="dxa"/>
              <w:left w:w="70" w:type="dxa"/>
              <w:bottom w:w="0" w:type="dxa"/>
              <w:right w:w="70" w:type="dxa"/>
            </w:tcMar>
          </w:tcPr>
          <w:p w14:paraId="362E0CF4" w14:textId="77777777" w:rsidR="00A54B8D" w:rsidRDefault="00CA5D3E">
            <w:pPr>
              <w:jc w:val="left"/>
              <w:rPr>
                <w:color w:val="000000"/>
                <w:lang w:val="en-US"/>
              </w:rPr>
            </w:pPr>
            <w:r>
              <w:rPr>
                <w:color w:val="000000"/>
                <w:lang w:val="en-US"/>
              </w:rPr>
              <w:t>[34]</w:t>
            </w:r>
          </w:p>
        </w:tc>
        <w:tc>
          <w:tcPr>
            <w:tcW w:w="1456" w:type="dxa"/>
            <w:tcMar>
              <w:top w:w="0" w:type="dxa"/>
              <w:left w:w="70" w:type="dxa"/>
              <w:bottom w:w="0" w:type="dxa"/>
              <w:right w:w="70" w:type="dxa"/>
            </w:tcMar>
          </w:tcPr>
          <w:p w14:paraId="1FB3C309" w14:textId="77777777" w:rsidR="00A54B8D" w:rsidRDefault="00855A20">
            <w:pPr>
              <w:jc w:val="left"/>
              <w:rPr>
                <w:color w:val="000000"/>
                <w:lang w:val="en-US"/>
              </w:rPr>
            </w:pPr>
            <w:hyperlink r:id="rId56" w:history="1">
              <w:r w:rsidR="00CA5D3E">
                <w:rPr>
                  <w:rStyle w:val="afb"/>
                  <w:color w:val="0000FF"/>
                </w:rPr>
                <w:t>R1-2303836</w:t>
              </w:r>
            </w:hyperlink>
          </w:p>
        </w:tc>
        <w:tc>
          <w:tcPr>
            <w:tcW w:w="4921" w:type="dxa"/>
            <w:tcMar>
              <w:top w:w="0" w:type="dxa"/>
              <w:left w:w="70" w:type="dxa"/>
              <w:bottom w:w="0" w:type="dxa"/>
              <w:right w:w="70" w:type="dxa"/>
            </w:tcMar>
          </w:tcPr>
          <w:p w14:paraId="4E4DF44E" w14:textId="77777777" w:rsidR="00A54B8D" w:rsidRDefault="00CA5D3E">
            <w:pPr>
              <w:jc w:val="left"/>
              <w:rPr>
                <w:color w:val="000000"/>
                <w:lang w:val="en-US"/>
              </w:rPr>
            </w:pPr>
            <w:r>
              <w:t>UE complexity reduction for eRedCap</w:t>
            </w:r>
          </w:p>
        </w:tc>
        <w:tc>
          <w:tcPr>
            <w:tcW w:w="2551" w:type="dxa"/>
            <w:tcMar>
              <w:top w:w="0" w:type="dxa"/>
              <w:left w:w="70" w:type="dxa"/>
              <w:bottom w:w="0" w:type="dxa"/>
              <w:right w:w="70" w:type="dxa"/>
            </w:tcMar>
          </w:tcPr>
          <w:p w14:paraId="1FA22B7B" w14:textId="77777777" w:rsidR="00A54B8D" w:rsidRDefault="00CA5D3E">
            <w:pPr>
              <w:jc w:val="left"/>
              <w:rPr>
                <w:color w:val="000000"/>
                <w:lang w:val="en-US"/>
              </w:rPr>
            </w:pPr>
            <w:r>
              <w:t>Sony</w:t>
            </w:r>
          </w:p>
        </w:tc>
      </w:tr>
      <w:tr w:rsidR="00A54B8D" w14:paraId="12A41515" w14:textId="77777777">
        <w:trPr>
          <w:trHeight w:val="450"/>
        </w:trPr>
        <w:tc>
          <w:tcPr>
            <w:tcW w:w="704" w:type="dxa"/>
            <w:shd w:val="clear" w:color="auto" w:fill="FFFFFF"/>
            <w:tcMar>
              <w:top w:w="0" w:type="dxa"/>
              <w:left w:w="70" w:type="dxa"/>
              <w:bottom w:w="0" w:type="dxa"/>
              <w:right w:w="70" w:type="dxa"/>
            </w:tcMar>
          </w:tcPr>
          <w:p w14:paraId="3AEE2325" w14:textId="77777777" w:rsidR="00A54B8D" w:rsidRDefault="00CA5D3E">
            <w:pPr>
              <w:jc w:val="left"/>
              <w:rPr>
                <w:color w:val="000000"/>
                <w:lang w:val="en-US"/>
              </w:rPr>
            </w:pPr>
            <w:r>
              <w:rPr>
                <w:color w:val="000000"/>
                <w:lang w:val="en-US"/>
              </w:rPr>
              <w:t>[35]</w:t>
            </w:r>
          </w:p>
        </w:tc>
        <w:tc>
          <w:tcPr>
            <w:tcW w:w="1456" w:type="dxa"/>
            <w:tcMar>
              <w:top w:w="0" w:type="dxa"/>
              <w:left w:w="70" w:type="dxa"/>
              <w:bottom w:w="0" w:type="dxa"/>
              <w:right w:w="70" w:type="dxa"/>
            </w:tcMar>
          </w:tcPr>
          <w:p w14:paraId="5CC7032E" w14:textId="77777777" w:rsidR="00A54B8D" w:rsidRDefault="00855A20">
            <w:pPr>
              <w:jc w:val="left"/>
              <w:rPr>
                <w:rStyle w:val="afb"/>
                <w:color w:val="0000FF"/>
              </w:rPr>
            </w:pPr>
            <w:hyperlink r:id="rId57" w:history="1">
              <w:r w:rsidR="00CA5D3E">
                <w:rPr>
                  <w:rStyle w:val="afb"/>
                  <w:color w:val="0000FF"/>
                </w:rPr>
                <w:t>R1-2303847</w:t>
              </w:r>
            </w:hyperlink>
          </w:p>
        </w:tc>
        <w:tc>
          <w:tcPr>
            <w:tcW w:w="4921" w:type="dxa"/>
            <w:tcMar>
              <w:top w:w="0" w:type="dxa"/>
              <w:left w:w="70" w:type="dxa"/>
              <w:bottom w:w="0" w:type="dxa"/>
              <w:right w:w="70" w:type="dxa"/>
            </w:tcMar>
          </w:tcPr>
          <w:p w14:paraId="59D1D327" w14:textId="77777777" w:rsidR="00A54B8D" w:rsidRDefault="00CA5D3E">
            <w:pPr>
              <w:jc w:val="left"/>
            </w:pPr>
            <w:r>
              <w:t>Considerations for Rel-18 eRedCap UE complexity reduction</w:t>
            </w:r>
          </w:p>
        </w:tc>
        <w:tc>
          <w:tcPr>
            <w:tcW w:w="2551" w:type="dxa"/>
            <w:tcMar>
              <w:top w:w="0" w:type="dxa"/>
              <w:left w:w="70" w:type="dxa"/>
              <w:bottom w:w="0" w:type="dxa"/>
              <w:right w:w="70" w:type="dxa"/>
            </w:tcMar>
          </w:tcPr>
          <w:p w14:paraId="619E5808" w14:textId="77777777" w:rsidR="00A54B8D" w:rsidRDefault="00CA5D3E">
            <w:pPr>
              <w:jc w:val="left"/>
            </w:pPr>
            <w:r>
              <w:t>Sequans Communications</w:t>
            </w:r>
          </w:p>
        </w:tc>
      </w:tr>
      <w:tr w:rsidR="00A54B8D" w14:paraId="7297976E" w14:textId="77777777">
        <w:trPr>
          <w:trHeight w:val="450"/>
        </w:trPr>
        <w:tc>
          <w:tcPr>
            <w:tcW w:w="704" w:type="dxa"/>
            <w:shd w:val="clear" w:color="auto" w:fill="FFFFFF"/>
            <w:tcMar>
              <w:top w:w="0" w:type="dxa"/>
              <w:left w:w="70" w:type="dxa"/>
              <w:bottom w:w="0" w:type="dxa"/>
              <w:right w:w="70" w:type="dxa"/>
            </w:tcMar>
          </w:tcPr>
          <w:p w14:paraId="3BC988DE" w14:textId="77777777" w:rsidR="00A54B8D" w:rsidRDefault="00CA5D3E">
            <w:pPr>
              <w:jc w:val="left"/>
              <w:rPr>
                <w:color w:val="000000"/>
                <w:lang w:val="en-US"/>
              </w:rPr>
            </w:pPr>
            <w:r>
              <w:rPr>
                <w:color w:val="000000"/>
                <w:lang w:val="en-US"/>
              </w:rPr>
              <w:lastRenderedPageBreak/>
              <w:t>[36]</w:t>
            </w:r>
          </w:p>
        </w:tc>
        <w:tc>
          <w:tcPr>
            <w:tcW w:w="1456" w:type="dxa"/>
            <w:tcMar>
              <w:top w:w="0" w:type="dxa"/>
              <w:left w:w="70" w:type="dxa"/>
              <w:bottom w:w="0" w:type="dxa"/>
              <w:right w:w="70" w:type="dxa"/>
            </w:tcMar>
          </w:tcPr>
          <w:p w14:paraId="3D947601" w14:textId="77777777" w:rsidR="00A54B8D" w:rsidRDefault="00855A20">
            <w:pPr>
              <w:jc w:val="left"/>
            </w:pPr>
            <w:hyperlink r:id="rId58" w:history="1">
              <w:r w:rsidR="00CA5D3E">
                <w:rPr>
                  <w:rStyle w:val="afb"/>
                  <w:color w:val="0000FF"/>
                </w:rPr>
                <w:t>R1-2303883</w:t>
              </w:r>
            </w:hyperlink>
          </w:p>
        </w:tc>
        <w:tc>
          <w:tcPr>
            <w:tcW w:w="4921" w:type="dxa"/>
            <w:tcMar>
              <w:top w:w="0" w:type="dxa"/>
              <w:left w:w="70" w:type="dxa"/>
              <w:bottom w:w="0" w:type="dxa"/>
              <w:right w:w="70" w:type="dxa"/>
            </w:tcMar>
          </w:tcPr>
          <w:p w14:paraId="037FD78A" w14:textId="77777777" w:rsidR="00A54B8D" w:rsidRDefault="00CA5D3E">
            <w:pPr>
              <w:jc w:val="left"/>
            </w:pPr>
            <w:r>
              <w:t xml:space="preserve">Discussion on further complexity reduction for eRedCap UEs </w:t>
            </w:r>
            <w:r>
              <w:rPr>
                <w:lang w:val="en-US"/>
              </w:rPr>
              <w:t xml:space="preserve">(revision of </w:t>
            </w:r>
            <w:hyperlink r:id="rId59" w:history="1">
              <w:r>
                <w:rPr>
                  <w:rStyle w:val="afb"/>
                  <w:color w:val="0000FF"/>
                </w:rPr>
                <w:t>R1-2302994</w:t>
              </w:r>
            </w:hyperlink>
            <w:r>
              <w:rPr>
                <w:lang w:val="en-US"/>
              </w:rPr>
              <w:t>)</w:t>
            </w:r>
          </w:p>
        </w:tc>
        <w:tc>
          <w:tcPr>
            <w:tcW w:w="2551" w:type="dxa"/>
            <w:tcMar>
              <w:top w:w="0" w:type="dxa"/>
              <w:left w:w="70" w:type="dxa"/>
              <w:bottom w:w="0" w:type="dxa"/>
              <w:right w:w="70" w:type="dxa"/>
            </w:tcMar>
          </w:tcPr>
          <w:p w14:paraId="5A7C6E12" w14:textId="77777777" w:rsidR="00A54B8D" w:rsidRDefault="00CA5D3E">
            <w:pPr>
              <w:jc w:val="left"/>
            </w:pPr>
            <w:r>
              <w:rPr>
                <w:lang w:val="en-US"/>
              </w:rPr>
              <w:t>Xiaomi</w:t>
            </w:r>
          </w:p>
        </w:tc>
      </w:tr>
      <w:tr w:rsidR="00A54B8D" w14:paraId="71D8A5B7" w14:textId="77777777">
        <w:trPr>
          <w:trHeight w:val="450"/>
        </w:trPr>
        <w:tc>
          <w:tcPr>
            <w:tcW w:w="704" w:type="dxa"/>
            <w:shd w:val="clear" w:color="auto" w:fill="FFFFFF"/>
            <w:tcMar>
              <w:top w:w="0" w:type="dxa"/>
              <w:left w:w="70" w:type="dxa"/>
              <w:bottom w:w="0" w:type="dxa"/>
              <w:right w:w="70" w:type="dxa"/>
            </w:tcMar>
          </w:tcPr>
          <w:p w14:paraId="3C995092" w14:textId="77777777" w:rsidR="00A54B8D" w:rsidRDefault="00CA5D3E">
            <w:pPr>
              <w:jc w:val="left"/>
              <w:rPr>
                <w:color w:val="000000"/>
                <w:lang w:val="en-US"/>
              </w:rPr>
            </w:pPr>
            <w:r>
              <w:rPr>
                <w:color w:val="000000"/>
                <w:lang w:val="en-US"/>
              </w:rPr>
              <w:t>[37]</w:t>
            </w:r>
          </w:p>
        </w:tc>
        <w:tc>
          <w:tcPr>
            <w:tcW w:w="1456" w:type="dxa"/>
            <w:tcMar>
              <w:top w:w="0" w:type="dxa"/>
              <w:left w:w="70" w:type="dxa"/>
              <w:bottom w:w="0" w:type="dxa"/>
              <w:right w:w="70" w:type="dxa"/>
            </w:tcMar>
          </w:tcPr>
          <w:p w14:paraId="60B4C362" w14:textId="77777777" w:rsidR="00A54B8D" w:rsidRDefault="00855A20">
            <w:pPr>
              <w:jc w:val="left"/>
            </w:pPr>
            <w:hyperlink r:id="rId60" w:history="1">
              <w:r w:rsidR="00CA5D3E">
                <w:rPr>
                  <w:rStyle w:val="afb"/>
                  <w:color w:val="0000FF"/>
                </w:rPr>
                <w:t>R1-2303899</w:t>
              </w:r>
            </w:hyperlink>
          </w:p>
        </w:tc>
        <w:tc>
          <w:tcPr>
            <w:tcW w:w="4921" w:type="dxa"/>
            <w:tcMar>
              <w:top w:w="0" w:type="dxa"/>
              <w:left w:w="70" w:type="dxa"/>
              <w:bottom w:w="0" w:type="dxa"/>
              <w:right w:w="70" w:type="dxa"/>
            </w:tcMar>
          </w:tcPr>
          <w:p w14:paraId="11B87859" w14:textId="77777777" w:rsidR="00A54B8D" w:rsidRDefault="00CA5D3E">
            <w:pPr>
              <w:jc w:val="left"/>
            </w:pPr>
            <w:r>
              <w:t>Discussion on Rel-18 RedCap UE</w:t>
            </w:r>
            <w:r>
              <w:br/>
            </w:r>
            <w:r>
              <w:rPr>
                <w:lang w:val="en-US"/>
              </w:rPr>
              <w:t xml:space="preserve">(revision of </w:t>
            </w:r>
            <w:hyperlink r:id="rId61" w:history="1">
              <w:r>
                <w:rPr>
                  <w:rStyle w:val="afb"/>
                  <w:color w:val="0000FF"/>
                </w:rPr>
                <w:t>R1-2303173</w:t>
              </w:r>
            </w:hyperlink>
            <w:r>
              <w:rPr>
                <w:lang w:val="en-US"/>
              </w:rPr>
              <w:t>)</w:t>
            </w:r>
          </w:p>
        </w:tc>
        <w:tc>
          <w:tcPr>
            <w:tcW w:w="2551" w:type="dxa"/>
            <w:tcMar>
              <w:top w:w="0" w:type="dxa"/>
              <w:left w:w="70" w:type="dxa"/>
              <w:bottom w:w="0" w:type="dxa"/>
              <w:right w:w="70" w:type="dxa"/>
            </w:tcMar>
          </w:tcPr>
          <w:p w14:paraId="6CED9777" w14:textId="77777777" w:rsidR="00A54B8D" w:rsidRDefault="00CA5D3E">
            <w:pPr>
              <w:jc w:val="left"/>
            </w:pPr>
            <w:r>
              <w:t>NEC</w:t>
            </w:r>
          </w:p>
        </w:tc>
      </w:tr>
      <w:tr w:rsidR="00A54B8D" w14:paraId="1127C05A" w14:textId="77777777">
        <w:trPr>
          <w:trHeight w:val="450"/>
        </w:trPr>
        <w:tc>
          <w:tcPr>
            <w:tcW w:w="704" w:type="dxa"/>
            <w:shd w:val="clear" w:color="auto" w:fill="FFFFFF"/>
            <w:tcMar>
              <w:top w:w="0" w:type="dxa"/>
              <w:left w:w="70" w:type="dxa"/>
              <w:bottom w:w="0" w:type="dxa"/>
              <w:right w:w="70" w:type="dxa"/>
            </w:tcMar>
          </w:tcPr>
          <w:p w14:paraId="1F5A567E" w14:textId="77777777" w:rsidR="00A54B8D" w:rsidRDefault="00CA5D3E">
            <w:pPr>
              <w:jc w:val="left"/>
              <w:rPr>
                <w:color w:val="000000"/>
                <w:lang w:val="en-US"/>
              </w:rPr>
            </w:pPr>
            <w:r>
              <w:rPr>
                <w:color w:val="000000"/>
                <w:lang w:val="en-US"/>
              </w:rPr>
              <w:t>[38]</w:t>
            </w:r>
          </w:p>
        </w:tc>
        <w:tc>
          <w:tcPr>
            <w:tcW w:w="1456" w:type="dxa"/>
            <w:tcMar>
              <w:top w:w="0" w:type="dxa"/>
              <w:left w:w="70" w:type="dxa"/>
              <w:bottom w:w="0" w:type="dxa"/>
              <w:right w:w="70" w:type="dxa"/>
            </w:tcMar>
          </w:tcPr>
          <w:p w14:paraId="67B4E0BC" w14:textId="77777777" w:rsidR="00A54B8D" w:rsidRDefault="00855A20">
            <w:pPr>
              <w:jc w:val="left"/>
            </w:pPr>
            <w:hyperlink r:id="rId62" w:history="1">
              <w:r w:rsidR="00CA5D3E">
                <w:rPr>
                  <w:rStyle w:val="afb"/>
                  <w:color w:val="0000FF"/>
                </w:rPr>
                <w:t>R1-2303909</w:t>
              </w:r>
            </w:hyperlink>
          </w:p>
        </w:tc>
        <w:tc>
          <w:tcPr>
            <w:tcW w:w="4921" w:type="dxa"/>
            <w:tcMar>
              <w:top w:w="0" w:type="dxa"/>
              <w:left w:w="70" w:type="dxa"/>
              <w:bottom w:w="0" w:type="dxa"/>
              <w:right w:w="70" w:type="dxa"/>
            </w:tcMar>
          </w:tcPr>
          <w:p w14:paraId="211E78A5" w14:textId="77777777" w:rsidR="00A54B8D" w:rsidRDefault="00CA5D3E">
            <w:pPr>
              <w:jc w:val="left"/>
            </w:pPr>
            <w:r>
              <w:t>On eRedCap complexity reduction</w:t>
            </w:r>
            <w:r>
              <w:br/>
            </w:r>
            <w:r>
              <w:rPr>
                <w:lang w:val="en-US"/>
              </w:rPr>
              <w:t xml:space="preserve">(revision of </w:t>
            </w:r>
            <w:hyperlink r:id="rId63" w:history="1">
              <w:r>
                <w:rPr>
                  <w:rStyle w:val="afb"/>
                  <w:color w:val="0000FF"/>
                </w:rPr>
                <w:t>R1-2303349</w:t>
              </w:r>
            </w:hyperlink>
            <w:r>
              <w:rPr>
                <w:lang w:val="en-US"/>
              </w:rPr>
              <w:t>)</w:t>
            </w:r>
          </w:p>
        </w:tc>
        <w:tc>
          <w:tcPr>
            <w:tcW w:w="2551" w:type="dxa"/>
            <w:tcMar>
              <w:top w:w="0" w:type="dxa"/>
              <w:left w:w="70" w:type="dxa"/>
              <w:bottom w:w="0" w:type="dxa"/>
              <w:right w:w="70" w:type="dxa"/>
            </w:tcMar>
          </w:tcPr>
          <w:p w14:paraId="29071E72" w14:textId="77777777" w:rsidR="00A54B8D" w:rsidRDefault="00CA5D3E">
            <w:pPr>
              <w:jc w:val="left"/>
            </w:pPr>
            <w:r>
              <w:t>MediaTek Inc.</w:t>
            </w:r>
          </w:p>
        </w:tc>
      </w:tr>
      <w:tr w:rsidR="00A54B8D" w14:paraId="0B93334A" w14:textId="77777777">
        <w:trPr>
          <w:trHeight w:val="450"/>
        </w:trPr>
        <w:tc>
          <w:tcPr>
            <w:tcW w:w="704" w:type="dxa"/>
            <w:shd w:val="clear" w:color="auto" w:fill="FFFFFF"/>
            <w:tcMar>
              <w:top w:w="0" w:type="dxa"/>
              <w:left w:w="70" w:type="dxa"/>
              <w:bottom w:w="0" w:type="dxa"/>
              <w:right w:w="70" w:type="dxa"/>
            </w:tcMar>
          </w:tcPr>
          <w:p w14:paraId="3D0AF45E" w14:textId="77777777" w:rsidR="00A54B8D" w:rsidRDefault="00CA5D3E">
            <w:pPr>
              <w:jc w:val="left"/>
              <w:rPr>
                <w:color w:val="000000"/>
                <w:lang w:val="en-US"/>
              </w:rPr>
            </w:pPr>
            <w:r>
              <w:rPr>
                <w:color w:val="000000"/>
                <w:lang w:val="en-US"/>
              </w:rPr>
              <w:t>[39]</w:t>
            </w:r>
          </w:p>
        </w:tc>
        <w:tc>
          <w:tcPr>
            <w:tcW w:w="1456" w:type="dxa"/>
            <w:tcMar>
              <w:top w:w="0" w:type="dxa"/>
              <w:left w:w="70" w:type="dxa"/>
              <w:bottom w:w="0" w:type="dxa"/>
              <w:right w:w="70" w:type="dxa"/>
            </w:tcMar>
          </w:tcPr>
          <w:p w14:paraId="684D9269" w14:textId="77777777" w:rsidR="00A54B8D" w:rsidRDefault="00855A20">
            <w:pPr>
              <w:jc w:val="left"/>
            </w:pPr>
            <w:hyperlink r:id="rId64" w:history="1">
              <w:r w:rsidR="00CA5D3E">
                <w:rPr>
                  <w:rFonts w:eastAsia="Calibri"/>
                  <w:color w:val="0000FF"/>
                  <w:u w:val="single"/>
                  <w:lang w:val="en-US"/>
                </w:rPr>
                <w:t>R2-2301910</w:t>
              </w:r>
            </w:hyperlink>
          </w:p>
        </w:tc>
        <w:tc>
          <w:tcPr>
            <w:tcW w:w="4921" w:type="dxa"/>
            <w:tcMar>
              <w:top w:w="0" w:type="dxa"/>
              <w:left w:w="70" w:type="dxa"/>
              <w:bottom w:w="0" w:type="dxa"/>
              <w:right w:w="70" w:type="dxa"/>
            </w:tcMar>
          </w:tcPr>
          <w:p w14:paraId="02F6C54D" w14:textId="77777777" w:rsidR="00A54B8D" w:rsidRDefault="00CA5D3E">
            <w:pPr>
              <w:jc w:val="left"/>
            </w:pPr>
            <w:r>
              <w:rPr>
                <w:rFonts w:eastAsia="Calibri"/>
                <w:lang w:val="en-US"/>
              </w:rPr>
              <w:t>Report from eRedCap breakout session</w:t>
            </w:r>
          </w:p>
        </w:tc>
        <w:tc>
          <w:tcPr>
            <w:tcW w:w="2551" w:type="dxa"/>
            <w:tcMar>
              <w:top w:w="0" w:type="dxa"/>
              <w:left w:w="70" w:type="dxa"/>
              <w:bottom w:w="0" w:type="dxa"/>
              <w:right w:w="70" w:type="dxa"/>
            </w:tcMar>
          </w:tcPr>
          <w:p w14:paraId="4FFBD7D0" w14:textId="77777777" w:rsidR="00A54B8D" w:rsidRDefault="00CA5D3E">
            <w:pPr>
              <w:jc w:val="left"/>
            </w:pPr>
            <w:r>
              <w:rPr>
                <w:rFonts w:eastAsia="Calibri"/>
                <w:lang w:val="en-US"/>
              </w:rPr>
              <w:t>Session chair (Ericsson)</w:t>
            </w:r>
          </w:p>
        </w:tc>
      </w:tr>
      <w:tr w:rsidR="00A54B8D" w14:paraId="04EABB12" w14:textId="77777777">
        <w:trPr>
          <w:trHeight w:val="450"/>
        </w:trPr>
        <w:tc>
          <w:tcPr>
            <w:tcW w:w="704" w:type="dxa"/>
            <w:shd w:val="clear" w:color="auto" w:fill="FFFFFF"/>
            <w:tcMar>
              <w:top w:w="0" w:type="dxa"/>
              <w:left w:w="70" w:type="dxa"/>
              <w:bottom w:w="0" w:type="dxa"/>
              <w:right w:w="70" w:type="dxa"/>
            </w:tcMar>
          </w:tcPr>
          <w:p w14:paraId="29235781" w14:textId="77777777" w:rsidR="00A54B8D" w:rsidRDefault="00CA5D3E">
            <w:pPr>
              <w:jc w:val="left"/>
              <w:rPr>
                <w:color w:val="000000"/>
                <w:lang w:val="en-US"/>
              </w:rPr>
            </w:pPr>
            <w:r>
              <w:rPr>
                <w:color w:val="000000"/>
                <w:lang w:val="en-US"/>
              </w:rPr>
              <w:t>[40]</w:t>
            </w:r>
          </w:p>
        </w:tc>
        <w:tc>
          <w:tcPr>
            <w:tcW w:w="1456" w:type="dxa"/>
            <w:tcMar>
              <w:top w:w="0" w:type="dxa"/>
              <w:left w:w="70" w:type="dxa"/>
              <w:bottom w:w="0" w:type="dxa"/>
              <w:right w:w="70" w:type="dxa"/>
            </w:tcMar>
          </w:tcPr>
          <w:p w14:paraId="4BE0BD7D" w14:textId="77777777" w:rsidR="00A54B8D" w:rsidRDefault="00855A20">
            <w:pPr>
              <w:jc w:val="left"/>
            </w:pPr>
            <w:hyperlink r:id="rId65" w:history="1">
              <w:r w:rsidR="00CA5D3E">
                <w:rPr>
                  <w:rStyle w:val="afb"/>
                  <w:color w:val="0000FF"/>
                </w:rPr>
                <w:t>R1-2303933</w:t>
              </w:r>
            </w:hyperlink>
          </w:p>
        </w:tc>
        <w:tc>
          <w:tcPr>
            <w:tcW w:w="4921" w:type="dxa"/>
            <w:tcMar>
              <w:top w:w="0" w:type="dxa"/>
              <w:left w:w="70" w:type="dxa"/>
              <w:bottom w:w="0" w:type="dxa"/>
              <w:right w:w="70" w:type="dxa"/>
            </w:tcMar>
          </w:tcPr>
          <w:p w14:paraId="07D24525" w14:textId="77777777" w:rsidR="00A54B8D" w:rsidRDefault="00CA5D3E">
            <w:pPr>
              <w:jc w:val="left"/>
              <w:rPr>
                <w:rFonts w:eastAsia="Calibri"/>
                <w:lang w:val="en-US"/>
              </w:rPr>
            </w:pPr>
            <w:r>
              <w:t>FL summary #1 on Rel-18 RedCap UE complexity reduction</w:t>
            </w:r>
          </w:p>
        </w:tc>
        <w:tc>
          <w:tcPr>
            <w:tcW w:w="2551" w:type="dxa"/>
            <w:tcMar>
              <w:top w:w="0" w:type="dxa"/>
              <w:left w:w="70" w:type="dxa"/>
              <w:bottom w:w="0" w:type="dxa"/>
              <w:right w:w="70" w:type="dxa"/>
            </w:tcMar>
          </w:tcPr>
          <w:p w14:paraId="28B36307" w14:textId="77777777" w:rsidR="00A54B8D" w:rsidRDefault="00CA5D3E">
            <w:pPr>
              <w:jc w:val="left"/>
              <w:rPr>
                <w:rFonts w:eastAsia="Calibri"/>
                <w:lang w:val="en-US"/>
              </w:rPr>
            </w:pPr>
            <w:r>
              <w:t>Moderator (Ericsson)</w:t>
            </w:r>
          </w:p>
        </w:tc>
      </w:tr>
      <w:tr w:rsidR="00A54B8D" w14:paraId="39072D95" w14:textId="77777777">
        <w:trPr>
          <w:trHeight w:val="450"/>
        </w:trPr>
        <w:tc>
          <w:tcPr>
            <w:tcW w:w="704" w:type="dxa"/>
            <w:shd w:val="clear" w:color="auto" w:fill="FFFFFF"/>
            <w:tcMar>
              <w:top w:w="0" w:type="dxa"/>
              <w:left w:w="70" w:type="dxa"/>
              <w:bottom w:w="0" w:type="dxa"/>
              <w:right w:w="70" w:type="dxa"/>
            </w:tcMar>
          </w:tcPr>
          <w:p w14:paraId="3C174581" w14:textId="77777777" w:rsidR="00A54B8D" w:rsidRDefault="00CA5D3E">
            <w:pPr>
              <w:jc w:val="left"/>
              <w:rPr>
                <w:color w:val="000000"/>
                <w:lang w:val="en-US"/>
              </w:rPr>
            </w:pPr>
            <w:r>
              <w:rPr>
                <w:color w:val="000000"/>
                <w:lang w:val="en-US"/>
              </w:rPr>
              <w:t>[41]</w:t>
            </w:r>
          </w:p>
        </w:tc>
        <w:tc>
          <w:tcPr>
            <w:tcW w:w="1456" w:type="dxa"/>
            <w:tcMar>
              <w:top w:w="0" w:type="dxa"/>
              <w:left w:w="70" w:type="dxa"/>
              <w:bottom w:w="0" w:type="dxa"/>
              <w:right w:w="70" w:type="dxa"/>
            </w:tcMar>
          </w:tcPr>
          <w:p w14:paraId="63D246E5" w14:textId="77777777" w:rsidR="00A54B8D" w:rsidRDefault="00855A20">
            <w:pPr>
              <w:jc w:val="left"/>
            </w:pPr>
            <w:hyperlink r:id="rId66" w:history="1">
              <w:r w:rsidR="00CA5D3E">
                <w:rPr>
                  <w:rStyle w:val="afb"/>
                  <w:color w:val="0000FF"/>
                </w:rPr>
                <w:t>R1-2303934</w:t>
              </w:r>
            </w:hyperlink>
          </w:p>
        </w:tc>
        <w:tc>
          <w:tcPr>
            <w:tcW w:w="4921" w:type="dxa"/>
            <w:tcMar>
              <w:top w:w="0" w:type="dxa"/>
              <w:left w:w="70" w:type="dxa"/>
              <w:bottom w:w="0" w:type="dxa"/>
              <w:right w:w="70" w:type="dxa"/>
            </w:tcMar>
          </w:tcPr>
          <w:p w14:paraId="14F6A1A6" w14:textId="77777777" w:rsidR="00A54B8D" w:rsidRDefault="00CA5D3E">
            <w:pPr>
              <w:jc w:val="left"/>
            </w:pPr>
            <w:r>
              <w:t>FL summary #2 on Rel-18 RedCap UE complexity reduction</w:t>
            </w:r>
          </w:p>
        </w:tc>
        <w:tc>
          <w:tcPr>
            <w:tcW w:w="2551" w:type="dxa"/>
            <w:tcMar>
              <w:top w:w="0" w:type="dxa"/>
              <w:left w:w="70" w:type="dxa"/>
              <w:bottom w:w="0" w:type="dxa"/>
              <w:right w:w="70" w:type="dxa"/>
            </w:tcMar>
          </w:tcPr>
          <w:p w14:paraId="54A42AB4" w14:textId="77777777" w:rsidR="00A54B8D" w:rsidRDefault="00CA5D3E">
            <w:pPr>
              <w:jc w:val="left"/>
            </w:pPr>
            <w:r>
              <w:t>Moderator (Ericsson)</w:t>
            </w:r>
          </w:p>
        </w:tc>
      </w:tr>
      <w:tr w:rsidR="00A54B8D" w14:paraId="2F6EE138" w14:textId="77777777">
        <w:trPr>
          <w:trHeight w:val="450"/>
        </w:trPr>
        <w:tc>
          <w:tcPr>
            <w:tcW w:w="704" w:type="dxa"/>
            <w:shd w:val="clear" w:color="auto" w:fill="FFFFFF"/>
            <w:tcMar>
              <w:top w:w="0" w:type="dxa"/>
              <w:left w:w="70" w:type="dxa"/>
              <w:bottom w:w="0" w:type="dxa"/>
              <w:right w:w="70" w:type="dxa"/>
            </w:tcMar>
          </w:tcPr>
          <w:p w14:paraId="636C8013" w14:textId="77777777" w:rsidR="00A54B8D" w:rsidRDefault="00CA5D3E">
            <w:pPr>
              <w:jc w:val="left"/>
              <w:rPr>
                <w:color w:val="000000"/>
                <w:lang w:val="en-US"/>
              </w:rPr>
            </w:pPr>
            <w:r>
              <w:rPr>
                <w:color w:val="000000"/>
                <w:lang w:val="en-US"/>
              </w:rPr>
              <w:t>[42]</w:t>
            </w:r>
          </w:p>
        </w:tc>
        <w:tc>
          <w:tcPr>
            <w:tcW w:w="1456" w:type="dxa"/>
            <w:tcMar>
              <w:top w:w="0" w:type="dxa"/>
              <w:left w:w="70" w:type="dxa"/>
              <w:bottom w:w="0" w:type="dxa"/>
              <w:right w:w="70" w:type="dxa"/>
            </w:tcMar>
          </w:tcPr>
          <w:p w14:paraId="547A35AA" w14:textId="77777777" w:rsidR="00A54B8D" w:rsidRDefault="00855A20">
            <w:pPr>
              <w:jc w:val="left"/>
            </w:pPr>
            <w:hyperlink r:id="rId67" w:history="1">
              <w:r w:rsidR="00CA5D3E">
                <w:rPr>
                  <w:rStyle w:val="afb"/>
                  <w:color w:val="0000FF"/>
                </w:rPr>
                <w:t>R1-2303935</w:t>
              </w:r>
            </w:hyperlink>
          </w:p>
        </w:tc>
        <w:tc>
          <w:tcPr>
            <w:tcW w:w="4921" w:type="dxa"/>
            <w:tcMar>
              <w:top w:w="0" w:type="dxa"/>
              <w:left w:w="70" w:type="dxa"/>
              <w:bottom w:w="0" w:type="dxa"/>
              <w:right w:w="70" w:type="dxa"/>
            </w:tcMar>
          </w:tcPr>
          <w:p w14:paraId="6F698FA6" w14:textId="77777777" w:rsidR="00A54B8D" w:rsidRDefault="00CA5D3E">
            <w:pPr>
              <w:jc w:val="left"/>
            </w:pPr>
            <w:r>
              <w:t>FL summary #3 on Rel-18 RedCap UE complexity reduction</w:t>
            </w:r>
          </w:p>
        </w:tc>
        <w:tc>
          <w:tcPr>
            <w:tcW w:w="2551" w:type="dxa"/>
            <w:tcMar>
              <w:top w:w="0" w:type="dxa"/>
              <w:left w:w="70" w:type="dxa"/>
              <w:bottom w:w="0" w:type="dxa"/>
              <w:right w:w="70" w:type="dxa"/>
            </w:tcMar>
          </w:tcPr>
          <w:p w14:paraId="3FB8CBCA" w14:textId="77777777" w:rsidR="00A54B8D" w:rsidRDefault="00CA5D3E">
            <w:pPr>
              <w:jc w:val="left"/>
            </w:pPr>
            <w:r>
              <w:t>Moderator (Ericsson)</w:t>
            </w:r>
          </w:p>
        </w:tc>
      </w:tr>
    </w:tbl>
    <w:p w14:paraId="4BC2FD35" w14:textId="77777777" w:rsidR="00A54B8D" w:rsidRDefault="00A54B8D">
      <w:pPr>
        <w:rPr>
          <w:lang w:val="en-US"/>
        </w:rPr>
      </w:pPr>
    </w:p>
    <w:sectPr w:rsidR="00A54B8D">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C199353" w14:textId="77777777" w:rsidR="00855A20" w:rsidRDefault="00855A20">
      <w:pPr>
        <w:spacing w:line="240" w:lineRule="auto"/>
      </w:pPr>
      <w:r>
        <w:separator/>
      </w:r>
    </w:p>
  </w:endnote>
  <w:endnote w:type="continuationSeparator" w:id="0">
    <w:p w14:paraId="39E6C08C" w14:textId="77777777" w:rsidR="00855A20" w:rsidRDefault="00855A20">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微软雅黑">
    <w:altName w:val="Microsoft Ya Hei"/>
    <w:panose1 w:val="020B0503020204020204"/>
    <w:charset w:val="86"/>
    <w:family w:val="swiss"/>
    <w:pitch w:val="variable"/>
    <w:sig w:usb0="80000287" w:usb1="2ACF3C50" w:usb2="00000016" w:usb3="00000000" w:csb0="0004001F" w:csb1="00000000"/>
  </w:font>
  <w:font w:name="宋体">
    <w:altName w:val="SimSun"/>
    <w:panose1 w:val="02010600030101010101"/>
    <w:charset w:val="86"/>
    <w:family w:val="auto"/>
    <w:pitch w:val="variable"/>
    <w:sig w:usb0="00000003" w:usb1="288F0000" w:usb2="00000016" w:usb3="00000000" w:csb0="00040001" w:csb1="00000000"/>
  </w:font>
  <w:font w:name="Ericsson Hilda">
    <w:charset w:val="00"/>
    <w:family w:val="auto"/>
    <w:pitch w:val="default"/>
    <w:sig w:usb0="00000000"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 w:name="Segoe UI">
    <w:panose1 w:val="020B0502040204020203"/>
    <w:charset w:val="00"/>
    <w:family w:val="swiss"/>
    <w:pitch w:val="variable"/>
    <w:sig w:usb0="E4002EFF" w:usb1="C000E47F" w:usb2="00000009" w:usb3="00000000" w:csb0="000001FF" w:csb1="00000000"/>
  </w:font>
  <w:font w:name="Lohit Devanagari">
    <w:altName w:val="Cambria"/>
    <w:charset w:val="00"/>
    <w:family w:val="roman"/>
    <w:pitch w:val="default"/>
  </w:font>
  <w:font w:name="Malgun Gothic">
    <w:panose1 w:val="020B0503020000020004"/>
    <w:charset w:val="81"/>
    <w:family w:val="swiss"/>
    <w:pitch w:val="variable"/>
    <w:sig w:usb0="9000002F" w:usb1="29D77CFB" w:usb2="00000012" w:usb3="00000000" w:csb0="00080001" w:csb1="00000000"/>
  </w:font>
  <w:font w:name="Liberation Sans">
    <w:altName w:val="Arial"/>
    <w:charset w:val="00"/>
    <w:family w:val="swiss"/>
    <w:pitch w:val="default"/>
    <w:sig w:usb0="00000000" w:usb1="00000000" w:usb2="00000021" w:usb3="00000000" w:csb0="000001BF" w:csb1="00000000"/>
  </w:font>
  <w:font w:name="Noto Sans CJK SC">
    <w:altName w:val="SimSun"/>
    <w:charset w:val="00"/>
    <w:family w:val="roman"/>
    <w:pitch w:val="default"/>
  </w:font>
  <w:font w:name="Calibri Light">
    <w:panose1 w:val="020F0302020204030204"/>
    <w:charset w:val="00"/>
    <w:family w:val="swiss"/>
    <w:pitch w:val="variable"/>
    <w:sig w:usb0="E4002E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Helvetica-BoldOblique">
    <w:altName w:val="Arial"/>
    <w:charset w:val="00"/>
    <w:family w:val="roman"/>
    <w:pitch w:val="default"/>
  </w:font>
  <w:font w:name="Helvetica">
    <w:panose1 w:val="020B0604020202020204"/>
    <w:charset w:val="00"/>
    <w:family w:val="swiss"/>
    <w:notTrueType/>
    <w:pitch w:val="variable"/>
    <w:sig w:usb0="00000003" w:usb1="00000000" w:usb2="00000000" w:usb3="00000000" w:csb0="00000001" w:csb1="00000000"/>
  </w:font>
  <w:font w:name="Helvetica-Oblique">
    <w:altName w:val="Arial"/>
    <w:charset w:val="00"/>
    <w:family w:val="roman"/>
    <w:pitch w:val="default"/>
  </w:font>
  <w:font w:name="T25">
    <w:altName w:val="Cambria"/>
    <w:charset w:val="00"/>
    <w:family w:val="roman"/>
    <w:pitch w:val="default"/>
  </w:font>
  <w:font w:name="Helvetica-Bold">
    <w:altName w:val="Segoe Print"/>
    <w:charset w:val="00"/>
    <w:family w:val="roman"/>
    <w:pitch w:val="default"/>
  </w:font>
  <w:font w:name="Times-Roman">
    <w:altName w:val="Times New Roman"/>
    <w:charset w:val="00"/>
    <w:family w:val="roman"/>
    <w:pitch w:val="default"/>
    <w:sig w:usb0="00000000" w:usb1="00000000" w:usb2="00000000" w:usb3="00000000" w:csb0="00000001" w:csb1="00000000"/>
  </w:font>
  <w:font w:name="Times-Italic">
    <w:altName w:val="Times New Roman"/>
    <w:charset w:val="00"/>
    <w:family w:val="roman"/>
    <w:pitch w:val="default"/>
  </w:font>
  <w:font w:name="MS Mincho">
    <w:altName w:val="ＭＳ 明朝"/>
    <w:panose1 w:val="02020609040205080304"/>
    <w:charset w:val="80"/>
    <w:family w:val="modern"/>
    <w:pitch w:val="fixed"/>
    <w:sig w:usb0="E00002FF" w:usb1="6AC7FDFB" w:usb2="08000012" w:usb3="00000000" w:csb0="0002009F" w:csb1="00000000"/>
  </w:font>
  <w:font w:name="Yu Mincho">
    <w:altName w:val="游明朝"/>
    <w:charset w:val="80"/>
    <w:family w:val="roman"/>
    <w:pitch w:val="variable"/>
    <w:sig w:usb0="800002E7" w:usb1="2AC7FCFF" w:usb2="00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Microsoft YaHei UI">
    <w:panose1 w:val="020B0503020204020204"/>
    <w:charset w:val="86"/>
    <w:family w:val="swiss"/>
    <w:pitch w:val="variable"/>
    <w:sig w:usb0="80000287" w:usb1="2ACF3C50" w:usb2="00000016" w:usb3="00000000" w:csb0="0004001F" w:csb1="00000000"/>
  </w:font>
  <w:font w:name="MS PGothic">
    <w:panose1 w:val="020B0600070205080204"/>
    <w:charset w:val="80"/>
    <w:family w:val="swiss"/>
    <w:pitch w:val="variable"/>
    <w:sig w:usb0="E00002FF" w:usb1="6AC7FDFB" w:usb2="08000012" w:usb3="00000000" w:csb0="0002009F" w:csb1="00000000"/>
  </w:font>
  <w:font w:name="BatangChe">
    <w:altName w:val="Malgun Gothic Semilight"/>
    <w:charset w:val="81"/>
    <w:family w:val="modern"/>
    <w:pitch w:val="fixed"/>
    <w:sig w:usb0="B00002AF" w:usb1="69D77CFB" w:usb2="00000030" w:usb3="00000000" w:csb0="0008009F" w:csb1="00000000"/>
  </w:font>
  <w:font w:name="T191">
    <w:altName w:val="Calibri"/>
    <w:charset w:val="A1"/>
    <w:family w:val="swiss"/>
    <w:pitch w:val="default"/>
    <w:sig w:usb0="00000000" w:usb1="00000000" w:usb2="00000000" w:usb3="00000000" w:csb0="00000008" w:csb1="00000000"/>
  </w:font>
  <w:font w:name="Cambria Math">
    <w:panose1 w:val="02040503050406030204"/>
    <w:charset w:val="00"/>
    <w:family w:val="roman"/>
    <w:pitch w:val="variable"/>
    <w:sig w:usb0="E00006FF" w:usb1="420024FF" w:usb2="02000000" w:usb3="00000000" w:csb0="0000019F" w:csb1="00000000"/>
  </w:font>
  <w:font w:name="Segoe UI Emoji">
    <w:panose1 w:val="020B0502040204020203"/>
    <w:charset w:val="00"/>
    <w:family w:val="swiss"/>
    <w:pitch w:val="variable"/>
    <w:sig w:usb0="00000003" w:usb1="02000000" w:usb2="00000000" w:usb3="00000000" w:csb0="000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6758A5D" w14:textId="77777777" w:rsidR="00855A20" w:rsidRDefault="00855A20">
      <w:pPr>
        <w:spacing w:after="0" w:line="240" w:lineRule="auto"/>
      </w:pPr>
      <w:r>
        <w:separator/>
      </w:r>
    </w:p>
  </w:footnote>
  <w:footnote w:type="continuationSeparator" w:id="0">
    <w:p w14:paraId="0E84D7EB" w14:textId="77777777" w:rsidR="00855A20" w:rsidRDefault="00855A20">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95A1E5AE"/>
    <w:multiLevelType w:val="singleLevel"/>
    <w:tmpl w:val="95A1E5AE"/>
    <w:lvl w:ilvl="0">
      <w:start w:val="1"/>
      <w:numFmt w:val="decimal"/>
      <w:suff w:val="space"/>
      <w:lvlText w:val="%1."/>
      <w:lvlJc w:val="left"/>
    </w:lvl>
  </w:abstractNum>
  <w:abstractNum w:abstractNumId="1" w15:restartNumberingAfterBreak="0">
    <w:nsid w:val="B1646569"/>
    <w:multiLevelType w:val="singleLevel"/>
    <w:tmpl w:val="B1646569"/>
    <w:lvl w:ilvl="0">
      <w:start w:val="1"/>
      <w:numFmt w:val="decimal"/>
      <w:suff w:val="space"/>
      <w:lvlText w:val="%1."/>
      <w:lvlJc w:val="left"/>
    </w:lvl>
  </w:abstractNum>
  <w:abstractNum w:abstractNumId="2" w15:restartNumberingAfterBreak="0">
    <w:nsid w:val="FFFFFF82"/>
    <w:multiLevelType w:val="singleLevel"/>
    <w:tmpl w:val="FFFFFF82"/>
    <w:lvl w:ilvl="0">
      <w:start w:val="1"/>
      <w:numFmt w:val="bullet"/>
      <w:pStyle w:val="3"/>
      <w:lvlText w:val=""/>
      <w:lvlJc w:val="left"/>
      <w:pPr>
        <w:tabs>
          <w:tab w:val="left" w:pos="926"/>
        </w:tabs>
        <w:ind w:left="926" w:hanging="360"/>
      </w:pPr>
      <w:rPr>
        <w:rFonts w:ascii="Symbol" w:hAnsi="Symbol" w:hint="default"/>
      </w:rPr>
    </w:lvl>
  </w:abstractNum>
  <w:abstractNum w:abstractNumId="3" w15:restartNumberingAfterBreak="0">
    <w:nsid w:val="FFFFFF89"/>
    <w:multiLevelType w:val="singleLevel"/>
    <w:tmpl w:val="FFFFFF89"/>
    <w:lvl w:ilvl="0">
      <w:start w:val="1"/>
      <w:numFmt w:val="bullet"/>
      <w:pStyle w:val="a"/>
      <w:lvlText w:val=""/>
      <w:lvlJc w:val="left"/>
      <w:pPr>
        <w:tabs>
          <w:tab w:val="left" w:pos="360"/>
        </w:tabs>
        <w:ind w:left="360" w:hanging="360"/>
      </w:pPr>
      <w:rPr>
        <w:rFonts w:ascii="Symbol" w:hAnsi="Symbol" w:hint="default"/>
      </w:rPr>
    </w:lvl>
  </w:abstractNum>
  <w:abstractNum w:abstractNumId="4" w15:restartNumberingAfterBreak="0">
    <w:nsid w:val="005B413B"/>
    <w:multiLevelType w:val="multilevel"/>
    <w:tmpl w:val="005B413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016661F5"/>
    <w:multiLevelType w:val="multilevel"/>
    <w:tmpl w:val="016661F5"/>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6" w15:restartNumberingAfterBreak="0">
    <w:nsid w:val="020358E7"/>
    <w:multiLevelType w:val="multilevel"/>
    <w:tmpl w:val="020358E7"/>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7" w15:restartNumberingAfterBreak="0">
    <w:nsid w:val="04991B6F"/>
    <w:multiLevelType w:val="multilevel"/>
    <w:tmpl w:val="04991B6F"/>
    <w:lvl w:ilvl="0">
      <w:start w:val="1"/>
      <w:numFmt w:val="decimal"/>
      <w:lvlText w:val="%1."/>
      <w:lvlJc w:val="left"/>
      <w:pPr>
        <w:ind w:left="360" w:hanging="360"/>
      </w:pPr>
      <w:rPr>
        <w:rFonts w:hint="default"/>
      </w:rPr>
    </w:lvl>
    <w:lvl w:ilvl="1">
      <w:start w:val="1"/>
      <w:numFmt w:val="bullet"/>
      <w:lvlText w:val=""/>
      <w:lvlJc w:val="left"/>
      <w:pPr>
        <w:ind w:left="960" w:hanging="480"/>
      </w:pPr>
      <w:rPr>
        <w:rFonts w:ascii="Wingdings" w:hAnsi="Wingdings" w:hint="default"/>
      </w:r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8" w15:restartNumberingAfterBreak="0">
    <w:nsid w:val="054A0ECB"/>
    <w:multiLevelType w:val="multilevel"/>
    <w:tmpl w:val="054A0EC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5596272"/>
    <w:multiLevelType w:val="multilevel"/>
    <w:tmpl w:val="05596272"/>
    <w:lvl w:ilvl="0">
      <w:start w:val="1"/>
      <w:numFmt w:val="decimal"/>
      <w:pStyle w:val="1"/>
      <w:lvlText w:val="%1"/>
      <w:lvlJc w:val="left"/>
      <w:pPr>
        <w:ind w:left="432" w:hanging="432"/>
      </w:pPr>
    </w:lvl>
    <w:lvl w:ilvl="1">
      <w:start w:val="1"/>
      <w:numFmt w:val="decimal"/>
      <w:lvlText w:val="%1.%2"/>
      <w:lvlJc w:val="left"/>
      <w:pPr>
        <w:ind w:left="576" w:hanging="576"/>
      </w:pPr>
      <w:rPr>
        <w:b w:val="0"/>
        <w:bCs w:val="0"/>
      </w:rPr>
    </w:lvl>
    <w:lvl w:ilvl="2">
      <w:start w:val="1"/>
      <w:numFmt w:val="decimal"/>
      <w:pStyle w:val="30"/>
      <w:lvlText w:val="%1.%2.%3"/>
      <w:lvlJc w:val="left"/>
      <w:pPr>
        <w:ind w:left="720" w:hanging="720"/>
      </w:pPr>
      <w:rPr>
        <w:b w:val="0"/>
        <w:bCs w:val="0"/>
        <w:lang w:val="en-US"/>
      </w:r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10" w15:restartNumberingAfterBreak="0">
    <w:nsid w:val="0F265E4F"/>
    <w:multiLevelType w:val="multilevel"/>
    <w:tmpl w:val="0F265E4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0FC2339A"/>
    <w:multiLevelType w:val="multilevel"/>
    <w:tmpl w:val="0FC233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2F8215C"/>
    <w:multiLevelType w:val="singleLevel"/>
    <w:tmpl w:val="12F8215C"/>
    <w:lvl w:ilvl="0">
      <w:start w:val="1"/>
      <w:numFmt w:val="lowerLetter"/>
      <w:lvlText w:val="%1."/>
      <w:lvlJc w:val="left"/>
      <w:pPr>
        <w:ind w:left="425" w:hanging="425"/>
      </w:pPr>
      <w:rPr>
        <w:rFonts w:hint="default"/>
      </w:rPr>
    </w:lvl>
  </w:abstractNum>
  <w:abstractNum w:abstractNumId="13" w15:restartNumberingAfterBreak="0">
    <w:nsid w:val="131A6F1A"/>
    <w:multiLevelType w:val="multilevel"/>
    <w:tmpl w:val="131A6F1A"/>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4" w15:restartNumberingAfterBreak="0">
    <w:nsid w:val="17373DC6"/>
    <w:multiLevelType w:val="multilevel"/>
    <w:tmpl w:val="17373DC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1A74098C"/>
    <w:multiLevelType w:val="multilevel"/>
    <w:tmpl w:val="1A7409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1BA676C4"/>
    <w:multiLevelType w:val="multilevel"/>
    <w:tmpl w:val="1BA676C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1C0A5BD4"/>
    <w:multiLevelType w:val="multilevel"/>
    <w:tmpl w:val="1C0A5BD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1C13435C"/>
    <w:multiLevelType w:val="multilevel"/>
    <w:tmpl w:val="1C13435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1E780D7F"/>
    <w:multiLevelType w:val="multilevel"/>
    <w:tmpl w:val="1E780D7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15:restartNumberingAfterBreak="0">
    <w:nsid w:val="210E5EFC"/>
    <w:multiLevelType w:val="multilevel"/>
    <w:tmpl w:val="210E5EFC"/>
    <w:lvl w:ilvl="0">
      <w:start w:val="1"/>
      <w:numFmt w:val="bullet"/>
      <w:pStyle w:val="TOC6"/>
      <w:lvlText w:val=""/>
      <w:lvlJc w:val="left"/>
      <w:pPr>
        <w:ind w:left="1780" w:hanging="360"/>
      </w:pPr>
      <w:rPr>
        <w:rFonts w:ascii="Symbol" w:hAnsi="Symbol" w:hint="default"/>
      </w:rPr>
    </w:lvl>
    <w:lvl w:ilvl="1">
      <w:start w:val="1"/>
      <w:numFmt w:val="bullet"/>
      <w:lvlText w:val="o"/>
      <w:lvlJc w:val="left"/>
      <w:pPr>
        <w:ind w:left="2500" w:hanging="360"/>
      </w:pPr>
      <w:rPr>
        <w:rFonts w:ascii="Courier New" w:hAnsi="Courier New" w:cs="Courier New" w:hint="default"/>
      </w:rPr>
    </w:lvl>
    <w:lvl w:ilvl="2">
      <w:start w:val="1"/>
      <w:numFmt w:val="bullet"/>
      <w:lvlText w:val=""/>
      <w:lvlJc w:val="left"/>
      <w:pPr>
        <w:ind w:left="3220" w:hanging="360"/>
      </w:pPr>
      <w:rPr>
        <w:rFonts w:ascii="Wingdings" w:hAnsi="Wingdings" w:hint="default"/>
      </w:rPr>
    </w:lvl>
    <w:lvl w:ilvl="3">
      <w:start w:val="1"/>
      <w:numFmt w:val="bullet"/>
      <w:lvlText w:val=""/>
      <w:lvlJc w:val="left"/>
      <w:pPr>
        <w:ind w:left="3940" w:hanging="360"/>
      </w:pPr>
      <w:rPr>
        <w:rFonts w:ascii="Symbol" w:hAnsi="Symbol" w:hint="default"/>
      </w:rPr>
    </w:lvl>
    <w:lvl w:ilvl="4">
      <w:start w:val="1"/>
      <w:numFmt w:val="bullet"/>
      <w:lvlText w:val="o"/>
      <w:lvlJc w:val="left"/>
      <w:pPr>
        <w:ind w:left="4660" w:hanging="360"/>
      </w:pPr>
      <w:rPr>
        <w:rFonts w:ascii="Courier New" w:hAnsi="Courier New" w:cs="Courier New" w:hint="default"/>
      </w:rPr>
    </w:lvl>
    <w:lvl w:ilvl="5">
      <w:start w:val="1"/>
      <w:numFmt w:val="bullet"/>
      <w:lvlText w:val=""/>
      <w:lvlJc w:val="left"/>
      <w:pPr>
        <w:ind w:left="5380" w:hanging="360"/>
      </w:pPr>
      <w:rPr>
        <w:rFonts w:ascii="Wingdings" w:hAnsi="Wingdings" w:hint="default"/>
      </w:rPr>
    </w:lvl>
    <w:lvl w:ilvl="6">
      <w:start w:val="1"/>
      <w:numFmt w:val="bullet"/>
      <w:lvlText w:val=""/>
      <w:lvlJc w:val="left"/>
      <w:pPr>
        <w:ind w:left="6100" w:hanging="360"/>
      </w:pPr>
      <w:rPr>
        <w:rFonts w:ascii="Symbol" w:hAnsi="Symbol" w:hint="default"/>
      </w:rPr>
    </w:lvl>
    <w:lvl w:ilvl="7">
      <w:start w:val="1"/>
      <w:numFmt w:val="bullet"/>
      <w:lvlText w:val="o"/>
      <w:lvlJc w:val="left"/>
      <w:pPr>
        <w:ind w:left="6820" w:hanging="360"/>
      </w:pPr>
      <w:rPr>
        <w:rFonts w:ascii="Courier New" w:hAnsi="Courier New" w:cs="Courier New" w:hint="default"/>
      </w:rPr>
    </w:lvl>
    <w:lvl w:ilvl="8">
      <w:start w:val="1"/>
      <w:numFmt w:val="bullet"/>
      <w:lvlText w:val=""/>
      <w:lvlJc w:val="left"/>
      <w:pPr>
        <w:ind w:left="7540" w:hanging="360"/>
      </w:pPr>
      <w:rPr>
        <w:rFonts w:ascii="Wingdings" w:hAnsi="Wingdings" w:hint="default"/>
      </w:rPr>
    </w:lvl>
  </w:abstractNum>
  <w:abstractNum w:abstractNumId="21" w15:restartNumberingAfterBreak="0">
    <w:nsid w:val="22E7339D"/>
    <w:multiLevelType w:val="multilevel"/>
    <w:tmpl w:val="22E7339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25097427"/>
    <w:multiLevelType w:val="multilevel"/>
    <w:tmpl w:val="250974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2538024A"/>
    <w:multiLevelType w:val="multilevel"/>
    <w:tmpl w:val="2538024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28B84E14"/>
    <w:multiLevelType w:val="multilevel"/>
    <w:tmpl w:val="28B84E14"/>
    <w:lvl w:ilvl="0">
      <w:start w:val="1"/>
      <w:numFmt w:val="decimal"/>
      <w:pStyle w:val="Heading"/>
      <w:lvlText w:val="3.%1"/>
      <w:lvlJc w:val="righ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15:restartNumberingAfterBreak="0">
    <w:nsid w:val="29310644"/>
    <w:multiLevelType w:val="multilevel"/>
    <w:tmpl w:val="2931064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6" w15:restartNumberingAfterBreak="0">
    <w:nsid w:val="2D1B172C"/>
    <w:multiLevelType w:val="multilevel"/>
    <w:tmpl w:val="2D1B172C"/>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7" w15:restartNumberingAfterBreak="0">
    <w:nsid w:val="313173E2"/>
    <w:multiLevelType w:val="multilevel"/>
    <w:tmpl w:val="313173E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345A2E06"/>
    <w:multiLevelType w:val="multilevel"/>
    <w:tmpl w:val="345A2E06"/>
    <w:lvl w:ilvl="0">
      <w:start w:val="1"/>
      <w:numFmt w:val="decimal"/>
      <w:lvlText w:val="%1."/>
      <w:lvlJc w:val="left"/>
      <w:pPr>
        <w:ind w:left="360" w:hanging="360"/>
      </w:pPr>
      <w:rPr>
        <w:rFonts w:hint="default"/>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29" w15:restartNumberingAfterBreak="0">
    <w:nsid w:val="36760FCE"/>
    <w:multiLevelType w:val="multilevel"/>
    <w:tmpl w:val="36760FC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375D3A27"/>
    <w:multiLevelType w:val="multilevel"/>
    <w:tmpl w:val="375D3A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39F407BD"/>
    <w:multiLevelType w:val="multilevel"/>
    <w:tmpl w:val="39F407B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3A877D64"/>
    <w:multiLevelType w:val="singleLevel"/>
    <w:tmpl w:val="3A877D64"/>
    <w:lvl w:ilvl="0">
      <w:start w:val="1"/>
      <w:numFmt w:val="decimal"/>
      <w:pStyle w:val="References"/>
      <w:lvlText w:val="[%1]"/>
      <w:lvlJc w:val="left"/>
      <w:pPr>
        <w:tabs>
          <w:tab w:val="left" w:pos="360"/>
        </w:tabs>
        <w:ind w:left="360" w:hanging="360"/>
      </w:pPr>
      <w:rPr>
        <w:color w:val="auto"/>
      </w:rPr>
    </w:lvl>
  </w:abstractNum>
  <w:abstractNum w:abstractNumId="33"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4" w15:restartNumberingAfterBreak="0">
    <w:nsid w:val="3E590FE0"/>
    <w:multiLevelType w:val="multilevel"/>
    <w:tmpl w:val="3E590FE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41633E36"/>
    <w:multiLevelType w:val="multilevel"/>
    <w:tmpl w:val="41633E3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455D47F7"/>
    <w:multiLevelType w:val="multilevel"/>
    <w:tmpl w:val="455D47F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38" w15:restartNumberingAfterBreak="0">
    <w:nsid w:val="476F1F96"/>
    <w:multiLevelType w:val="multilevel"/>
    <w:tmpl w:val="476F1F9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477D4CDF"/>
    <w:multiLevelType w:val="multilevel"/>
    <w:tmpl w:val="477D4CD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47D200DF"/>
    <w:multiLevelType w:val="multilevel"/>
    <w:tmpl w:val="47D200D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4AB30537"/>
    <w:multiLevelType w:val="multilevel"/>
    <w:tmpl w:val="4AB3053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4D2C4860"/>
    <w:multiLevelType w:val="multilevel"/>
    <w:tmpl w:val="4D2C486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3" w15:restartNumberingAfterBreak="0">
    <w:nsid w:val="4FA1CD61"/>
    <w:multiLevelType w:val="multilevel"/>
    <w:tmpl w:val="4FA1CD61"/>
    <w:lvl w:ilvl="0">
      <w:start w:val="1"/>
      <w:numFmt w:val="bullet"/>
      <w:lvlText w:val="•"/>
      <w:lvlJc w:val="left"/>
      <w:pPr>
        <w:tabs>
          <w:tab w:val="left" w:pos="1260"/>
        </w:tabs>
        <w:ind w:left="1680" w:hanging="420"/>
      </w:pPr>
      <w:rPr>
        <w:rFonts w:ascii="Arial" w:hAnsi="Arial" w:cs="Arial" w:hint="default"/>
      </w:rPr>
    </w:lvl>
    <w:lvl w:ilvl="1">
      <w:start w:val="1"/>
      <w:numFmt w:val="bullet"/>
      <w:lvlText w:val=""/>
      <w:lvlJc w:val="left"/>
      <w:pPr>
        <w:tabs>
          <w:tab w:val="left" w:pos="840"/>
        </w:tabs>
        <w:ind w:left="2100" w:hanging="420"/>
      </w:pPr>
      <w:rPr>
        <w:rFonts w:ascii="Wingdings" w:hAnsi="Wingdings" w:hint="default"/>
      </w:rPr>
    </w:lvl>
    <w:lvl w:ilvl="2">
      <w:start w:val="1"/>
      <w:numFmt w:val="bullet"/>
      <w:lvlText w:val=""/>
      <w:lvlJc w:val="left"/>
      <w:pPr>
        <w:tabs>
          <w:tab w:val="left" w:pos="1260"/>
        </w:tabs>
        <w:ind w:left="2520" w:hanging="420"/>
      </w:pPr>
      <w:rPr>
        <w:rFonts w:ascii="Wingdings" w:hAnsi="Wingdings" w:hint="default"/>
      </w:rPr>
    </w:lvl>
    <w:lvl w:ilvl="3">
      <w:start w:val="1"/>
      <w:numFmt w:val="bullet"/>
      <w:lvlText w:val=""/>
      <w:lvlJc w:val="left"/>
      <w:pPr>
        <w:tabs>
          <w:tab w:val="left" w:pos="1680"/>
        </w:tabs>
        <w:ind w:left="2940" w:hanging="420"/>
      </w:pPr>
      <w:rPr>
        <w:rFonts w:ascii="Wingdings" w:hAnsi="Wingdings" w:hint="default"/>
      </w:rPr>
    </w:lvl>
    <w:lvl w:ilvl="4">
      <w:start w:val="1"/>
      <w:numFmt w:val="bullet"/>
      <w:lvlText w:val=""/>
      <w:lvlJc w:val="left"/>
      <w:pPr>
        <w:tabs>
          <w:tab w:val="left" w:pos="2100"/>
        </w:tabs>
        <w:ind w:left="3360" w:hanging="420"/>
      </w:pPr>
      <w:rPr>
        <w:rFonts w:ascii="Wingdings" w:hAnsi="Wingdings" w:hint="default"/>
      </w:rPr>
    </w:lvl>
    <w:lvl w:ilvl="5">
      <w:start w:val="1"/>
      <w:numFmt w:val="bullet"/>
      <w:lvlText w:val=""/>
      <w:lvlJc w:val="left"/>
      <w:pPr>
        <w:tabs>
          <w:tab w:val="left" w:pos="2520"/>
        </w:tabs>
        <w:ind w:left="3780" w:hanging="420"/>
      </w:pPr>
      <w:rPr>
        <w:rFonts w:ascii="Wingdings" w:hAnsi="Wingdings" w:hint="default"/>
      </w:rPr>
    </w:lvl>
    <w:lvl w:ilvl="6">
      <w:start w:val="1"/>
      <w:numFmt w:val="bullet"/>
      <w:lvlText w:val=""/>
      <w:lvlJc w:val="left"/>
      <w:pPr>
        <w:tabs>
          <w:tab w:val="left" w:pos="2940"/>
        </w:tabs>
        <w:ind w:left="4200" w:hanging="420"/>
      </w:pPr>
      <w:rPr>
        <w:rFonts w:ascii="Wingdings" w:hAnsi="Wingdings" w:hint="default"/>
      </w:rPr>
    </w:lvl>
    <w:lvl w:ilvl="7">
      <w:start w:val="1"/>
      <w:numFmt w:val="bullet"/>
      <w:lvlText w:val=""/>
      <w:lvlJc w:val="left"/>
      <w:pPr>
        <w:tabs>
          <w:tab w:val="left" w:pos="3360"/>
        </w:tabs>
        <w:ind w:left="4620" w:hanging="420"/>
      </w:pPr>
      <w:rPr>
        <w:rFonts w:ascii="Wingdings" w:hAnsi="Wingdings" w:hint="default"/>
      </w:rPr>
    </w:lvl>
    <w:lvl w:ilvl="8">
      <w:start w:val="1"/>
      <w:numFmt w:val="bullet"/>
      <w:lvlText w:val=""/>
      <w:lvlJc w:val="left"/>
      <w:pPr>
        <w:tabs>
          <w:tab w:val="left" w:pos="3780"/>
        </w:tabs>
        <w:ind w:left="5040" w:hanging="420"/>
      </w:pPr>
      <w:rPr>
        <w:rFonts w:ascii="Wingdings" w:hAnsi="Wingdings" w:hint="default"/>
      </w:rPr>
    </w:lvl>
  </w:abstractNum>
  <w:abstractNum w:abstractNumId="44" w15:restartNumberingAfterBreak="0">
    <w:nsid w:val="4FB21E38"/>
    <w:multiLevelType w:val="multilevel"/>
    <w:tmpl w:val="4FB21E3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549A69FD"/>
    <w:multiLevelType w:val="multilevel"/>
    <w:tmpl w:val="549A69FD"/>
    <w:lvl w:ilvl="0">
      <w:start w:val="5"/>
      <w:numFmt w:val="decimal"/>
      <w:pStyle w:val="done"/>
      <w:lvlText w:val="%1"/>
      <w:lvlJc w:val="left"/>
      <w:pPr>
        <w:tabs>
          <w:tab w:val="left" w:pos="1125"/>
        </w:tabs>
        <w:ind w:left="1125" w:hanging="1125"/>
      </w:pPr>
      <w:rPr>
        <w:rFonts w:hint="default"/>
      </w:rPr>
    </w:lvl>
    <w:lvl w:ilvl="1">
      <w:start w:val="1"/>
      <w:numFmt w:val="decimal"/>
      <w:lvlText w:val="%1.%2"/>
      <w:lvlJc w:val="left"/>
      <w:pPr>
        <w:tabs>
          <w:tab w:val="left" w:pos="2259"/>
        </w:tabs>
        <w:ind w:left="2259" w:hanging="1125"/>
      </w:pPr>
      <w:rPr>
        <w:rFonts w:hint="default"/>
      </w:rPr>
    </w:lvl>
    <w:lvl w:ilvl="2">
      <w:start w:val="1"/>
      <w:numFmt w:val="decimal"/>
      <w:lvlText w:val="%1.%2.%3"/>
      <w:lvlJc w:val="left"/>
      <w:pPr>
        <w:tabs>
          <w:tab w:val="left" w:pos="3393"/>
        </w:tabs>
        <w:ind w:left="3393" w:hanging="1125"/>
      </w:pPr>
      <w:rPr>
        <w:rFonts w:hint="default"/>
      </w:rPr>
    </w:lvl>
    <w:lvl w:ilvl="3">
      <w:start w:val="1"/>
      <w:numFmt w:val="decimal"/>
      <w:lvlText w:val="%1.%2.%3.%4"/>
      <w:lvlJc w:val="left"/>
      <w:pPr>
        <w:tabs>
          <w:tab w:val="left" w:pos="4527"/>
        </w:tabs>
        <w:ind w:left="4527" w:hanging="1125"/>
      </w:pPr>
      <w:rPr>
        <w:rFonts w:hint="default"/>
      </w:rPr>
    </w:lvl>
    <w:lvl w:ilvl="4">
      <w:start w:val="1"/>
      <w:numFmt w:val="decimal"/>
      <w:lvlText w:val="%1.%2.%3.%4.%5"/>
      <w:lvlJc w:val="left"/>
      <w:pPr>
        <w:tabs>
          <w:tab w:val="left" w:pos="5661"/>
        </w:tabs>
        <w:ind w:left="5661" w:hanging="1125"/>
      </w:pPr>
      <w:rPr>
        <w:rFonts w:hint="default"/>
      </w:rPr>
    </w:lvl>
    <w:lvl w:ilvl="5">
      <w:start w:val="1"/>
      <w:numFmt w:val="decimal"/>
      <w:lvlText w:val="%1.%2.%3.%4.%5.%6"/>
      <w:lvlJc w:val="left"/>
      <w:pPr>
        <w:tabs>
          <w:tab w:val="left" w:pos="6795"/>
        </w:tabs>
        <w:ind w:left="6795" w:hanging="1125"/>
      </w:pPr>
      <w:rPr>
        <w:rFonts w:hint="default"/>
      </w:rPr>
    </w:lvl>
    <w:lvl w:ilvl="6">
      <w:start w:val="1"/>
      <w:numFmt w:val="decimal"/>
      <w:lvlText w:val="%1.%2.%3.%4.%5.%6.%7"/>
      <w:lvlJc w:val="left"/>
      <w:pPr>
        <w:tabs>
          <w:tab w:val="left" w:pos="8244"/>
        </w:tabs>
        <w:ind w:left="8244" w:hanging="1440"/>
      </w:pPr>
      <w:rPr>
        <w:rFonts w:hint="default"/>
      </w:rPr>
    </w:lvl>
    <w:lvl w:ilvl="7">
      <w:start w:val="1"/>
      <w:numFmt w:val="decimal"/>
      <w:lvlText w:val="%1.%2.%3.%4.%5.%6.%7.%8"/>
      <w:lvlJc w:val="left"/>
      <w:pPr>
        <w:tabs>
          <w:tab w:val="left" w:pos="9378"/>
        </w:tabs>
        <w:ind w:left="9378" w:hanging="1440"/>
      </w:pPr>
      <w:rPr>
        <w:rFonts w:hint="default"/>
      </w:rPr>
    </w:lvl>
    <w:lvl w:ilvl="8">
      <w:start w:val="1"/>
      <w:numFmt w:val="decimal"/>
      <w:lvlText w:val="%1.%2.%3.%4.%5.%6.%7.%8.%9"/>
      <w:lvlJc w:val="left"/>
      <w:pPr>
        <w:tabs>
          <w:tab w:val="left" w:pos="10512"/>
        </w:tabs>
        <w:ind w:left="10512" w:hanging="1440"/>
      </w:pPr>
      <w:rPr>
        <w:rFonts w:hint="default"/>
      </w:rPr>
    </w:lvl>
  </w:abstractNum>
  <w:abstractNum w:abstractNumId="46" w15:restartNumberingAfterBreak="0">
    <w:nsid w:val="58BD1EB4"/>
    <w:multiLevelType w:val="multilevel"/>
    <w:tmpl w:val="58BD1EB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5A0945B7"/>
    <w:multiLevelType w:val="multilevel"/>
    <w:tmpl w:val="5A0945B7"/>
    <w:lvl w:ilvl="0">
      <w:start w:val="1"/>
      <w:numFmt w:val="bullet"/>
      <w:lvlText w:val=""/>
      <w:lvlJc w:val="left"/>
      <w:pPr>
        <w:ind w:left="720" w:hanging="360"/>
      </w:pPr>
      <w:rPr>
        <w:rFonts w:ascii="Symbol" w:hAnsi="Symbol" w:hint="default"/>
      </w:rPr>
    </w:lvl>
    <w:lvl w:ilvl="1">
      <w:start w:val="1"/>
      <w:numFmt w:val="bullet"/>
      <w:lvlText w:val="o"/>
      <w:lvlJc w:val="left"/>
      <w:pPr>
        <w:ind w:left="643" w:hanging="360"/>
      </w:pPr>
      <w:rPr>
        <w:rFonts w:ascii="Courier New" w:hAnsi="Courier New" w:cs="Courier New" w:hint="default"/>
      </w:rPr>
    </w:lvl>
    <w:lvl w:ilvl="2">
      <w:start w:val="1"/>
      <w:numFmt w:val="bullet"/>
      <w:lvlText w:val=""/>
      <w:lvlJc w:val="left"/>
      <w:pPr>
        <w:ind w:left="1352" w:hanging="360"/>
      </w:pPr>
      <w:rPr>
        <w:rFonts w:ascii="Wingdings" w:hAnsi="Wingdings" w:hint="default"/>
      </w:rPr>
    </w:lvl>
    <w:lvl w:ilvl="3">
      <w:start w:val="1"/>
      <w:numFmt w:val="bullet"/>
      <w:lvlText w:val=""/>
      <w:lvlJc w:val="left"/>
      <w:pPr>
        <w:ind w:left="1919"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5AC86CCC"/>
    <w:multiLevelType w:val="multilevel"/>
    <w:tmpl w:val="5AC86CC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5C05049B"/>
    <w:multiLevelType w:val="multilevel"/>
    <w:tmpl w:val="5C05049B"/>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5EA94A5E"/>
    <w:multiLevelType w:val="multilevel"/>
    <w:tmpl w:val="5EA94A5E"/>
    <w:lvl w:ilvl="0">
      <w:start w:val="1"/>
      <w:numFmt w:val="bullet"/>
      <w:lvlText w:val="−"/>
      <w:lvlJc w:val="left"/>
      <w:pPr>
        <w:ind w:left="1120" w:hanging="420"/>
      </w:pPr>
      <w:rPr>
        <w:rFonts w:ascii="Calibri" w:hAnsi="Calibri" w:hint="default"/>
      </w:rPr>
    </w:lvl>
    <w:lvl w:ilvl="1">
      <w:start w:val="1"/>
      <w:numFmt w:val="bullet"/>
      <w:lvlText w:val=""/>
      <w:lvlJc w:val="left"/>
      <w:pPr>
        <w:ind w:left="1540" w:hanging="420"/>
      </w:pPr>
      <w:rPr>
        <w:rFonts w:ascii="Wingdings" w:hAnsi="Wingdings" w:hint="default"/>
      </w:rPr>
    </w:lvl>
    <w:lvl w:ilvl="2">
      <w:start w:val="1"/>
      <w:numFmt w:val="bullet"/>
      <w:lvlText w:val=""/>
      <w:lvlJc w:val="left"/>
      <w:pPr>
        <w:ind w:left="1960" w:hanging="420"/>
      </w:pPr>
      <w:rPr>
        <w:rFonts w:ascii="Wingdings" w:hAnsi="Wingdings" w:hint="default"/>
      </w:rPr>
    </w:lvl>
    <w:lvl w:ilvl="3">
      <w:start w:val="1"/>
      <w:numFmt w:val="bullet"/>
      <w:lvlText w:val=""/>
      <w:lvlJc w:val="left"/>
      <w:pPr>
        <w:ind w:left="2380" w:hanging="420"/>
      </w:pPr>
      <w:rPr>
        <w:rFonts w:ascii="Wingdings" w:hAnsi="Wingdings" w:hint="default"/>
      </w:rPr>
    </w:lvl>
    <w:lvl w:ilvl="4">
      <w:start w:val="1"/>
      <w:numFmt w:val="bullet"/>
      <w:lvlText w:val=""/>
      <w:lvlJc w:val="left"/>
      <w:pPr>
        <w:ind w:left="2800" w:hanging="420"/>
      </w:pPr>
      <w:rPr>
        <w:rFonts w:ascii="Wingdings" w:hAnsi="Wingdings" w:hint="default"/>
      </w:rPr>
    </w:lvl>
    <w:lvl w:ilvl="5">
      <w:start w:val="1"/>
      <w:numFmt w:val="bullet"/>
      <w:lvlText w:val=""/>
      <w:lvlJc w:val="left"/>
      <w:pPr>
        <w:ind w:left="3220" w:hanging="420"/>
      </w:pPr>
      <w:rPr>
        <w:rFonts w:ascii="Wingdings" w:hAnsi="Wingdings" w:hint="default"/>
      </w:rPr>
    </w:lvl>
    <w:lvl w:ilvl="6">
      <w:start w:val="1"/>
      <w:numFmt w:val="bullet"/>
      <w:lvlText w:val=""/>
      <w:lvlJc w:val="left"/>
      <w:pPr>
        <w:ind w:left="3640" w:hanging="420"/>
      </w:pPr>
      <w:rPr>
        <w:rFonts w:ascii="Wingdings" w:hAnsi="Wingdings" w:hint="default"/>
      </w:rPr>
    </w:lvl>
    <w:lvl w:ilvl="7">
      <w:start w:val="1"/>
      <w:numFmt w:val="bullet"/>
      <w:lvlText w:val=""/>
      <w:lvlJc w:val="left"/>
      <w:pPr>
        <w:ind w:left="4060" w:hanging="420"/>
      </w:pPr>
      <w:rPr>
        <w:rFonts w:ascii="Wingdings" w:hAnsi="Wingdings" w:hint="default"/>
      </w:rPr>
    </w:lvl>
    <w:lvl w:ilvl="8">
      <w:start w:val="1"/>
      <w:numFmt w:val="bullet"/>
      <w:lvlText w:val=""/>
      <w:lvlJc w:val="left"/>
      <w:pPr>
        <w:ind w:left="4480" w:hanging="420"/>
      </w:pPr>
      <w:rPr>
        <w:rFonts w:ascii="Wingdings" w:hAnsi="Wingdings" w:hint="default"/>
      </w:rPr>
    </w:lvl>
  </w:abstractNum>
  <w:abstractNum w:abstractNumId="51" w15:restartNumberingAfterBreak="0">
    <w:nsid w:val="5FFE6C09"/>
    <w:multiLevelType w:val="multilevel"/>
    <w:tmpl w:val="5FFE6C09"/>
    <w:lvl w:ilvl="0">
      <w:start w:val="5"/>
      <w:numFmt w:val="bullet"/>
      <w:lvlText w:val="-"/>
      <w:lvlJc w:val="left"/>
      <w:pPr>
        <w:ind w:left="360" w:hanging="36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2" w15:restartNumberingAfterBreak="0">
    <w:nsid w:val="60ED374B"/>
    <w:multiLevelType w:val="multilevel"/>
    <w:tmpl w:val="60ED37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63F4457A"/>
    <w:multiLevelType w:val="multilevel"/>
    <w:tmpl w:val="63F4457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6580B963"/>
    <w:multiLevelType w:val="multilevel"/>
    <w:tmpl w:val="6580B963"/>
    <w:lvl w:ilvl="0">
      <w:start w:val="1"/>
      <w:numFmt w:val="bullet"/>
      <w:lvlText w:val="–"/>
      <w:lvlJc w:val="left"/>
      <w:pPr>
        <w:tabs>
          <w:tab w:val="left" w:pos="840"/>
        </w:tabs>
        <w:ind w:left="1260" w:hanging="420"/>
      </w:pPr>
      <w:rPr>
        <w:rFonts w:ascii="微软雅黑" w:eastAsia="微软雅黑" w:hAnsi="微软雅黑" w:cs="微软雅黑" w:hint="default"/>
      </w:rPr>
    </w:lvl>
    <w:lvl w:ilvl="1">
      <w:start w:val="1"/>
      <w:numFmt w:val="bullet"/>
      <w:lvlText w:val=""/>
      <w:lvlJc w:val="left"/>
      <w:pPr>
        <w:tabs>
          <w:tab w:val="left" w:pos="840"/>
        </w:tabs>
        <w:ind w:left="1680" w:hanging="420"/>
      </w:pPr>
      <w:rPr>
        <w:rFonts w:ascii="Wingdings" w:hAnsi="Wingdings" w:hint="default"/>
      </w:rPr>
    </w:lvl>
    <w:lvl w:ilvl="2">
      <w:start w:val="1"/>
      <w:numFmt w:val="bullet"/>
      <w:lvlText w:val=""/>
      <w:lvlJc w:val="left"/>
      <w:pPr>
        <w:tabs>
          <w:tab w:val="left" w:pos="1260"/>
        </w:tabs>
        <w:ind w:left="2100" w:hanging="420"/>
      </w:pPr>
      <w:rPr>
        <w:rFonts w:ascii="Wingdings" w:hAnsi="Wingdings" w:hint="default"/>
      </w:rPr>
    </w:lvl>
    <w:lvl w:ilvl="3">
      <w:start w:val="1"/>
      <w:numFmt w:val="bullet"/>
      <w:lvlText w:val=""/>
      <w:lvlJc w:val="left"/>
      <w:pPr>
        <w:tabs>
          <w:tab w:val="left" w:pos="1680"/>
        </w:tabs>
        <w:ind w:left="2520" w:hanging="420"/>
      </w:pPr>
      <w:rPr>
        <w:rFonts w:ascii="Wingdings" w:hAnsi="Wingdings" w:hint="default"/>
      </w:rPr>
    </w:lvl>
    <w:lvl w:ilvl="4">
      <w:start w:val="1"/>
      <w:numFmt w:val="bullet"/>
      <w:lvlText w:val=""/>
      <w:lvlJc w:val="left"/>
      <w:pPr>
        <w:tabs>
          <w:tab w:val="left" w:pos="2100"/>
        </w:tabs>
        <w:ind w:left="2940" w:hanging="420"/>
      </w:pPr>
      <w:rPr>
        <w:rFonts w:ascii="Wingdings" w:hAnsi="Wingdings" w:hint="default"/>
      </w:rPr>
    </w:lvl>
    <w:lvl w:ilvl="5">
      <w:start w:val="1"/>
      <w:numFmt w:val="bullet"/>
      <w:lvlText w:val=""/>
      <w:lvlJc w:val="left"/>
      <w:pPr>
        <w:tabs>
          <w:tab w:val="left" w:pos="2520"/>
        </w:tabs>
        <w:ind w:left="3360" w:hanging="420"/>
      </w:pPr>
      <w:rPr>
        <w:rFonts w:ascii="Wingdings" w:hAnsi="Wingdings" w:hint="default"/>
      </w:rPr>
    </w:lvl>
    <w:lvl w:ilvl="6">
      <w:start w:val="1"/>
      <w:numFmt w:val="bullet"/>
      <w:lvlText w:val=""/>
      <w:lvlJc w:val="left"/>
      <w:pPr>
        <w:tabs>
          <w:tab w:val="left" w:pos="2940"/>
        </w:tabs>
        <w:ind w:left="3780" w:hanging="420"/>
      </w:pPr>
      <w:rPr>
        <w:rFonts w:ascii="Wingdings" w:hAnsi="Wingdings" w:hint="default"/>
      </w:rPr>
    </w:lvl>
    <w:lvl w:ilvl="7">
      <w:start w:val="1"/>
      <w:numFmt w:val="bullet"/>
      <w:lvlText w:val=""/>
      <w:lvlJc w:val="left"/>
      <w:pPr>
        <w:tabs>
          <w:tab w:val="left" w:pos="3360"/>
        </w:tabs>
        <w:ind w:left="4200" w:hanging="420"/>
      </w:pPr>
      <w:rPr>
        <w:rFonts w:ascii="Wingdings" w:hAnsi="Wingdings" w:hint="default"/>
      </w:rPr>
    </w:lvl>
    <w:lvl w:ilvl="8">
      <w:start w:val="1"/>
      <w:numFmt w:val="bullet"/>
      <w:lvlText w:val=""/>
      <w:lvlJc w:val="left"/>
      <w:pPr>
        <w:tabs>
          <w:tab w:val="left" w:pos="3780"/>
        </w:tabs>
        <w:ind w:left="4620" w:hanging="420"/>
      </w:pPr>
      <w:rPr>
        <w:rFonts w:ascii="Wingdings" w:hAnsi="Wingdings" w:hint="default"/>
      </w:rPr>
    </w:lvl>
  </w:abstractNum>
  <w:abstractNum w:abstractNumId="55" w15:restartNumberingAfterBreak="0">
    <w:nsid w:val="65C221C5"/>
    <w:multiLevelType w:val="multilevel"/>
    <w:tmpl w:val="65C221C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66BC14D6"/>
    <w:multiLevelType w:val="multilevel"/>
    <w:tmpl w:val="66BC14D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67487399"/>
    <w:multiLevelType w:val="multilevel"/>
    <w:tmpl w:val="6748739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8" w15:restartNumberingAfterBreak="0">
    <w:nsid w:val="6EC4221F"/>
    <w:multiLevelType w:val="multilevel"/>
    <w:tmpl w:val="6EC4221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70146DC0"/>
    <w:multiLevelType w:val="multilevel"/>
    <w:tmpl w:val="70146DC0"/>
    <w:lvl w:ilvl="0">
      <w:start w:val="1"/>
      <w:numFmt w:val="bullet"/>
      <w:pStyle w:val="Agreement"/>
      <w:lvlText w:val=""/>
      <w:lvlJc w:val="left"/>
      <w:pPr>
        <w:tabs>
          <w:tab w:val="left" w:pos="644"/>
        </w:tabs>
        <w:ind w:left="644" w:hanging="360"/>
      </w:pPr>
      <w:rPr>
        <w:rFonts w:ascii="Symbol" w:hAnsi="Symbol" w:hint="default"/>
        <w:b/>
        <w:i w:val="0"/>
        <w:color w:val="auto"/>
        <w:sz w:val="22"/>
      </w:rPr>
    </w:lvl>
    <w:lvl w:ilvl="1">
      <w:start w:val="1"/>
      <w:numFmt w:val="bullet"/>
      <w:lvlText w:val="o"/>
      <w:lvlJc w:val="left"/>
      <w:pPr>
        <w:tabs>
          <w:tab w:val="left" w:pos="465"/>
        </w:tabs>
        <w:ind w:left="465" w:hanging="360"/>
      </w:pPr>
      <w:rPr>
        <w:rFonts w:ascii="Courier New" w:hAnsi="Courier New" w:cs="Courier New" w:hint="default"/>
      </w:rPr>
    </w:lvl>
    <w:lvl w:ilvl="2">
      <w:start w:val="1"/>
      <w:numFmt w:val="bullet"/>
      <w:lvlText w:val=""/>
      <w:lvlJc w:val="left"/>
      <w:pPr>
        <w:tabs>
          <w:tab w:val="left" w:pos="1185"/>
        </w:tabs>
        <w:ind w:left="1185" w:hanging="360"/>
      </w:pPr>
      <w:rPr>
        <w:rFonts w:ascii="Wingdings" w:hAnsi="Wingdings" w:hint="default"/>
      </w:rPr>
    </w:lvl>
    <w:lvl w:ilvl="3">
      <w:start w:val="1"/>
      <w:numFmt w:val="bullet"/>
      <w:lvlText w:val=""/>
      <w:lvlJc w:val="left"/>
      <w:pPr>
        <w:tabs>
          <w:tab w:val="left" w:pos="1905"/>
        </w:tabs>
        <w:ind w:left="1905" w:hanging="360"/>
      </w:pPr>
      <w:rPr>
        <w:rFonts w:ascii="Symbol" w:hAnsi="Symbol" w:hint="default"/>
      </w:rPr>
    </w:lvl>
    <w:lvl w:ilvl="4">
      <w:start w:val="1"/>
      <w:numFmt w:val="bullet"/>
      <w:lvlText w:val="o"/>
      <w:lvlJc w:val="left"/>
      <w:pPr>
        <w:tabs>
          <w:tab w:val="left" w:pos="2625"/>
        </w:tabs>
        <w:ind w:left="2625" w:hanging="360"/>
      </w:pPr>
      <w:rPr>
        <w:rFonts w:ascii="Courier New" w:hAnsi="Courier New" w:cs="Courier New" w:hint="default"/>
      </w:rPr>
    </w:lvl>
    <w:lvl w:ilvl="5">
      <w:start w:val="1"/>
      <w:numFmt w:val="bullet"/>
      <w:lvlText w:val=""/>
      <w:lvlJc w:val="left"/>
      <w:pPr>
        <w:tabs>
          <w:tab w:val="left" w:pos="3345"/>
        </w:tabs>
        <w:ind w:left="3345" w:hanging="360"/>
      </w:pPr>
      <w:rPr>
        <w:rFonts w:ascii="Wingdings" w:hAnsi="Wingdings" w:hint="default"/>
      </w:rPr>
    </w:lvl>
    <w:lvl w:ilvl="6">
      <w:start w:val="1"/>
      <w:numFmt w:val="bullet"/>
      <w:lvlText w:val=""/>
      <w:lvlJc w:val="left"/>
      <w:pPr>
        <w:tabs>
          <w:tab w:val="left" w:pos="4065"/>
        </w:tabs>
        <w:ind w:left="4065" w:hanging="360"/>
      </w:pPr>
      <w:rPr>
        <w:rFonts w:ascii="Symbol" w:hAnsi="Symbol" w:hint="default"/>
      </w:rPr>
    </w:lvl>
    <w:lvl w:ilvl="7">
      <w:start w:val="1"/>
      <w:numFmt w:val="bullet"/>
      <w:lvlText w:val="o"/>
      <w:lvlJc w:val="left"/>
      <w:pPr>
        <w:tabs>
          <w:tab w:val="left" w:pos="4785"/>
        </w:tabs>
        <w:ind w:left="4785" w:hanging="360"/>
      </w:pPr>
      <w:rPr>
        <w:rFonts w:ascii="Courier New" w:hAnsi="Courier New" w:cs="Courier New" w:hint="default"/>
      </w:rPr>
    </w:lvl>
    <w:lvl w:ilvl="8">
      <w:start w:val="1"/>
      <w:numFmt w:val="bullet"/>
      <w:lvlText w:val=""/>
      <w:lvlJc w:val="left"/>
      <w:pPr>
        <w:tabs>
          <w:tab w:val="left" w:pos="5505"/>
        </w:tabs>
        <w:ind w:left="5505" w:hanging="360"/>
      </w:pPr>
      <w:rPr>
        <w:rFonts w:ascii="Wingdings" w:hAnsi="Wingdings" w:hint="default"/>
      </w:rPr>
    </w:lvl>
  </w:abstractNum>
  <w:abstractNum w:abstractNumId="60" w15:restartNumberingAfterBreak="0">
    <w:nsid w:val="72F85742"/>
    <w:multiLevelType w:val="multilevel"/>
    <w:tmpl w:val="72F8574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1" w15:restartNumberingAfterBreak="0">
    <w:nsid w:val="73A55EDC"/>
    <w:multiLevelType w:val="multilevel"/>
    <w:tmpl w:val="73A55E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2" w15:restartNumberingAfterBreak="0">
    <w:nsid w:val="762A717F"/>
    <w:multiLevelType w:val="multilevel"/>
    <w:tmpl w:val="762A71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15:restartNumberingAfterBreak="0">
    <w:nsid w:val="7630609C"/>
    <w:multiLevelType w:val="multilevel"/>
    <w:tmpl w:val="7630609C"/>
    <w:lvl w:ilvl="0">
      <w:start w:val="1"/>
      <w:numFmt w:val="bullet"/>
      <w:lvlText w:val="-"/>
      <w:lvlJc w:val="left"/>
      <w:pPr>
        <w:ind w:left="420" w:hanging="420"/>
      </w:pPr>
      <w:rPr>
        <w:rFonts w:ascii="Courier New" w:hAnsi="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4" w15:restartNumberingAfterBreak="0">
    <w:nsid w:val="77B12593"/>
    <w:multiLevelType w:val="multilevel"/>
    <w:tmpl w:val="77B12593"/>
    <w:lvl w:ilvl="0">
      <w:start w:val="1"/>
      <w:numFmt w:val="bullet"/>
      <w:lvlText w:val=""/>
      <w:lvlJc w:val="left"/>
      <w:pPr>
        <w:ind w:left="720" w:hanging="360"/>
      </w:pPr>
      <w:rPr>
        <w:rFonts w:ascii="Symbol" w:hAnsi="Symbol" w:hint="default"/>
      </w:rPr>
    </w:lvl>
    <w:lvl w:ilvl="1">
      <w:numFmt w:val="bullet"/>
      <w:lvlText w:val="○"/>
      <w:lvlJc w:val="left"/>
      <w:pPr>
        <w:ind w:left="1440" w:hanging="360"/>
      </w:pPr>
      <w:rPr>
        <w:rFonts w:ascii="宋体" w:eastAsia="宋体" w:hAnsi="宋体" w:cs="Times New Roman"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5" w15:restartNumberingAfterBreak="0">
    <w:nsid w:val="77C17C67"/>
    <w:multiLevelType w:val="multilevel"/>
    <w:tmpl w:val="77C17C6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6" w15:restartNumberingAfterBreak="0">
    <w:nsid w:val="78CA5788"/>
    <w:multiLevelType w:val="multilevel"/>
    <w:tmpl w:val="78CA5788"/>
    <w:lvl w:ilvl="0">
      <w:start w:val="1"/>
      <w:numFmt w:val="decimal"/>
      <w:suff w:val="space"/>
      <w:lvlText w:val="%1."/>
      <w:lvlJc w:val="left"/>
    </w:lvl>
    <w:lvl w:ilvl="1">
      <w:start w:val="2"/>
      <w:numFmt w:val="decimal"/>
      <w:isLgl/>
      <w:lvlText w:val="%1.%2"/>
      <w:lvlJc w:val="left"/>
      <w:pPr>
        <w:ind w:left="1130" w:hanging="1130"/>
      </w:pPr>
      <w:rPr>
        <w:rFonts w:ascii="Times New Roman" w:eastAsiaTheme="minorEastAsia" w:hAnsi="Times New Roman" w:hint="default"/>
        <w:sz w:val="20"/>
      </w:rPr>
    </w:lvl>
    <w:lvl w:ilvl="2">
      <w:start w:val="1"/>
      <w:numFmt w:val="decimal"/>
      <w:isLgl/>
      <w:lvlText w:val="%1.%2.%3"/>
      <w:lvlJc w:val="left"/>
      <w:pPr>
        <w:ind w:left="1130" w:hanging="1130"/>
      </w:pPr>
      <w:rPr>
        <w:rFonts w:ascii="Times New Roman" w:eastAsiaTheme="minorEastAsia" w:hAnsi="Times New Roman" w:hint="default"/>
        <w:sz w:val="20"/>
      </w:rPr>
    </w:lvl>
    <w:lvl w:ilvl="3">
      <w:start w:val="1"/>
      <w:numFmt w:val="decimal"/>
      <w:isLgl/>
      <w:lvlText w:val="%1.%2.%3.%4"/>
      <w:lvlJc w:val="left"/>
      <w:pPr>
        <w:ind w:left="1130" w:hanging="1130"/>
      </w:pPr>
      <w:rPr>
        <w:rFonts w:ascii="Times New Roman" w:eastAsiaTheme="minorEastAsia" w:hAnsi="Times New Roman" w:hint="default"/>
        <w:sz w:val="20"/>
      </w:rPr>
    </w:lvl>
    <w:lvl w:ilvl="4">
      <w:start w:val="1"/>
      <w:numFmt w:val="decimal"/>
      <w:isLgl/>
      <w:lvlText w:val="%1.%2.%3.%4.%5"/>
      <w:lvlJc w:val="left"/>
      <w:pPr>
        <w:ind w:left="1130" w:hanging="1130"/>
      </w:pPr>
      <w:rPr>
        <w:rFonts w:ascii="Times New Roman" w:eastAsiaTheme="minorEastAsia" w:hAnsi="Times New Roman" w:hint="default"/>
        <w:sz w:val="20"/>
      </w:rPr>
    </w:lvl>
    <w:lvl w:ilvl="5">
      <w:start w:val="1"/>
      <w:numFmt w:val="decimal"/>
      <w:isLgl/>
      <w:lvlText w:val="%1.%2.%3.%4.%5.%6"/>
      <w:lvlJc w:val="left"/>
      <w:pPr>
        <w:ind w:left="1130" w:hanging="1130"/>
      </w:pPr>
      <w:rPr>
        <w:rFonts w:ascii="Times New Roman" w:eastAsiaTheme="minorEastAsia" w:hAnsi="Times New Roman" w:hint="default"/>
        <w:sz w:val="20"/>
      </w:rPr>
    </w:lvl>
    <w:lvl w:ilvl="6">
      <w:start w:val="1"/>
      <w:numFmt w:val="decimal"/>
      <w:isLgl/>
      <w:lvlText w:val="%1.%2.%3.%4.%5.%6.%7"/>
      <w:lvlJc w:val="left"/>
      <w:pPr>
        <w:ind w:left="1130" w:hanging="1130"/>
      </w:pPr>
      <w:rPr>
        <w:rFonts w:ascii="Times New Roman" w:eastAsiaTheme="minorEastAsia" w:hAnsi="Times New Roman" w:hint="default"/>
        <w:sz w:val="20"/>
      </w:rPr>
    </w:lvl>
    <w:lvl w:ilvl="7">
      <w:start w:val="1"/>
      <w:numFmt w:val="decimal"/>
      <w:isLgl/>
      <w:lvlText w:val="%1.%2.%3.%4.%5.%6.%7.%8"/>
      <w:lvlJc w:val="left"/>
      <w:pPr>
        <w:ind w:left="1440" w:hanging="1440"/>
      </w:pPr>
      <w:rPr>
        <w:rFonts w:ascii="Times New Roman" w:eastAsiaTheme="minorEastAsia" w:hAnsi="Times New Roman" w:hint="default"/>
        <w:sz w:val="20"/>
      </w:rPr>
    </w:lvl>
    <w:lvl w:ilvl="8">
      <w:start w:val="1"/>
      <w:numFmt w:val="decimal"/>
      <w:isLgl/>
      <w:lvlText w:val="%1.%2.%3.%4.%5.%6.%7.%8.%9"/>
      <w:lvlJc w:val="left"/>
      <w:pPr>
        <w:ind w:left="1440" w:hanging="1440"/>
      </w:pPr>
      <w:rPr>
        <w:rFonts w:ascii="Times New Roman" w:eastAsiaTheme="minorEastAsia" w:hAnsi="Times New Roman" w:hint="default"/>
        <w:sz w:val="20"/>
      </w:rPr>
    </w:lvl>
  </w:abstractNum>
  <w:abstractNum w:abstractNumId="67" w15:restartNumberingAfterBreak="0">
    <w:nsid w:val="7F095F02"/>
    <w:multiLevelType w:val="multilevel"/>
    <w:tmpl w:val="7F095F02"/>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num w:numId="1">
    <w:abstractNumId w:val="9"/>
  </w:num>
  <w:num w:numId="2">
    <w:abstractNumId w:val="20"/>
  </w:num>
  <w:num w:numId="3">
    <w:abstractNumId w:val="3"/>
  </w:num>
  <w:num w:numId="4">
    <w:abstractNumId w:val="2"/>
  </w:num>
  <w:num w:numId="5">
    <w:abstractNumId w:val="24"/>
  </w:num>
  <w:num w:numId="6">
    <w:abstractNumId w:val="32"/>
    <w:lvlOverride w:ilvl="0">
      <w:startOverride w:val="1"/>
    </w:lvlOverride>
  </w:num>
  <w:num w:numId="7">
    <w:abstractNumId w:val="33"/>
  </w:num>
  <w:num w:numId="8">
    <w:abstractNumId w:val="45"/>
  </w:num>
  <w:num w:numId="9">
    <w:abstractNumId w:val="59"/>
  </w:num>
  <w:num w:numId="10">
    <w:abstractNumId w:val="64"/>
  </w:num>
  <w:num w:numId="11">
    <w:abstractNumId w:val="47"/>
  </w:num>
  <w:num w:numId="12">
    <w:abstractNumId w:val="27"/>
  </w:num>
  <w:num w:numId="13">
    <w:abstractNumId w:val="37"/>
  </w:num>
  <w:num w:numId="14">
    <w:abstractNumId w:val="21"/>
  </w:num>
  <w:num w:numId="15">
    <w:abstractNumId w:val="52"/>
  </w:num>
  <w:num w:numId="16">
    <w:abstractNumId w:val="6"/>
  </w:num>
  <w:num w:numId="17">
    <w:abstractNumId w:val="23"/>
  </w:num>
  <w:num w:numId="18">
    <w:abstractNumId w:val="13"/>
  </w:num>
  <w:num w:numId="19">
    <w:abstractNumId w:val="22"/>
  </w:num>
  <w:num w:numId="20">
    <w:abstractNumId w:val="53"/>
  </w:num>
  <w:num w:numId="21">
    <w:abstractNumId w:val="46"/>
  </w:num>
  <w:num w:numId="22">
    <w:abstractNumId w:val="55"/>
  </w:num>
  <w:num w:numId="23">
    <w:abstractNumId w:val="38"/>
  </w:num>
  <w:num w:numId="24">
    <w:abstractNumId w:val="4"/>
  </w:num>
  <w:num w:numId="25">
    <w:abstractNumId w:val="51"/>
  </w:num>
  <w:num w:numId="26">
    <w:abstractNumId w:val="54"/>
  </w:num>
  <w:num w:numId="27">
    <w:abstractNumId w:val="43"/>
  </w:num>
  <w:num w:numId="28">
    <w:abstractNumId w:val="39"/>
  </w:num>
  <w:num w:numId="29">
    <w:abstractNumId w:val="62"/>
  </w:num>
  <w:num w:numId="30">
    <w:abstractNumId w:val="12"/>
  </w:num>
  <w:num w:numId="31">
    <w:abstractNumId w:val="1"/>
  </w:num>
  <w:num w:numId="32">
    <w:abstractNumId w:val="40"/>
  </w:num>
  <w:num w:numId="33">
    <w:abstractNumId w:val="25"/>
  </w:num>
  <w:num w:numId="34">
    <w:abstractNumId w:val="44"/>
  </w:num>
  <w:num w:numId="35">
    <w:abstractNumId w:val="8"/>
  </w:num>
  <w:num w:numId="36">
    <w:abstractNumId w:val="14"/>
  </w:num>
  <w:num w:numId="37">
    <w:abstractNumId w:val="49"/>
  </w:num>
  <w:num w:numId="38">
    <w:abstractNumId w:val="66"/>
  </w:num>
  <w:num w:numId="39">
    <w:abstractNumId w:val="65"/>
  </w:num>
  <w:num w:numId="40">
    <w:abstractNumId w:val="57"/>
  </w:num>
  <w:num w:numId="41">
    <w:abstractNumId w:val="5"/>
  </w:num>
  <w:num w:numId="42">
    <w:abstractNumId w:val="56"/>
  </w:num>
  <w:num w:numId="43">
    <w:abstractNumId w:val="19"/>
  </w:num>
  <w:num w:numId="44">
    <w:abstractNumId w:val="10"/>
  </w:num>
  <w:num w:numId="45">
    <w:abstractNumId w:val="63"/>
  </w:num>
  <w:num w:numId="46">
    <w:abstractNumId w:val="26"/>
  </w:num>
  <w:num w:numId="47">
    <w:abstractNumId w:val="28"/>
  </w:num>
  <w:num w:numId="48">
    <w:abstractNumId w:val="48"/>
  </w:num>
  <w:num w:numId="49">
    <w:abstractNumId w:val="36"/>
  </w:num>
  <w:num w:numId="50">
    <w:abstractNumId w:val="42"/>
  </w:num>
  <w:num w:numId="51">
    <w:abstractNumId w:val="17"/>
  </w:num>
  <w:num w:numId="52">
    <w:abstractNumId w:val="58"/>
  </w:num>
  <w:num w:numId="53">
    <w:abstractNumId w:val="30"/>
  </w:num>
  <w:num w:numId="54">
    <w:abstractNumId w:val="29"/>
  </w:num>
  <w:num w:numId="55">
    <w:abstractNumId w:val="11"/>
  </w:num>
  <w:num w:numId="56">
    <w:abstractNumId w:val="18"/>
  </w:num>
  <w:num w:numId="57">
    <w:abstractNumId w:val="34"/>
  </w:num>
  <w:num w:numId="58">
    <w:abstractNumId w:val="60"/>
  </w:num>
  <w:num w:numId="59">
    <w:abstractNumId w:val="31"/>
  </w:num>
  <w:num w:numId="60">
    <w:abstractNumId w:val="0"/>
  </w:num>
  <w:num w:numId="61">
    <w:abstractNumId w:val="67"/>
  </w:num>
  <w:num w:numId="62">
    <w:abstractNumId w:val="41"/>
  </w:num>
  <w:num w:numId="63">
    <w:abstractNumId w:val="35"/>
  </w:num>
  <w:num w:numId="64">
    <w:abstractNumId w:val="7"/>
  </w:num>
  <w:num w:numId="65">
    <w:abstractNumId w:val="61"/>
  </w:num>
  <w:num w:numId="66">
    <w:abstractNumId w:val="15"/>
  </w:num>
  <w:num w:numId="67">
    <w:abstractNumId w:val="50"/>
  </w:num>
  <w:num w:numId="68">
    <w:abstractNumId w:val="16"/>
  </w:num>
  <w:num w:numId="69">
    <w:abstractNumId w:val="61"/>
  </w:num>
  <w:numIdMacAtCleanup w:val="6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bordersDoNotSurroundHeader/>
  <w:bordersDoNotSurroundFooter/>
  <w:defaultTabStop w:val="284"/>
  <w:hyphenationZone w:val="425"/>
  <w:noPunctuationKerning/>
  <w:characterSpacingControl w:val="doNotCompress"/>
  <w:hdrShapeDefaults>
    <o:shapedefaults v:ext="edit" spidmax="2049"/>
  </w:hdrShapeDefaults>
  <w:footnotePr>
    <w:footnote w:id="-1"/>
    <w:footnote w:id="0"/>
  </w:footnotePr>
  <w:endnotePr>
    <w:endnote w:id="-1"/>
    <w:endnote w:id="0"/>
  </w:endnotePr>
  <w:compat>
    <w:balanceSingleByteDoubleByteWidth/>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NDM3sjA0NzQyMjQxMTFU0lEKTi0uzszPAykwqwUAzDLomCwAAAA="/>
    <w:docVar w:name="commondata" w:val="eyJoZGlkIjoiNWRkOTQ1MDZjNDBkMTdjYWNmOWQxOWQ1ZmFiMDc2YzMifQ=="/>
  </w:docVars>
  <w:rsids>
    <w:rsidRoot w:val="00172A27"/>
    <w:rsid w:val="0000000E"/>
    <w:rsid w:val="0000008A"/>
    <w:rsid w:val="0000020B"/>
    <w:rsid w:val="00000236"/>
    <w:rsid w:val="000002D5"/>
    <w:rsid w:val="0000033F"/>
    <w:rsid w:val="0000035F"/>
    <w:rsid w:val="00000AEF"/>
    <w:rsid w:val="00000EB0"/>
    <w:rsid w:val="000010A9"/>
    <w:rsid w:val="000018E7"/>
    <w:rsid w:val="00001A6D"/>
    <w:rsid w:val="00001BFF"/>
    <w:rsid w:val="00001CDC"/>
    <w:rsid w:val="00001CF6"/>
    <w:rsid w:val="000022B7"/>
    <w:rsid w:val="00002379"/>
    <w:rsid w:val="0000267D"/>
    <w:rsid w:val="0000292C"/>
    <w:rsid w:val="000029F4"/>
    <w:rsid w:val="00002B88"/>
    <w:rsid w:val="00002C3A"/>
    <w:rsid w:val="00002DEF"/>
    <w:rsid w:val="00002F1F"/>
    <w:rsid w:val="00003493"/>
    <w:rsid w:val="000035A3"/>
    <w:rsid w:val="000036E8"/>
    <w:rsid w:val="00003708"/>
    <w:rsid w:val="0000373C"/>
    <w:rsid w:val="00003BD3"/>
    <w:rsid w:val="00003D30"/>
    <w:rsid w:val="00004176"/>
    <w:rsid w:val="00004447"/>
    <w:rsid w:val="00004BE5"/>
    <w:rsid w:val="00004E5E"/>
    <w:rsid w:val="0000502C"/>
    <w:rsid w:val="0000514B"/>
    <w:rsid w:val="000052E6"/>
    <w:rsid w:val="0000543E"/>
    <w:rsid w:val="000054A8"/>
    <w:rsid w:val="000054F8"/>
    <w:rsid w:val="000055E4"/>
    <w:rsid w:val="00005B46"/>
    <w:rsid w:val="00005D19"/>
    <w:rsid w:val="00005E06"/>
    <w:rsid w:val="00006150"/>
    <w:rsid w:val="00006224"/>
    <w:rsid w:val="00006593"/>
    <w:rsid w:val="000065C4"/>
    <w:rsid w:val="00006C9C"/>
    <w:rsid w:val="00006F07"/>
    <w:rsid w:val="000070C4"/>
    <w:rsid w:val="000071AC"/>
    <w:rsid w:val="0000731E"/>
    <w:rsid w:val="00007723"/>
    <w:rsid w:val="000077D7"/>
    <w:rsid w:val="0000797A"/>
    <w:rsid w:val="00007AAF"/>
    <w:rsid w:val="00007F09"/>
    <w:rsid w:val="00007F88"/>
    <w:rsid w:val="0001015E"/>
    <w:rsid w:val="000101F3"/>
    <w:rsid w:val="000102C9"/>
    <w:rsid w:val="0001036E"/>
    <w:rsid w:val="0001041A"/>
    <w:rsid w:val="0001068F"/>
    <w:rsid w:val="00010B42"/>
    <w:rsid w:val="000111A2"/>
    <w:rsid w:val="00011387"/>
    <w:rsid w:val="00011400"/>
    <w:rsid w:val="00011981"/>
    <w:rsid w:val="0001208C"/>
    <w:rsid w:val="000124B5"/>
    <w:rsid w:val="000125C5"/>
    <w:rsid w:val="00012945"/>
    <w:rsid w:val="00012C8E"/>
    <w:rsid w:val="00012CE3"/>
    <w:rsid w:val="00012E1E"/>
    <w:rsid w:val="000130A3"/>
    <w:rsid w:val="00013167"/>
    <w:rsid w:val="00013296"/>
    <w:rsid w:val="0001331D"/>
    <w:rsid w:val="000133E2"/>
    <w:rsid w:val="0001343E"/>
    <w:rsid w:val="0001357A"/>
    <w:rsid w:val="0001358A"/>
    <w:rsid w:val="000135F5"/>
    <w:rsid w:val="000137CF"/>
    <w:rsid w:val="0001396C"/>
    <w:rsid w:val="00014136"/>
    <w:rsid w:val="00014181"/>
    <w:rsid w:val="00014192"/>
    <w:rsid w:val="00014487"/>
    <w:rsid w:val="000144C3"/>
    <w:rsid w:val="0001476E"/>
    <w:rsid w:val="00014CCA"/>
    <w:rsid w:val="00015381"/>
    <w:rsid w:val="0001547B"/>
    <w:rsid w:val="000157AC"/>
    <w:rsid w:val="00015848"/>
    <w:rsid w:val="000161F4"/>
    <w:rsid w:val="000166ED"/>
    <w:rsid w:val="000168F4"/>
    <w:rsid w:val="00016938"/>
    <w:rsid w:val="0001694A"/>
    <w:rsid w:val="00016974"/>
    <w:rsid w:val="000169E6"/>
    <w:rsid w:val="00016CE1"/>
    <w:rsid w:val="00016F0E"/>
    <w:rsid w:val="000171CA"/>
    <w:rsid w:val="000171EA"/>
    <w:rsid w:val="0001793B"/>
    <w:rsid w:val="00017A0C"/>
    <w:rsid w:val="00017BE4"/>
    <w:rsid w:val="00017C90"/>
    <w:rsid w:val="00017CD3"/>
    <w:rsid w:val="00017FB2"/>
    <w:rsid w:val="00017FEB"/>
    <w:rsid w:val="00020175"/>
    <w:rsid w:val="0002046E"/>
    <w:rsid w:val="00020645"/>
    <w:rsid w:val="000208BF"/>
    <w:rsid w:val="00020AA6"/>
    <w:rsid w:val="00020B28"/>
    <w:rsid w:val="00021248"/>
    <w:rsid w:val="0002126C"/>
    <w:rsid w:val="000212FA"/>
    <w:rsid w:val="00021ABE"/>
    <w:rsid w:val="00021F26"/>
    <w:rsid w:val="000222C5"/>
    <w:rsid w:val="000222E7"/>
    <w:rsid w:val="000224AA"/>
    <w:rsid w:val="000224B2"/>
    <w:rsid w:val="0002254B"/>
    <w:rsid w:val="000227AA"/>
    <w:rsid w:val="000227FD"/>
    <w:rsid w:val="0002294B"/>
    <w:rsid w:val="00022C95"/>
    <w:rsid w:val="00022FA2"/>
    <w:rsid w:val="000231AD"/>
    <w:rsid w:val="0002347E"/>
    <w:rsid w:val="00023807"/>
    <w:rsid w:val="00023C57"/>
    <w:rsid w:val="00023DC1"/>
    <w:rsid w:val="00024086"/>
    <w:rsid w:val="000244CE"/>
    <w:rsid w:val="000245C7"/>
    <w:rsid w:val="0002498A"/>
    <w:rsid w:val="00024BC8"/>
    <w:rsid w:val="00024C1F"/>
    <w:rsid w:val="00024F1E"/>
    <w:rsid w:val="00025106"/>
    <w:rsid w:val="000253BB"/>
    <w:rsid w:val="0002583D"/>
    <w:rsid w:val="00025BA9"/>
    <w:rsid w:val="0002607A"/>
    <w:rsid w:val="00026238"/>
    <w:rsid w:val="000263DC"/>
    <w:rsid w:val="00026BC0"/>
    <w:rsid w:val="00026C77"/>
    <w:rsid w:val="00026CA1"/>
    <w:rsid w:val="00027100"/>
    <w:rsid w:val="000273D9"/>
    <w:rsid w:val="0002764B"/>
    <w:rsid w:val="000277FD"/>
    <w:rsid w:val="0002784E"/>
    <w:rsid w:val="00027B2F"/>
    <w:rsid w:val="00027B6F"/>
    <w:rsid w:val="00027D24"/>
    <w:rsid w:val="00027DC4"/>
    <w:rsid w:val="00027E05"/>
    <w:rsid w:val="00030394"/>
    <w:rsid w:val="000303ED"/>
    <w:rsid w:val="000306E6"/>
    <w:rsid w:val="000306FE"/>
    <w:rsid w:val="00030B8B"/>
    <w:rsid w:val="00030DBB"/>
    <w:rsid w:val="00030E65"/>
    <w:rsid w:val="00030E70"/>
    <w:rsid w:val="00030EFB"/>
    <w:rsid w:val="00030F01"/>
    <w:rsid w:val="00030FC2"/>
    <w:rsid w:val="00031049"/>
    <w:rsid w:val="0003122B"/>
    <w:rsid w:val="00031673"/>
    <w:rsid w:val="0003168A"/>
    <w:rsid w:val="00032211"/>
    <w:rsid w:val="000324C1"/>
    <w:rsid w:val="000324DB"/>
    <w:rsid w:val="000324F8"/>
    <w:rsid w:val="00032590"/>
    <w:rsid w:val="000326A7"/>
    <w:rsid w:val="00032718"/>
    <w:rsid w:val="000327D9"/>
    <w:rsid w:val="00032999"/>
    <w:rsid w:val="00032B3D"/>
    <w:rsid w:val="00032CAA"/>
    <w:rsid w:val="00033534"/>
    <w:rsid w:val="00033561"/>
    <w:rsid w:val="000335C3"/>
    <w:rsid w:val="000336A9"/>
    <w:rsid w:val="00033E47"/>
    <w:rsid w:val="0003427B"/>
    <w:rsid w:val="000342B1"/>
    <w:rsid w:val="000347C1"/>
    <w:rsid w:val="000349C1"/>
    <w:rsid w:val="000349F5"/>
    <w:rsid w:val="00034BA3"/>
    <w:rsid w:val="00034F13"/>
    <w:rsid w:val="00034F7F"/>
    <w:rsid w:val="00034FBF"/>
    <w:rsid w:val="000350D2"/>
    <w:rsid w:val="000351E5"/>
    <w:rsid w:val="000352A7"/>
    <w:rsid w:val="0003540E"/>
    <w:rsid w:val="00035784"/>
    <w:rsid w:val="0003587D"/>
    <w:rsid w:val="000358C1"/>
    <w:rsid w:val="000359BC"/>
    <w:rsid w:val="00035A4D"/>
    <w:rsid w:val="00035C7E"/>
    <w:rsid w:val="00035E7B"/>
    <w:rsid w:val="00036051"/>
    <w:rsid w:val="00036235"/>
    <w:rsid w:val="0003659B"/>
    <w:rsid w:val="0003677E"/>
    <w:rsid w:val="000369F8"/>
    <w:rsid w:val="00036B60"/>
    <w:rsid w:val="00036BE5"/>
    <w:rsid w:val="00036E92"/>
    <w:rsid w:val="00036F97"/>
    <w:rsid w:val="00037376"/>
    <w:rsid w:val="00037670"/>
    <w:rsid w:val="00037C62"/>
    <w:rsid w:val="00037FCB"/>
    <w:rsid w:val="00040118"/>
    <w:rsid w:val="000401A4"/>
    <w:rsid w:val="0004026D"/>
    <w:rsid w:val="000404A0"/>
    <w:rsid w:val="00040598"/>
    <w:rsid w:val="00040878"/>
    <w:rsid w:val="00040D55"/>
    <w:rsid w:val="00040F17"/>
    <w:rsid w:val="0004108B"/>
    <w:rsid w:val="000413AA"/>
    <w:rsid w:val="000416F3"/>
    <w:rsid w:val="00041814"/>
    <w:rsid w:val="0004188A"/>
    <w:rsid w:val="000419DC"/>
    <w:rsid w:val="00041AAC"/>
    <w:rsid w:val="00042275"/>
    <w:rsid w:val="00042799"/>
    <w:rsid w:val="000427A1"/>
    <w:rsid w:val="00042B90"/>
    <w:rsid w:val="00042D6B"/>
    <w:rsid w:val="00042EE7"/>
    <w:rsid w:val="00042F99"/>
    <w:rsid w:val="00042FAC"/>
    <w:rsid w:val="00042FAE"/>
    <w:rsid w:val="00043140"/>
    <w:rsid w:val="000431A0"/>
    <w:rsid w:val="0004330A"/>
    <w:rsid w:val="00043423"/>
    <w:rsid w:val="00043533"/>
    <w:rsid w:val="000436FD"/>
    <w:rsid w:val="00043986"/>
    <w:rsid w:val="00043C11"/>
    <w:rsid w:val="00043D08"/>
    <w:rsid w:val="00043E02"/>
    <w:rsid w:val="00043EEB"/>
    <w:rsid w:val="000440AA"/>
    <w:rsid w:val="000441C8"/>
    <w:rsid w:val="00044245"/>
    <w:rsid w:val="000443EA"/>
    <w:rsid w:val="000443FC"/>
    <w:rsid w:val="000444C7"/>
    <w:rsid w:val="00044666"/>
    <w:rsid w:val="0004472F"/>
    <w:rsid w:val="00044812"/>
    <w:rsid w:val="00044BB1"/>
    <w:rsid w:val="00044F98"/>
    <w:rsid w:val="00044FAE"/>
    <w:rsid w:val="00045232"/>
    <w:rsid w:val="00045742"/>
    <w:rsid w:val="00045821"/>
    <w:rsid w:val="0004589A"/>
    <w:rsid w:val="00045919"/>
    <w:rsid w:val="00045CC9"/>
    <w:rsid w:val="00045D8C"/>
    <w:rsid w:val="00046041"/>
    <w:rsid w:val="000460A8"/>
    <w:rsid w:val="0004610A"/>
    <w:rsid w:val="00046632"/>
    <w:rsid w:val="00046663"/>
    <w:rsid w:val="00046742"/>
    <w:rsid w:val="00046961"/>
    <w:rsid w:val="00046C30"/>
    <w:rsid w:val="000470DF"/>
    <w:rsid w:val="00047317"/>
    <w:rsid w:val="000475CA"/>
    <w:rsid w:val="000478C8"/>
    <w:rsid w:val="0004798F"/>
    <w:rsid w:val="000501C4"/>
    <w:rsid w:val="000501F9"/>
    <w:rsid w:val="00050257"/>
    <w:rsid w:val="000502AE"/>
    <w:rsid w:val="000504E7"/>
    <w:rsid w:val="00050678"/>
    <w:rsid w:val="00050806"/>
    <w:rsid w:val="00050AE4"/>
    <w:rsid w:val="00050B9E"/>
    <w:rsid w:val="00050E2E"/>
    <w:rsid w:val="00050EA1"/>
    <w:rsid w:val="00050EF7"/>
    <w:rsid w:val="000510F5"/>
    <w:rsid w:val="000511FF"/>
    <w:rsid w:val="000514AB"/>
    <w:rsid w:val="00051898"/>
    <w:rsid w:val="000518EE"/>
    <w:rsid w:val="00051938"/>
    <w:rsid w:val="00051B0A"/>
    <w:rsid w:val="00051B7F"/>
    <w:rsid w:val="00051BA1"/>
    <w:rsid w:val="00051EA1"/>
    <w:rsid w:val="00051EE2"/>
    <w:rsid w:val="000520A7"/>
    <w:rsid w:val="000522BC"/>
    <w:rsid w:val="000522C1"/>
    <w:rsid w:val="000522FC"/>
    <w:rsid w:val="000522FD"/>
    <w:rsid w:val="000525F9"/>
    <w:rsid w:val="00052C02"/>
    <w:rsid w:val="00052C92"/>
    <w:rsid w:val="00052E4C"/>
    <w:rsid w:val="00052F03"/>
    <w:rsid w:val="00053199"/>
    <w:rsid w:val="0005350E"/>
    <w:rsid w:val="0005359B"/>
    <w:rsid w:val="000538A9"/>
    <w:rsid w:val="00053B51"/>
    <w:rsid w:val="00053E4E"/>
    <w:rsid w:val="00053F04"/>
    <w:rsid w:val="00053FCD"/>
    <w:rsid w:val="0005451C"/>
    <w:rsid w:val="000548E9"/>
    <w:rsid w:val="00054B43"/>
    <w:rsid w:val="00054B7B"/>
    <w:rsid w:val="00054CD8"/>
    <w:rsid w:val="000555FE"/>
    <w:rsid w:val="00055782"/>
    <w:rsid w:val="00055C45"/>
    <w:rsid w:val="00055CA5"/>
    <w:rsid w:val="00056347"/>
    <w:rsid w:val="000566B2"/>
    <w:rsid w:val="00056D63"/>
    <w:rsid w:val="00056E96"/>
    <w:rsid w:val="00056F27"/>
    <w:rsid w:val="000570F4"/>
    <w:rsid w:val="00057286"/>
    <w:rsid w:val="0005734A"/>
    <w:rsid w:val="0005775D"/>
    <w:rsid w:val="00057A82"/>
    <w:rsid w:val="00057C1C"/>
    <w:rsid w:val="000601DF"/>
    <w:rsid w:val="000601F8"/>
    <w:rsid w:val="00060419"/>
    <w:rsid w:val="000608F3"/>
    <w:rsid w:val="00060B5F"/>
    <w:rsid w:val="00060D7B"/>
    <w:rsid w:val="00060E22"/>
    <w:rsid w:val="00060ED3"/>
    <w:rsid w:val="00061080"/>
    <w:rsid w:val="0006109D"/>
    <w:rsid w:val="0006132A"/>
    <w:rsid w:val="000614A6"/>
    <w:rsid w:val="000617D6"/>
    <w:rsid w:val="000617E8"/>
    <w:rsid w:val="0006180E"/>
    <w:rsid w:val="0006182C"/>
    <w:rsid w:val="000618DF"/>
    <w:rsid w:val="00061B49"/>
    <w:rsid w:val="00062397"/>
    <w:rsid w:val="00062464"/>
    <w:rsid w:val="00062528"/>
    <w:rsid w:val="00062555"/>
    <w:rsid w:val="00062B37"/>
    <w:rsid w:val="00062B88"/>
    <w:rsid w:val="00062B8F"/>
    <w:rsid w:val="00062FF6"/>
    <w:rsid w:val="000631E8"/>
    <w:rsid w:val="000632EA"/>
    <w:rsid w:val="00063408"/>
    <w:rsid w:val="000637E2"/>
    <w:rsid w:val="0006386A"/>
    <w:rsid w:val="000638DD"/>
    <w:rsid w:val="00063BB1"/>
    <w:rsid w:val="00063BE4"/>
    <w:rsid w:val="00063D85"/>
    <w:rsid w:val="00063D9E"/>
    <w:rsid w:val="00063FC0"/>
    <w:rsid w:val="00064050"/>
    <w:rsid w:val="00064073"/>
    <w:rsid w:val="00064297"/>
    <w:rsid w:val="00064462"/>
    <w:rsid w:val="00064598"/>
    <w:rsid w:val="000647A4"/>
    <w:rsid w:val="00064AF5"/>
    <w:rsid w:val="00064ED3"/>
    <w:rsid w:val="00065735"/>
    <w:rsid w:val="0006587B"/>
    <w:rsid w:val="00065C7E"/>
    <w:rsid w:val="0006601B"/>
    <w:rsid w:val="000660E4"/>
    <w:rsid w:val="00066328"/>
    <w:rsid w:val="000665A7"/>
    <w:rsid w:val="0006677B"/>
    <w:rsid w:val="000668F4"/>
    <w:rsid w:val="0006698F"/>
    <w:rsid w:val="00066A44"/>
    <w:rsid w:val="00066C33"/>
    <w:rsid w:val="00066D2F"/>
    <w:rsid w:val="00066D34"/>
    <w:rsid w:val="00067073"/>
    <w:rsid w:val="000670A1"/>
    <w:rsid w:val="0006740B"/>
    <w:rsid w:val="000674BB"/>
    <w:rsid w:val="0006758C"/>
    <w:rsid w:val="00067652"/>
    <w:rsid w:val="000679EC"/>
    <w:rsid w:val="00067A09"/>
    <w:rsid w:val="00067B15"/>
    <w:rsid w:val="00067B66"/>
    <w:rsid w:val="00067C32"/>
    <w:rsid w:val="000700AC"/>
    <w:rsid w:val="000700C3"/>
    <w:rsid w:val="0007027A"/>
    <w:rsid w:val="00070586"/>
    <w:rsid w:val="00070628"/>
    <w:rsid w:val="0007062A"/>
    <w:rsid w:val="000709CF"/>
    <w:rsid w:val="00070C6E"/>
    <w:rsid w:val="00070C8D"/>
    <w:rsid w:val="00070D17"/>
    <w:rsid w:val="00070E39"/>
    <w:rsid w:val="00071549"/>
    <w:rsid w:val="000715E1"/>
    <w:rsid w:val="000715E2"/>
    <w:rsid w:val="0007168E"/>
    <w:rsid w:val="000716F6"/>
    <w:rsid w:val="00071744"/>
    <w:rsid w:val="000717F6"/>
    <w:rsid w:val="00071AFC"/>
    <w:rsid w:val="00071FB8"/>
    <w:rsid w:val="0007228A"/>
    <w:rsid w:val="00072304"/>
    <w:rsid w:val="0007241F"/>
    <w:rsid w:val="00072532"/>
    <w:rsid w:val="00072601"/>
    <w:rsid w:val="000728F3"/>
    <w:rsid w:val="00072925"/>
    <w:rsid w:val="00072FB2"/>
    <w:rsid w:val="0007302F"/>
    <w:rsid w:val="00073084"/>
    <w:rsid w:val="0007328D"/>
    <w:rsid w:val="000733EE"/>
    <w:rsid w:val="000734C1"/>
    <w:rsid w:val="00073503"/>
    <w:rsid w:val="000738C3"/>
    <w:rsid w:val="00073BDC"/>
    <w:rsid w:val="00073E98"/>
    <w:rsid w:val="00074144"/>
    <w:rsid w:val="000741BD"/>
    <w:rsid w:val="0007421F"/>
    <w:rsid w:val="00074286"/>
    <w:rsid w:val="000745A1"/>
    <w:rsid w:val="000748E5"/>
    <w:rsid w:val="00074BF2"/>
    <w:rsid w:val="00074D12"/>
    <w:rsid w:val="00074D3E"/>
    <w:rsid w:val="00074D93"/>
    <w:rsid w:val="00074DF9"/>
    <w:rsid w:val="00075064"/>
    <w:rsid w:val="00075500"/>
    <w:rsid w:val="0007563B"/>
    <w:rsid w:val="0007577B"/>
    <w:rsid w:val="000759D8"/>
    <w:rsid w:val="00075C50"/>
    <w:rsid w:val="00075D56"/>
    <w:rsid w:val="00075E4C"/>
    <w:rsid w:val="00076205"/>
    <w:rsid w:val="000762EB"/>
    <w:rsid w:val="0007637E"/>
    <w:rsid w:val="0007640C"/>
    <w:rsid w:val="00076473"/>
    <w:rsid w:val="000764E4"/>
    <w:rsid w:val="0007670D"/>
    <w:rsid w:val="000769EC"/>
    <w:rsid w:val="00076B78"/>
    <w:rsid w:val="00076D0D"/>
    <w:rsid w:val="00077045"/>
    <w:rsid w:val="00077172"/>
    <w:rsid w:val="000774D3"/>
    <w:rsid w:val="000774E5"/>
    <w:rsid w:val="00077651"/>
    <w:rsid w:val="00077721"/>
    <w:rsid w:val="00077BAB"/>
    <w:rsid w:val="00077C4B"/>
    <w:rsid w:val="00077C5E"/>
    <w:rsid w:val="00077C97"/>
    <w:rsid w:val="00077DFF"/>
    <w:rsid w:val="00077ECD"/>
    <w:rsid w:val="00077F66"/>
    <w:rsid w:val="00080299"/>
    <w:rsid w:val="000808E7"/>
    <w:rsid w:val="00080CDF"/>
    <w:rsid w:val="00080D76"/>
    <w:rsid w:val="00080E14"/>
    <w:rsid w:val="000811A1"/>
    <w:rsid w:val="000811EE"/>
    <w:rsid w:val="0008137C"/>
    <w:rsid w:val="00081445"/>
    <w:rsid w:val="00081554"/>
    <w:rsid w:val="00081C0E"/>
    <w:rsid w:val="00081D58"/>
    <w:rsid w:val="00081DAF"/>
    <w:rsid w:val="00082297"/>
    <w:rsid w:val="00082329"/>
    <w:rsid w:val="0008243C"/>
    <w:rsid w:val="00082615"/>
    <w:rsid w:val="00082693"/>
    <w:rsid w:val="00082764"/>
    <w:rsid w:val="00082A7D"/>
    <w:rsid w:val="00082ACB"/>
    <w:rsid w:val="00082ACF"/>
    <w:rsid w:val="00082D1F"/>
    <w:rsid w:val="00082DBF"/>
    <w:rsid w:val="00082E40"/>
    <w:rsid w:val="00082F63"/>
    <w:rsid w:val="000830F5"/>
    <w:rsid w:val="000831F7"/>
    <w:rsid w:val="00083392"/>
    <w:rsid w:val="000834CD"/>
    <w:rsid w:val="00083574"/>
    <w:rsid w:val="000836BD"/>
    <w:rsid w:val="00083D06"/>
    <w:rsid w:val="00083D28"/>
    <w:rsid w:val="00083D6E"/>
    <w:rsid w:val="00083F5C"/>
    <w:rsid w:val="00083F94"/>
    <w:rsid w:val="00084287"/>
    <w:rsid w:val="0008439C"/>
    <w:rsid w:val="00084474"/>
    <w:rsid w:val="0008458C"/>
    <w:rsid w:val="000845BC"/>
    <w:rsid w:val="000845C4"/>
    <w:rsid w:val="00084B05"/>
    <w:rsid w:val="00084CDC"/>
    <w:rsid w:val="00084E9C"/>
    <w:rsid w:val="000850A5"/>
    <w:rsid w:val="000851A1"/>
    <w:rsid w:val="000851C2"/>
    <w:rsid w:val="00085362"/>
    <w:rsid w:val="000856B3"/>
    <w:rsid w:val="00085C49"/>
    <w:rsid w:val="00085CC2"/>
    <w:rsid w:val="00085E3B"/>
    <w:rsid w:val="00085F3C"/>
    <w:rsid w:val="00085F85"/>
    <w:rsid w:val="00085F8B"/>
    <w:rsid w:val="00086775"/>
    <w:rsid w:val="00086ADF"/>
    <w:rsid w:val="00086CED"/>
    <w:rsid w:val="000871BF"/>
    <w:rsid w:val="000871F5"/>
    <w:rsid w:val="000872A3"/>
    <w:rsid w:val="0008741B"/>
    <w:rsid w:val="0008752A"/>
    <w:rsid w:val="000876BF"/>
    <w:rsid w:val="0008784A"/>
    <w:rsid w:val="00087956"/>
    <w:rsid w:val="00087A39"/>
    <w:rsid w:val="00087B82"/>
    <w:rsid w:val="00087B84"/>
    <w:rsid w:val="00087FD9"/>
    <w:rsid w:val="00090439"/>
    <w:rsid w:val="00090672"/>
    <w:rsid w:val="00090E19"/>
    <w:rsid w:val="00090F57"/>
    <w:rsid w:val="000914A9"/>
    <w:rsid w:val="0009150E"/>
    <w:rsid w:val="00091737"/>
    <w:rsid w:val="00091E0D"/>
    <w:rsid w:val="00091F7F"/>
    <w:rsid w:val="00091FA9"/>
    <w:rsid w:val="00092273"/>
    <w:rsid w:val="00092454"/>
    <w:rsid w:val="000924E3"/>
    <w:rsid w:val="000927A7"/>
    <w:rsid w:val="00092891"/>
    <w:rsid w:val="000928B5"/>
    <w:rsid w:val="00092BAA"/>
    <w:rsid w:val="00092DEF"/>
    <w:rsid w:val="00092E80"/>
    <w:rsid w:val="00092F6D"/>
    <w:rsid w:val="00093207"/>
    <w:rsid w:val="0009324B"/>
    <w:rsid w:val="0009327E"/>
    <w:rsid w:val="0009333B"/>
    <w:rsid w:val="0009334F"/>
    <w:rsid w:val="00093625"/>
    <w:rsid w:val="000939D0"/>
    <w:rsid w:val="00093A3F"/>
    <w:rsid w:val="00093BA9"/>
    <w:rsid w:val="00093C10"/>
    <w:rsid w:val="00093F7C"/>
    <w:rsid w:val="00093FB0"/>
    <w:rsid w:val="000942FF"/>
    <w:rsid w:val="000944E7"/>
    <w:rsid w:val="000945A9"/>
    <w:rsid w:val="000945E7"/>
    <w:rsid w:val="000945FD"/>
    <w:rsid w:val="00094687"/>
    <w:rsid w:val="00094791"/>
    <w:rsid w:val="00094A80"/>
    <w:rsid w:val="00094B6F"/>
    <w:rsid w:val="00094E61"/>
    <w:rsid w:val="00094EA9"/>
    <w:rsid w:val="00095308"/>
    <w:rsid w:val="00095329"/>
    <w:rsid w:val="0009547B"/>
    <w:rsid w:val="000954E9"/>
    <w:rsid w:val="00095599"/>
    <w:rsid w:val="00095805"/>
    <w:rsid w:val="00095883"/>
    <w:rsid w:val="00095ACD"/>
    <w:rsid w:val="00095B8F"/>
    <w:rsid w:val="00095F1C"/>
    <w:rsid w:val="00095F49"/>
    <w:rsid w:val="000963CD"/>
    <w:rsid w:val="00096407"/>
    <w:rsid w:val="00096417"/>
    <w:rsid w:val="0009645E"/>
    <w:rsid w:val="000968FA"/>
    <w:rsid w:val="00096917"/>
    <w:rsid w:val="00096B64"/>
    <w:rsid w:val="00096C2C"/>
    <w:rsid w:val="00096E35"/>
    <w:rsid w:val="00096E49"/>
    <w:rsid w:val="00096F71"/>
    <w:rsid w:val="0009700E"/>
    <w:rsid w:val="000976B9"/>
    <w:rsid w:val="00097771"/>
    <w:rsid w:val="00097772"/>
    <w:rsid w:val="000978E9"/>
    <w:rsid w:val="00097E4E"/>
    <w:rsid w:val="00097E56"/>
    <w:rsid w:val="00097ED2"/>
    <w:rsid w:val="000A00DB"/>
    <w:rsid w:val="000A08CA"/>
    <w:rsid w:val="000A09E1"/>
    <w:rsid w:val="000A0A2D"/>
    <w:rsid w:val="000A0AFD"/>
    <w:rsid w:val="000A0B13"/>
    <w:rsid w:val="000A0F16"/>
    <w:rsid w:val="000A1299"/>
    <w:rsid w:val="000A1339"/>
    <w:rsid w:val="000A1522"/>
    <w:rsid w:val="000A1988"/>
    <w:rsid w:val="000A19F6"/>
    <w:rsid w:val="000A1B17"/>
    <w:rsid w:val="000A1B77"/>
    <w:rsid w:val="000A1F2D"/>
    <w:rsid w:val="000A22BA"/>
    <w:rsid w:val="000A255D"/>
    <w:rsid w:val="000A259A"/>
    <w:rsid w:val="000A2625"/>
    <w:rsid w:val="000A2726"/>
    <w:rsid w:val="000A273C"/>
    <w:rsid w:val="000A2818"/>
    <w:rsid w:val="000A2982"/>
    <w:rsid w:val="000A2B31"/>
    <w:rsid w:val="000A2B6B"/>
    <w:rsid w:val="000A2D5B"/>
    <w:rsid w:val="000A3004"/>
    <w:rsid w:val="000A300E"/>
    <w:rsid w:val="000A30AE"/>
    <w:rsid w:val="000A342C"/>
    <w:rsid w:val="000A34C1"/>
    <w:rsid w:val="000A36E6"/>
    <w:rsid w:val="000A385E"/>
    <w:rsid w:val="000A3B3E"/>
    <w:rsid w:val="000A3EB3"/>
    <w:rsid w:val="000A3FD2"/>
    <w:rsid w:val="000A42BD"/>
    <w:rsid w:val="000A44D0"/>
    <w:rsid w:val="000A47AA"/>
    <w:rsid w:val="000A480E"/>
    <w:rsid w:val="000A4BA8"/>
    <w:rsid w:val="000A4D38"/>
    <w:rsid w:val="000A4EA2"/>
    <w:rsid w:val="000A5292"/>
    <w:rsid w:val="000A5604"/>
    <w:rsid w:val="000A561D"/>
    <w:rsid w:val="000A5BAE"/>
    <w:rsid w:val="000A5CBA"/>
    <w:rsid w:val="000A5DDA"/>
    <w:rsid w:val="000A5E12"/>
    <w:rsid w:val="000A633E"/>
    <w:rsid w:val="000A65BC"/>
    <w:rsid w:val="000A686D"/>
    <w:rsid w:val="000A6DE1"/>
    <w:rsid w:val="000A7135"/>
    <w:rsid w:val="000A718C"/>
    <w:rsid w:val="000A7197"/>
    <w:rsid w:val="000A72D8"/>
    <w:rsid w:val="000A72E7"/>
    <w:rsid w:val="000A7503"/>
    <w:rsid w:val="000A7675"/>
    <w:rsid w:val="000A7771"/>
    <w:rsid w:val="000A7791"/>
    <w:rsid w:val="000A785A"/>
    <w:rsid w:val="000A7FE6"/>
    <w:rsid w:val="000A7FF1"/>
    <w:rsid w:val="000B00FE"/>
    <w:rsid w:val="000B0215"/>
    <w:rsid w:val="000B02A6"/>
    <w:rsid w:val="000B0388"/>
    <w:rsid w:val="000B0404"/>
    <w:rsid w:val="000B0600"/>
    <w:rsid w:val="000B0826"/>
    <w:rsid w:val="000B0AD3"/>
    <w:rsid w:val="000B0CB8"/>
    <w:rsid w:val="000B0D2E"/>
    <w:rsid w:val="000B0F0E"/>
    <w:rsid w:val="000B0F41"/>
    <w:rsid w:val="000B1153"/>
    <w:rsid w:val="000B1182"/>
    <w:rsid w:val="000B1246"/>
    <w:rsid w:val="000B12AC"/>
    <w:rsid w:val="000B15FD"/>
    <w:rsid w:val="000B183E"/>
    <w:rsid w:val="000B1B3E"/>
    <w:rsid w:val="000B24D1"/>
    <w:rsid w:val="000B24F8"/>
    <w:rsid w:val="000B252A"/>
    <w:rsid w:val="000B2926"/>
    <w:rsid w:val="000B377E"/>
    <w:rsid w:val="000B39BC"/>
    <w:rsid w:val="000B3B00"/>
    <w:rsid w:val="000B3C3A"/>
    <w:rsid w:val="000B3C96"/>
    <w:rsid w:val="000B3E5F"/>
    <w:rsid w:val="000B40B5"/>
    <w:rsid w:val="000B42BB"/>
    <w:rsid w:val="000B4316"/>
    <w:rsid w:val="000B4402"/>
    <w:rsid w:val="000B4609"/>
    <w:rsid w:val="000B47DE"/>
    <w:rsid w:val="000B49CE"/>
    <w:rsid w:val="000B4A2D"/>
    <w:rsid w:val="000B4ED2"/>
    <w:rsid w:val="000B5005"/>
    <w:rsid w:val="000B5052"/>
    <w:rsid w:val="000B5078"/>
    <w:rsid w:val="000B52E7"/>
    <w:rsid w:val="000B54B5"/>
    <w:rsid w:val="000B5B51"/>
    <w:rsid w:val="000B5C1C"/>
    <w:rsid w:val="000B5CFF"/>
    <w:rsid w:val="000B5E19"/>
    <w:rsid w:val="000B5F44"/>
    <w:rsid w:val="000B6082"/>
    <w:rsid w:val="000B611F"/>
    <w:rsid w:val="000B6230"/>
    <w:rsid w:val="000B62E2"/>
    <w:rsid w:val="000B6810"/>
    <w:rsid w:val="000B6A0C"/>
    <w:rsid w:val="000B6A77"/>
    <w:rsid w:val="000B6AE6"/>
    <w:rsid w:val="000B6B23"/>
    <w:rsid w:val="000B6BBB"/>
    <w:rsid w:val="000B6C12"/>
    <w:rsid w:val="000B6DDE"/>
    <w:rsid w:val="000B711B"/>
    <w:rsid w:val="000B7304"/>
    <w:rsid w:val="000B73EE"/>
    <w:rsid w:val="000B747B"/>
    <w:rsid w:val="000B7882"/>
    <w:rsid w:val="000B78BB"/>
    <w:rsid w:val="000B7DD4"/>
    <w:rsid w:val="000B7E00"/>
    <w:rsid w:val="000C00B9"/>
    <w:rsid w:val="000C024A"/>
    <w:rsid w:val="000C0473"/>
    <w:rsid w:val="000C0488"/>
    <w:rsid w:val="000C0839"/>
    <w:rsid w:val="000C083B"/>
    <w:rsid w:val="000C0853"/>
    <w:rsid w:val="000C0901"/>
    <w:rsid w:val="000C0B0B"/>
    <w:rsid w:val="000C0D5D"/>
    <w:rsid w:val="000C0D96"/>
    <w:rsid w:val="000C0FA0"/>
    <w:rsid w:val="000C137E"/>
    <w:rsid w:val="000C1CAA"/>
    <w:rsid w:val="000C1D11"/>
    <w:rsid w:val="000C1EFB"/>
    <w:rsid w:val="000C2198"/>
    <w:rsid w:val="000C229C"/>
    <w:rsid w:val="000C22A4"/>
    <w:rsid w:val="000C2409"/>
    <w:rsid w:val="000C2417"/>
    <w:rsid w:val="000C2631"/>
    <w:rsid w:val="000C265A"/>
    <w:rsid w:val="000C27AA"/>
    <w:rsid w:val="000C285F"/>
    <w:rsid w:val="000C29E2"/>
    <w:rsid w:val="000C2BD7"/>
    <w:rsid w:val="000C2BE8"/>
    <w:rsid w:val="000C2D3D"/>
    <w:rsid w:val="000C2FBB"/>
    <w:rsid w:val="000C30A6"/>
    <w:rsid w:val="000C33EC"/>
    <w:rsid w:val="000C3421"/>
    <w:rsid w:val="000C3762"/>
    <w:rsid w:val="000C3A23"/>
    <w:rsid w:val="000C3AF5"/>
    <w:rsid w:val="000C3D02"/>
    <w:rsid w:val="000C45FE"/>
    <w:rsid w:val="000C47A4"/>
    <w:rsid w:val="000C4DB9"/>
    <w:rsid w:val="000C4F16"/>
    <w:rsid w:val="000C4FA9"/>
    <w:rsid w:val="000C5217"/>
    <w:rsid w:val="000C52EF"/>
    <w:rsid w:val="000C53A5"/>
    <w:rsid w:val="000C5403"/>
    <w:rsid w:val="000C5560"/>
    <w:rsid w:val="000C57CF"/>
    <w:rsid w:val="000C5B68"/>
    <w:rsid w:val="000C5DAE"/>
    <w:rsid w:val="000C5DC8"/>
    <w:rsid w:val="000C6091"/>
    <w:rsid w:val="000C6195"/>
    <w:rsid w:val="000C61B7"/>
    <w:rsid w:val="000C61C6"/>
    <w:rsid w:val="000C6246"/>
    <w:rsid w:val="000C62FA"/>
    <w:rsid w:val="000C6301"/>
    <w:rsid w:val="000C63FE"/>
    <w:rsid w:val="000C6477"/>
    <w:rsid w:val="000C65F9"/>
    <w:rsid w:val="000C689B"/>
    <w:rsid w:val="000C697C"/>
    <w:rsid w:val="000C6A09"/>
    <w:rsid w:val="000C6A3D"/>
    <w:rsid w:val="000C6B82"/>
    <w:rsid w:val="000C6C64"/>
    <w:rsid w:val="000C6DDB"/>
    <w:rsid w:val="000C706B"/>
    <w:rsid w:val="000C78C8"/>
    <w:rsid w:val="000C7C6D"/>
    <w:rsid w:val="000C7FF6"/>
    <w:rsid w:val="000D036B"/>
    <w:rsid w:val="000D0570"/>
    <w:rsid w:val="000D0993"/>
    <w:rsid w:val="000D0CC8"/>
    <w:rsid w:val="000D0FE7"/>
    <w:rsid w:val="000D1007"/>
    <w:rsid w:val="000D156C"/>
    <w:rsid w:val="000D15E1"/>
    <w:rsid w:val="000D17CD"/>
    <w:rsid w:val="000D19A8"/>
    <w:rsid w:val="000D1B7A"/>
    <w:rsid w:val="000D1C23"/>
    <w:rsid w:val="000D1FFF"/>
    <w:rsid w:val="000D20B8"/>
    <w:rsid w:val="000D212B"/>
    <w:rsid w:val="000D2444"/>
    <w:rsid w:val="000D250C"/>
    <w:rsid w:val="000D27F8"/>
    <w:rsid w:val="000D2811"/>
    <w:rsid w:val="000D28C7"/>
    <w:rsid w:val="000D2B19"/>
    <w:rsid w:val="000D2C08"/>
    <w:rsid w:val="000D2CDD"/>
    <w:rsid w:val="000D2F98"/>
    <w:rsid w:val="000D305F"/>
    <w:rsid w:val="000D315B"/>
    <w:rsid w:val="000D322A"/>
    <w:rsid w:val="000D3312"/>
    <w:rsid w:val="000D3393"/>
    <w:rsid w:val="000D344C"/>
    <w:rsid w:val="000D3541"/>
    <w:rsid w:val="000D386B"/>
    <w:rsid w:val="000D3B6B"/>
    <w:rsid w:val="000D3F06"/>
    <w:rsid w:val="000D40F3"/>
    <w:rsid w:val="000D42FC"/>
    <w:rsid w:val="000D438F"/>
    <w:rsid w:val="000D4945"/>
    <w:rsid w:val="000D4A85"/>
    <w:rsid w:val="000D4C22"/>
    <w:rsid w:val="000D4D5C"/>
    <w:rsid w:val="000D513A"/>
    <w:rsid w:val="000D5233"/>
    <w:rsid w:val="000D54EA"/>
    <w:rsid w:val="000D54EE"/>
    <w:rsid w:val="000D5688"/>
    <w:rsid w:val="000D59C6"/>
    <w:rsid w:val="000D5A38"/>
    <w:rsid w:val="000D5BA1"/>
    <w:rsid w:val="000D5C99"/>
    <w:rsid w:val="000D5EFB"/>
    <w:rsid w:val="000D611A"/>
    <w:rsid w:val="000D6173"/>
    <w:rsid w:val="000D6262"/>
    <w:rsid w:val="000D62E4"/>
    <w:rsid w:val="000D63C8"/>
    <w:rsid w:val="000D655A"/>
    <w:rsid w:val="000D6677"/>
    <w:rsid w:val="000D6708"/>
    <w:rsid w:val="000D6940"/>
    <w:rsid w:val="000D6B11"/>
    <w:rsid w:val="000D6B3D"/>
    <w:rsid w:val="000D6D5F"/>
    <w:rsid w:val="000D6F09"/>
    <w:rsid w:val="000D6F54"/>
    <w:rsid w:val="000D6FA6"/>
    <w:rsid w:val="000D720F"/>
    <w:rsid w:val="000D7220"/>
    <w:rsid w:val="000D72AB"/>
    <w:rsid w:val="000D751D"/>
    <w:rsid w:val="000D752A"/>
    <w:rsid w:val="000D781D"/>
    <w:rsid w:val="000D7825"/>
    <w:rsid w:val="000D78F2"/>
    <w:rsid w:val="000D7B81"/>
    <w:rsid w:val="000D7D27"/>
    <w:rsid w:val="000D7EF4"/>
    <w:rsid w:val="000E017B"/>
    <w:rsid w:val="000E01AA"/>
    <w:rsid w:val="000E041D"/>
    <w:rsid w:val="000E0626"/>
    <w:rsid w:val="000E0A41"/>
    <w:rsid w:val="000E0B8A"/>
    <w:rsid w:val="000E0F00"/>
    <w:rsid w:val="000E11ED"/>
    <w:rsid w:val="000E136C"/>
    <w:rsid w:val="000E1787"/>
    <w:rsid w:val="000E1807"/>
    <w:rsid w:val="000E18F6"/>
    <w:rsid w:val="000E1C38"/>
    <w:rsid w:val="000E1DDF"/>
    <w:rsid w:val="000E1E75"/>
    <w:rsid w:val="000E1EDA"/>
    <w:rsid w:val="000E265D"/>
    <w:rsid w:val="000E266D"/>
    <w:rsid w:val="000E267F"/>
    <w:rsid w:val="000E2811"/>
    <w:rsid w:val="000E2BCD"/>
    <w:rsid w:val="000E2D48"/>
    <w:rsid w:val="000E3024"/>
    <w:rsid w:val="000E3198"/>
    <w:rsid w:val="000E3461"/>
    <w:rsid w:val="000E38D7"/>
    <w:rsid w:val="000E3B5B"/>
    <w:rsid w:val="000E3B80"/>
    <w:rsid w:val="000E3CC1"/>
    <w:rsid w:val="000E44BD"/>
    <w:rsid w:val="000E44DB"/>
    <w:rsid w:val="000E4866"/>
    <w:rsid w:val="000E49E5"/>
    <w:rsid w:val="000E4A3D"/>
    <w:rsid w:val="000E4D02"/>
    <w:rsid w:val="000E5237"/>
    <w:rsid w:val="000E5284"/>
    <w:rsid w:val="000E5603"/>
    <w:rsid w:val="000E57EE"/>
    <w:rsid w:val="000E58E5"/>
    <w:rsid w:val="000E5AC2"/>
    <w:rsid w:val="000E5DF2"/>
    <w:rsid w:val="000E5EC6"/>
    <w:rsid w:val="000E63DD"/>
    <w:rsid w:val="000E666A"/>
    <w:rsid w:val="000E669B"/>
    <w:rsid w:val="000E66B3"/>
    <w:rsid w:val="000E673A"/>
    <w:rsid w:val="000E6885"/>
    <w:rsid w:val="000E6ADA"/>
    <w:rsid w:val="000E6BA8"/>
    <w:rsid w:val="000E6FA4"/>
    <w:rsid w:val="000E71D7"/>
    <w:rsid w:val="000E7794"/>
    <w:rsid w:val="000E77AC"/>
    <w:rsid w:val="000E77D6"/>
    <w:rsid w:val="000E78D5"/>
    <w:rsid w:val="000E7A77"/>
    <w:rsid w:val="000E7AF1"/>
    <w:rsid w:val="000E7B0A"/>
    <w:rsid w:val="000E7B4C"/>
    <w:rsid w:val="000E7E20"/>
    <w:rsid w:val="000E7FAD"/>
    <w:rsid w:val="000F0112"/>
    <w:rsid w:val="000F02B0"/>
    <w:rsid w:val="000F068A"/>
    <w:rsid w:val="000F06EE"/>
    <w:rsid w:val="000F091E"/>
    <w:rsid w:val="000F0CD8"/>
    <w:rsid w:val="000F0FFC"/>
    <w:rsid w:val="000F14DA"/>
    <w:rsid w:val="000F1704"/>
    <w:rsid w:val="000F18D0"/>
    <w:rsid w:val="000F1943"/>
    <w:rsid w:val="000F1993"/>
    <w:rsid w:val="000F1DC8"/>
    <w:rsid w:val="000F2236"/>
    <w:rsid w:val="000F2342"/>
    <w:rsid w:val="000F2369"/>
    <w:rsid w:val="000F242E"/>
    <w:rsid w:val="000F24F0"/>
    <w:rsid w:val="000F256F"/>
    <w:rsid w:val="000F259A"/>
    <w:rsid w:val="000F25A4"/>
    <w:rsid w:val="000F2ACF"/>
    <w:rsid w:val="000F2AF5"/>
    <w:rsid w:val="000F2CC9"/>
    <w:rsid w:val="000F30AC"/>
    <w:rsid w:val="000F32A9"/>
    <w:rsid w:val="000F333B"/>
    <w:rsid w:val="000F3349"/>
    <w:rsid w:val="000F380A"/>
    <w:rsid w:val="000F38D1"/>
    <w:rsid w:val="000F3B4F"/>
    <w:rsid w:val="000F3EAE"/>
    <w:rsid w:val="000F402C"/>
    <w:rsid w:val="000F414F"/>
    <w:rsid w:val="000F45C7"/>
    <w:rsid w:val="000F4809"/>
    <w:rsid w:val="000F4847"/>
    <w:rsid w:val="000F498E"/>
    <w:rsid w:val="000F49A8"/>
    <w:rsid w:val="000F4AE4"/>
    <w:rsid w:val="000F4B7F"/>
    <w:rsid w:val="000F4C7C"/>
    <w:rsid w:val="000F4D7C"/>
    <w:rsid w:val="000F4DBB"/>
    <w:rsid w:val="000F4EA5"/>
    <w:rsid w:val="000F4FA2"/>
    <w:rsid w:val="000F5168"/>
    <w:rsid w:val="000F51AC"/>
    <w:rsid w:val="000F5334"/>
    <w:rsid w:val="000F53EF"/>
    <w:rsid w:val="000F54E7"/>
    <w:rsid w:val="000F56B1"/>
    <w:rsid w:val="000F56B5"/>
    <w:rsid w:val="000F598B"/>
    <w:rsid w:val="000F59B2"/>
    <w:rsid w:val="000F59F0"/>
    <w:rsid w:val="000F5A26"/>
    <w:rsid w:val="000F5B9C"/>
    <w:rsid w:val="000F5E96"/>
    <w:rsid w:val="000F5F5F"/>
    <w:rsid w:val="000F6071"/>
    <w:rsid w:val="000F60BE"/>
    <w:rsid w:val="000F6127"/>
    <w:rsid w:val="000F612B"/>
    <w:rsid w:val="000F626D"/>
    <w:rsid w:val="000F628F"/>
    <w:rsid w:val="000F6516"/>
    <w:rsid w:val="000F6A0A"/>
    <w:rsid w:val="000F6A68"/>
    <w:rsid w:val="000F6A92"/>
    <w:rsid w:val="000F70C2"/>
    <w:rsid w:val="000F722C"/>
    <w:rsid w:val="000F746E"/>
    <w:rsid w:val="000F77E6"/>
    <w:rsid w:val="00100042"/>
    <w:rsid w:val="0010006D"/>
    <w:rsid w:val="00100114"/>
    <w:rsid w:val="00100385"/>
    <w:rsid w:val="00100421"/>
    <w:rsid w:val="00100758"/>
    <w:rsid w:val="001007DD"/>
    <w:rsid w:val="00100AF5"/>
    <w:rsid w:val="00100B97"/>
    <w:rsid w:val="0010102C"/>
    <w:rsid w:val="00101192"/>
    <w:rsid w:val="001011B1"/>
    <w:rsid w:val="0010124F"/>
    <w:rsid w:val="001013C2"/>
    <w:rsid w:val="001014BE"/>
    <w:rsid w:val="0010179E"/>
    <w:rsid w:val="00101B03"/>
    <w:rsid w:val="00101BE3"/>
    <w:rsid w:val="00101DB6"/>
    <w:rsid w:val="001020E1"/>
    <w:rsid w:val="00102718"/>
    <w:rsid w:val="001027A7"/>
    <w:rsid w:val="001029DB"/>
    <w:rsid w:val="00102BBB"/>
    <w:rsid w:val="00102D8B"/>
    <w:rsid w:val="001030A4"/>
    <w:rsid w:val="00103262"/>
    <w:rsid w:val="0010326B"/>
    <w:rsid w:val="00103667"/>
    <w:rsid w:val="001036F9"/>
    <w:rsid w:val="00103832"/>
    <w:rsid w:val="0010386E"/>
    <w:rsid w:val="00103969"/>
    <w:rsid w:val="00103F3A"/>
    <w:rsid w:val="001040B2"/>
    <w:rsid w:val="0010428E"/>
    <w:rsid w:val="0010439F"/>
    <w:rsid w:val="001044AD"/>
    <w:rsid w:val="0010450F"/>
    <w:rsid w:val="00104666"/>
    <w:rsid w:val="00104763"/>
    <w:rsid w:val="0010488B"/>
    <w:rsid w:val="001048F9"/>
    <w:rsid w:val="00104AC7"/>
    <w:rsid w:val="00104B06"/>
    <w:rsid w:val="00104E97"/>
    <w:rsid w:val="00104EB3"/>
    <w:rsid w:val="0010546F"/>
    <w:rsid w:val="0010547C"/>
    <w:rsid w:val="00105491"/>
    <w:rsid w:val="00105613"/>
    <w:rsid w:val="00105652"/>
    <w:rsid w:val="00105B82"/>
    <w:rsid w:val="00105BED"/>
    <w:rsid w:val="00105D22"/>
    <w:rsid w:val="00105E65"/>
    <w:rsid w:val="00105EC7"/>
    <w:rsid w:val="00106459"/>
    <w:rsid w:val="00106488"/>
    <w:rsid w:val="0010648C"/>
    <w:rsid w:val="00106DD5"/>
    <w:rsid w:val="00106F21"/>
    <w:rsid w:val="001071D2"/>
    <w:rsid w:val="001072C7"/>
    <w:rsid w:val="00107348"/>
    <w:rsid w:val="001073A9"/>
    <w:rsid w:val="00107881"/>
    <w:rsid w:val="00107998"/>
    <w:rsid w:val="001079CD"/>
    <w:rsid w:val="00107A3E"/>
    <w:rsid w:val="00107A71"/>
    <w:rsid w:val="00107AFA"/>
    <w:rsid w:val="00107B72"/>
    <w:rsid w:val="00107BB9"/>
    <w:rsid w:val="00107F5E"/>
    <w:rsid w:val="001105BF"/>
    <w:rsid w:val="00110E50"/>
    <w:rsid w:val="001111BA"/>
    <w:rsid w:val="0011155C"/>
    <w:rsid w:val="001115F1"/>
    <w:rsid w:val="001116A5"/>
    <w:rsid w:val="0011172E"/>
    <w:rsid w:val="00111C73"/>
    <w:rsid w:val="00111F45"/>
    <w:rsid w:val="00111F7B"/>
    <w:rsid w:val="00111F9A"/>
    <w:rsid w:val="00112028"/>
    <w:rsid w:val="00112187"/>
    <w:rsid w:val="0011222F"/>
    <w:rsid w:val="001123A3"/>
    <w:rsid w:val="0011247A"/>
    <w:rsid w:val="00112952"/>
    <w:rsid w:val="00112A8A"/>
    <w:rsid w:val="00112A9D"/>
    <w:rsid w:val="00112AB7"/>
    <w:rsid w:val="00112E32"/>
    <w:rsid w:val="00113020"/>
    <w:rsid w:val="00113241"/>
    <w:rsid w:val="0011349A"/>
    <w:rsid w:val="0011362E"/>
    <w:rsid w:val="001137EC"/>
    <w:rsid w:val="00113BD0"/>
    <w:rsid w:val="00114344"/>
    <w:rsid w:val="00114F7B"/>
    <w:rsid w:val="00115397"/>
    <w:rsid w:val="00115401"/>
    <w:rsid w:val="001155DC"/>
    <w:rsid w:val="001157A7"/>
    <w:rsid w:val="00115A53"/>
    <w:rsid w:val="00115BA4"/>
    <w:rsid w:val="00115BF3"/>
    <w:rsid w:val="00115D90"/>
    <w:rsid w:val="00115F7C"/>
    <w:rsid w:val="00116189"/>
    <w:rsid w:val="00116196"/>
    <w:rsid w:val="0011619E"/>
    <w:rsid w:val="001161A4"/>
    <w:rsid w:val="00116596"/>
    <w:rsid w:val="0011696B"/>
    <w:rsid w:val="00116A0A"/>
    <w:rsid w:val="00116C20"/>
    <w:rsid w:val="00116E47"/>
    <w:rsid w:val="00116F8C"/>
    <w:rsid w:val="0011705F"/>
    <w:rsid w:val="00117311"/>
    <w:rsid w:val="0011741C"/>
    <w:rsid w:val="00117459"/>
    <w:rsid w:val="00117D6A"/>
    <w:rsid w:val="00117D8B"/>
    <w:rsid w:val="00117E19"/>
    <w:rsid w:val="00117EF2"/>
    <w:rsid w:val="0012023B"/>
    <w:rsid w:val="0012041E"/>
    <w:rsid w:val="001204CB"/>
    <w:rsid w:val="001205E8"/>
    <w:rsid w:val="00120871"/>
    <w:rsid w:val="00120953"/>
    <w:rsid w:val="00120A28"/>
    <w:rsid w:val="00120EEB"/>
    <w:rsid w:val="001212CF"/>
    <w:rsid w:val="001214A8"/>
    <w:rsid w:val="00121722"/>
    <w:rsid w:val="001217F1"/>
    <w:rsid w:val="00121A30"/>
    <w:rsid w:val="00121B3C"/>
    <w:rsid w:val="00121BDD"/>
    <w:rsid w:val="00121C04"/>
    <w:rsid w:val="00121C9C"/>
    <w:rsid w:val="00121CFB"/>
    <w:rsid w:val="00121D67"/>
    <w:rsid w:val="00121D70"/>
    <w:rsid w:val="00121E57"/>
    <w:rsid w:val="00121FFF"/>
    <w:rsid w:val="00122DBA"/>
    <w:rsid w:val="00122F01"/>
    <w:rsid w:val="00122F5B"/>
    <w:rsid w:val="0012316A"/>
    <w:rsid w:val="00123202"/>
    <w:rsid w:val="00123261"/>
    <w:rsid w:val="001232E4"/>
    <w:rsid w:val="00123335"/>
    <w:rsid w:val="0012342C"/>
    <w:rsid w:val="0012346B"/>
    <w:rsid w:val="00123566"/>
    <w:rsid w:val="00123997"/>
    <w:rsid w:val="00123A89"/>
    <w:rsid w:val="00123CBC"/>
    <w:rsid w:val="00123FA6"/>
    <w:rsid w:val="00124061"/>
    <w:rsid w:val="0012419A"/>
    <w:rsid w:val="0012427C"/>
    <w:rsid w:val="00124392"/>
    <w:rsid w:val="0012470A"/>
    <w:rsid w:val="0012474D"/>
    <w:rsid w:val="0012476B"/>
    <w:rsid w:val="001247C7"/>
    <w:rsid w:val="001249B2"/>
    <w:rsid w:val="00124FD0"/>
    <w:rsid w:val="00125284"/>
    <w:rsid w:val="00125459"/>
    <w:rsid w:val="00125463"/>
    <w:rsid w:val="00125621"/>
    <w:rsid w:val="00125887"/>
    <w:rsid w:val="001258B3"/>
    <w:rsid w:val="00125930"/>
    <w:rsid w:val="00125A07"/>
    <w:rsid w:val="0012645A"/>
    <w:rsid w:val="00126707"/>
    <w:rsid w:val="0012698E"/>
    <w:rsid w:val="001269DB"/>
    <w:rsid w:val="001269E4"/>
    <w:rsid w:val="00126B16"/>
    <w:rsid w:val="00126B86"/>
    <w:rsid w:val="00126CD3"/>
    <w:rsid w:val="001270A5"/>
    <w:rsid w:val="001270BC"/>
    <w:rsid w:val="0012726E"/>
    <w:rsid w:val="00127714"/>
    <w:rsid w:val="00127927"/>
    <w:rsid w:val="00127BEB"/>
    <w:rsid w:val="00127D42"/>
    <w:rsid w:val="00127DC2"/>
    <w:rsid w:val="00127DC7"/>
    <w:rsid w:val="00127FA2"/>
    <w:rsid w:val="00130104"/>
    <w:rsid w:val="00130222"/>
    <w:rsid w:val="00130238"/>
    <w:rsid w:val="00130485"/>
    <w:rsid w:val="0013049E"/>
    <w:rsid w:val="0013054B"/>
    <w:rsid w:val="00130AC5"/>
    <w:rsid w:val="00130B9A"/>
    <w:rsid w:val="00130CF6"/>
    <w:rsid w:val="00130E3C"/>
    <w:rsid w:val="00131096"/>
    <w:rsid w:val="001311DC"/>
    <w:rsid w:val="00131918"/>
    <w:rsid w:val="00131B57"/>
    <w:rsid w:val="00131B81"/>
    <w:rsid w:val="00131E73"/>
    <w:rsid w:val="00131E80"/>
    <w:rsid w:val="00131ECA"/>
    <w:rsid w:val="00131F5F"/>
    <w:rsid w:val="001323E1"/>
    <w:rsid w:val="0013243A"/>
    <w:rsid w:val="001324C6"/>
    <w:rsid w:val="001325E9"/>
    <w:rsid w:val="00132EC0"/>
    <w:rsid w:val="00132F98"/>
    <w:rsid w:val="00133153"/>
    <w:rsid w:val="0013321B"/>
    <w:rsid w:val="00133250"/>
    <w:rsid w:val="00133272"/>
    <w:rsid w:val="0013371D"/>
    <w:rsid w:val="001337D6"/>
    <w:rsid w:val="00133BDE"/>
    <w:rsid w:val="00134272"/>
    <w:rsid w:val="001343BD"/>
    <w:rsid w:val="00134548"/>
    <w:rsid w:val="001346E5"/>
    <w:rsid w:val="0013473F"/>
    <w:rsid w:val="00134778"/>
    <w:rsid w:val="001347B6"/>
    <w:rsid w:val="001348B5"/>
    <w:rsid w:val="00134CDB"/>
    <w:rsid w:val="00134DED"/>
    <w:rsid w:val="00134F36"/>
    <w:rsid w:val="00135145"/>
    <w:rsid w:val="00135196"/>
    <w:rsid w:val="0013523C"/>
    <w:rsid w:val="00135422"/>
    <w:rsid w:val="0013594D"/>
    <w:rsid w:val="00135FD8"/>
    <w:rsid w:val="00136617"/>
    <w:rsid w:val="001368A1"/>
    <w:rsid w:val="00136B63"/>
    <w:rsid w:val="00136EA5"/>
    <w:rsid w:val="00137169"/>
    <w:rsid w:val="001372A2"/>
    <w:rsid w:val="001374D4"/>
    <w:rsid w:val="001375B2"/>
    <w:rsid w:val="0013785F"/>
    <w:rsid w:val="00137974"/>
    <w:rsid w:val="00137F16"/>
    <w:rsid w:val="001405E9"/>
    <w:rsid w:val="0014067C"/>
    <w:rsid w:val="001408CB"/>
    <w:rsid w:val="001409D6"/>
    <w:rsid w:val="00140A7B"/>
    <w:rsid w:val="00140D7E"/>
    <w:rsid w:val="00140E5C"/>
    <w:rsid w:val="0014132F"/>
    <w:rsid w:val="0014143A"/>
    <w:rsid w:val="001415E5"/>
    <w:rsid w:val="0014176C"/>
    <w:rsid w:val="001417FC"/>
    <w:rsid w:val="001419E0"/>
    <w:rsid w:val="00141C10"/>
    <w:rsid w:val="00141C2F"/>
    <w:rsid w:val="00141C62"/>
    <w:rsid w:val="0014273A"/>
    <w:rsid w:val="001429A4"/>
    <w:rsid w:val="00142B0D"/>
    <w:rsid w:val="00142BAE"/>
    <w:rsid w:val="00142DF6"/>
    <w:rsid w:val="00143182"/>
    <w:rsid w:val="00143234"/>
    <w:rsid w:val="001432A5"/>
    <w:rsid w:val="001432F9"/>
    <w:rsid w:val="001436C3"/>
    <w:rsid w:val="00143BE0"/>
    <w:rsid w:val="00143E89"/>
    <w:rsid w:val="00144CD3"/>
    <w:rsid w:val="00145097"/>
    <w:rsid w:val="001450CB"/>
    <w:rsid w:val="00145214"/>
    <w:rsid w:val="00145585"/>
    <w:rsid w:val="001455E7"/>
    <w:rsid w:val="00145767"/>
    <w:rsid w:val="001459E6"/>
    <w:rsid w:val="00145D1D"/>
    <w:rsid w:val="00145E04"/>
    <w:rsid w:val="00145E38"/>
    <w:rsid w:val="00145EEE"/>
    <w:rsid w:val="001460BB"/>
    <w:rsid w:val="0014610D"/>
    <w:rsid w:val="001461BB"/>
    <w:rsid w:val="0014623C"/>
    <w:rsid w:val="001464BF"/>
    <w:rsid w:val="001467D8"/>
    <w:rsid w:val="00146817"/>
    <w:rsid w:val="00146A86"/>
    <w:rsid w:val="00146B42"/>
    <w:rsid w:val="00147039"/>
    <w:rsid w:val="00147126"/>
    <w:rsid w:val="001471C0"/>
    <w:rsid w:val="00147229"/>
    <w:rsid w:val="00147234"/>
    <w:rsid w:val="001473EC"/>
    <w:rsid w:val="0014774D"/>
    <w:rsid w:val="00147A5A"/>
    <w:rsid w:val="00147B65"/>
    <w:rsid w:val="00147BE8"/>
    <w:rsid w:val="00147CDE"/>
    <w:rsid w:val="00147D6F"/>
    <w:rsid w:val="00150835"/>
    <w:rsid w:val="001508C0"/>
    <w:rsid w:val="00150AB6"/>
    <w:rsid w:val="00150BF6"/>
    <w:rsid w:val="00150CB9"/>
    <w:rsid w:val="00150D3F"/>
    <w:rsid w:val="001512E6"/>
    <w:rsid w:val="00151623"/>
    <w:rsid w:val="001517D3"/>
    <w:rsid w:val="0015191F"/>
    <w:rsid w:val="00151936"/>
    <w:rsid w:val="001519C8"/>
    <w:rsid w:val="00151A9D"/>
    <w:rsid w:val="00151E7A"/>
    <w:rsid w:val="00152031"/>
    <w:rsid w:val="0015229F"/>
    <w:rsid w:val="001522FD"/>
    <w:rsid w:val="0015290D"/>
    <w:rsid w:val="001529C8"/>
    <w:rsid w:val="00152FC3"/>
    <w:rsid w:val="00153044"/>
    <w:rsid w:val="001533AA"/>
    <w:rsid w:val="00153539"/>
    <w:rsid w:val="001535CF"/>
    <w:rsid w:val="00153777"/>
    <w:rsid w:val="0015377C"/>
    <w:rsid w:val="00153B77"/>
    <w:rsid w:val="00153FB8"/>
    <w:rsid w:val="001541F7"/>
    <w:rsid w:val="001542B4"/>
    <w:rsid w:val="001542FF"/>
    <w:rsid w:val="001543DF"/>
    <w:rsid w:val="0015471D"/>
    <w:rsid w:val="001548DB"/>
    <w:rsid w:val="0015499B"/>
    <w:rsid w:val="00154A3D"/>
    <w:rsid w:val="00154B29"/>
    <w:rsid w:val="00154C47"/>
    <w:rsid w:val="00154D18"/>
    <w:rsid w:val="00154DD6"/>
    <w:rsid w:val="00154F44"/>
    <w:rsid w:val="001552B6"/>
    <w:rsid w:val="001555ED"/>
    <w:rsid w:val="00155761"/>
    <w:rsid w:val="00155A2C"/>
    <w:rsid w:val="00155A40"/>
    <w:rsid w:val="00155B22"/>
    <w:rsid w:val="00155E19"/>
    <w:rsid w:val="0015612B"/>
    <w:rsid w:val="001562DF"/>
    <w:rsid w:val="0015637B"/>
    <w:rsid w:val="0015646E"/>
    <w:rsid w:val="001565F7"/>
    <w:rsid w:val="00156605"/>
    <w:rsid w:val="00156844"/>
    <w:rsid w:val="00156848"/>
    <w:rsid w:val="00156D63"/>
    <w:rsid w:val="001572FA"/>
    <w:rsid w:val="0015734D"/>
    <w:rsid w:val="001576ED"/>
    <w:rsid w:val="0015779E"/>
    <w:rsid w:val="00157D03"/>
    <w:rsid w:val="00157D98"/>
    <w:rsid w:val="00157EDC"/>
    <w:rsid w:val="00157F70"/>
    <w:rsid w:val="00157FA5"/>
    <w:rsid w:val="001601D3"/>
    <w:rsid w:val="00160572"/>
    <w:rsid w:val="001605DC"/>
    <w:rsid w:val="001607CB"/>
    <w:rsid w:val="001608FB"/>
    <w:rsid w:val="001608FE"/>
    <w:rsid w:val="00160E62"/>
    <w:rsid w:val="00160FEB"/>
    <w:rsid w:val="00161017"/>
    <w:rsid w:val="001611BF"/>
    <w:rsid w:val="00161B5A"/>
    <w:rsid w:val="00161C1B"/>
    <w:rsid w:val="00161D8D"/>
    <w:rsid w:val="00161DA2"/>
    <w:rsid w:val="0016202F"/>
    <w:rsid w:val="00162535"/>
    <w:rsid w:val="00162544"/>
    <w:rsid w:val="00162935"/>
    <w:rsid w:val="00162A19"/>
    <w:rsid w:val="00162B2F"/>
    <w:rsid w:val="00162E41"/>
    <w:rsid w:val="00162EA8"/>
    <w:rsid w:val="00162EB6"/>
    <w:rsid w:val="00163229"/>
    <w:rsid w:val="0016359A"/>
    <w:rsid w:val="00163735"/>
    <w:rsid w:val="00163A94"/>
    <w:rsid w:val="0016433F"/>
    <w:rsid w:val="001646D5"/>
    <w:rsid w:val="0016480E"/>
    <w:rsid w:val="00164A92"/>
    <w:rsid w:val="00164ADC"/>
    <w:rsid w:val="001651B5"/>
    <w:rsid w:val="00165359"/>
    <w:rsid w:val="00165637"/>
    <w:rsid w:val="001658F7"/>
    <w:rsid w:val="00165B18"/>
    <w:rsid w:val="00165B52"/>
    <w:rsid w:val="00165BFF"/>
    <w:rsid w:val="00166150"/>
    <w:rsid w:val="00166259"/>
    <w:rsid w:val="00166932"/>
    <w:rsid w:val="001669CF"/>
    <w:rsid w:val="00166CA2"/>
    <w:rsid w:val="00166CCC"/>
    <w:rsid w:val="00166E41"/>
    <w:rsid w:val="001674E9"/>
    <w:rsid w:val="0016754E"/>
    <w:rsid w:val="001676AF"/>
    <w:rsid w:val="001678C7"/>
    <w:rsid w:val="001678D5"/>
    <w:rsid w:val="00167B0C"/>
    <w:rsid w:val="00167C89"/>
    <w:rsid w:val="00167CBA"/>
    <w:rsid w:val="00167DF5"/>
    <w:rsid w:val="00167EE4"/>
    <w:rsid w:val="00167F8E"/>
    <w:rsid w:val="0017014E"/>
    <w:rsid w:val="001701A6"/>
    <w:rsid w:val="001701AF"/>
    <w:rsid w:val="001702E4"/>
    <w:rsid w:val="001703D8"/>
    <w:rsid w:val="0017045A"/>
    <w:rsid w:val="001706A4"/>
    <w:rsid w:val="001708E9"/>
    <w:rsid w:val="00170A0F"/>
    <w:rsid w:val="00170BCE"/>
    <w:rsid w:val="00170CE9"/>
    <w:rsid w:val="00170DFF"/>
    <w:rsid w:val="00170F5C"/>
    <w:rsid w:val="0017123F"/>
    <w:rsid w:val="001713EE"/>
    <w:rsid w:val="00171492"/>
    <w:rsid w:val="0017165B"/>
    <w:rsid w:val="001716A7"/>
    <w:rsid w:val="001716FB"/>
    <w:rsid w:val="00171803"/>
    <w:rsid w:val="00171FB3"/>
    <w:rsid w:val="00172149"/>
    <w:rsid w:val="001721F9"/>
    <w:rsid w:val="001722FA"/>
    <w:rsid w:val="001724B6"/>
    <w:rsid w:val="0017256C"/>
    <w:rsid w:val="001725E0"/>
    <w:rsid w:val="001726EC"/>
    <w:rsid w:val="0017271C"/>
    <w:rsid w:val="001729A8"/>
    <w:rsid w:val="00172A27"/>
    <w:rsid w:val="00172CE8"/>
    <w:rsid w:val="0017300E"/>
    <w:rsid w:val="0017327B"/>
    <w:rsid w:val="001733FC"/>
    <w:rsid w:val="0017357C"/>
    <w:rsid w:val="00173586"/>
    <w:rsid w:val="001737A4"/>
    <w:rsid w:val="00173A4A"/>
    <w:rsid w:val="00173B57"/>
    <w:rsid w:val="00173D06"/>
    <w:rsid w:val="00173D5F"/>
    <w:rsid w:val="00173D61"/>
    <w:rsid w:val="00173EEA"/>
    <w:rsid w:val="00173F7E"/>
    <w:rsid w:val="001740D4"/>
    <w:rsid w:val="0017442B"/>
    <w:rsid w:val="0017447C"/>
    <w:rsid w:val="001747A7"/>
    <w:rsid w:val="001747BD"/>
    <w:rsid w:val="00174A37"/>
    <w:rsid w:val="00174D26"/>
    <w:rsid w:val="00174E7A"/>
    <w:rsid w:val="001750D3"/>
    <w:rsid w:val="00175449"/>
    <w:rsid w:val="001755BB"/>
    <w:rsid w:val="0017571B"/>
    <w:rsid w:val="00175878"/>
    <w:rsid w:val="00175C1D"/>
    <w:rsid w:val="00175CA4"/>
    <w:rsid w:val="00175D13"/>
    <w:rsid w:val="00175E58"/>
    <w:rsid w:val="0017618D"/>
    <w:rsid w:val="00176214"/>
    <w:rsid w:val="00176425"/>
    <w:rsid w:val="00176881"/>
    <w:rsid w:val="00176A00"/>
    <w:rsid w:val="00176AA6"/>
    <w:rsid w:val="00176C56"/>
    <w:rsid w:val="00176CE2"/>
    <w:rsid w:val="00176DDB"/>
    <w:rsid w:val="00176EB5"/>
    <w:rsid w:val="0017701A"/>
    <w:rsid w:val="001771DE"/>
    <w:rsid w:val="001773CA"/>
    <w:rsid w:val="001777A3"/>
    <w:rsid w:val="0017798C"/>
    <w:rsid w:val="00177BFC"/>
    <w:rsid w:val="00177C43"/>
    <w:rsid w:val="0018067A"/>
    <w:rsid w:val="00180693"/>
    <w:rsid w:val="001807B9"/>
    <w:rsid w:val="00180984"/>
    <w:rsid w:val="00180A0D"/>
    <w:rsid w:val="0018129D"/>
    <w:rsid w:val="00181407"/>
    <w:rsid w:val="00181466"/>
    <w:rsid w:val="001816F1"/>
    <w:rsid w:val="00181843"/>
    <w:rsid w:val="00181877"/>
    <w:rsid w:val="001818C2"/>
    <w:rsid w:val="0018191A"/>
    <w:rsid w:val="00181FBB"/>
    <w:rsid w:val="00182177"/>
    <w:rsid w:val="0018234C"/>
    <w:rsid w:val="0018239C"/>
    <w:rsid w:val="00182429"/>
    <w:rsid w:val="00182433"/>
    <w:rsid w:val="0018265F"/>
    <w:rsid w:val="00182797"/>
    <w:rsid w:val="00182864"/>
    <w:rsid w:val="00182AEE"/>
    <w:rsid w:val="00182C89"/>
    <w:rsid w:val="00182D7F"/>
    <w:rsid w:val="0018316D"/>
    <w:rsid w:val="0018335A"/>
    <w:rsid w:val="001833AE"/>
    <w:rsid w:val="00183432"/>
    <w:rsid w:val="00183449"/>
    <w:rsid w:val="0018370B"/>
    <w:rsid w:val="00183891"/>
    <w:rsid w:val="001838E5"/>
    <w:rsid w:val="001839F2"/>
    <w:rsid w:val="00183A15"/>
    <w:rsid w:val="00183A1B"/>
    <w:rsid w:val="00183B74"/>
    <w:rsid w:val="00183D5F"/>
    <w:rsid w:val="00183DB0"/>
    <w:rsid w:val="00183FC5"/>
    <w:rsid w:val="0018407F"/>
    <w:rsid w:val="00184091"/>
    <w:rsid w:val="001840F6"/>
    <w:rsid w:val="00184240"/>
    <w:rsid w:val="0018430A"/>
    <w:rsid w:val="00184465"/>
    <w:rsid w:val="0018478C"/>
    <w:rsid w:val="00184803"/>
    <w:rsid w:val="001848A7"/>
    <w:rsid w:val="00185795"/>
    <w:rsid w:val="00185B7C"/>
    <w:rsid w:val="00185D08"/>
    <w:rsid w:val="00185E8A"/>
    <w:rsid w:val="00186034"/>
    <w:rsid w:val="0018606F"/>
    <w:rsid w:val="0018621B"/>
    <w:rsid w:val="00186445"/>
    <w:rsid w:val="001866C8"/>
    <w:rsid w:val="001867AF"/>
    <w:rsid w:val="00186BB8"/>
    <w:rsid w:val="00186E9E"/>
    <w:rsid w:val="00186EE9"/>
    <w:rsid w:val="00186F26"/>
    <w:rsid w:val="001870A3"/>
    <w:rsid w:val="00187286"/>
    <w:rsid w:val="001872E8"/>
    <w:rsid w:val="00187331"/>
    <w:rsid w:val="00187430"/>
    <w:rsid w:val="0018743B"/>
    <w:rsid w:val="0018775C"/>
    <w:rsid w:val="00187849"/>
    <w:rsid w:val="0018795B"/>
    <w:rsid w:val="00187A42"/>
    <w:rsid w:val="00187AFC"/>
    <w:rsid w:val="00187C1E"/>
    <w:rsid w:val="00187F9A"/>
    <w:rsid w:val="00190070"/>
    <w:rsid w:val="00190756"/>
    <w:rsid w:val="00190829"/>
    <w:rsid w:val="00190CDC"/>
    <w:rsid w:val="00191362"/>
    <w:rsid w:val="001913D6"/>
    <w:rsid w:val="0019170A"/>
    <w:rsid w:val="00191882"/>
    <w:rsid w:val="00191A47"/>
    <w:rsid w:val="00191A9A"/>
    <w:rsid w:val="00191BD3"/>
    <w:rsid w:val="00191D32"/>
    <w:rsid w:val="00191E15"/>
    <w:rsid w:val="001920CF"/>
    <w:rsid w:val="0019254A"/>
    <w:rsid w:val="0019259A"/>
    <w:rsid w:val="001929F9"/>
    <w:rsid w:val="00192DF0"/>
    <w:rsid w:val="001932BD"/>
    <w:rsid w:val="001932BF"/>
    <w:rsid w:val="0019335F"/>
    <w:rsid w:val="0019340D"/>
    <w:rsid w:val="00193744"/>
    <w:rsid w:val="00193924"/>
    <w:rsid w:val="00193934"/>
    <w:rsid w:val="001939E6"/>
    <w:rsid w:val="001939F9"/>
    <w:rsid w:val="00193B7C"/>
    <w:rsid w:val="00193BF0"/>
    <w:rsid w:val="001941B9"/>
    <w:rsid w:val="001942A3"/>
    <w:rsid w:val="00194423"/>
    <w:rsid w:val="00194438"/>
    <w:rsid w:val="00194469"/>
    <w:rsid w:val="00194A86"/>
    <w:rsid w:val="00194BD4"/>
    <w:rsid w:val="00194CBE"/>
    <w:rsid w:val="001950C6"/>
    <w:rsid w:val="00195166"/>
    <w:rsid w:val="001959DA"/>
    <w:rsid w:val="00195BF9"/>
    <w:rsid w:val="00195D2B"/>
    <w:rsid w:val="00195DE6"/>
    <w:rsid w:val="00195EDF"/>
    <w:rsid w:val="00196137"/>
    <w:rsid w:val="00196216"/>
    <w:rsid w:val="00196241"/>
    <w:rsid w:val="00196281"/>
    <w:rsid w:val="00196396"/>
    <w:rsid w:val="00196551"/>
    <w:rsid w:val="00196643"/>
    <w:rsid w:val="001966F0"/>
    <w:rsid w:val="00196975"/>
    <w:rsid w:val="00196A11"/>
    <w:rsid w:val="00196C1F"/>
    <w:rsid w:val="00196CF6"/>
    <w:rsid w:val="00196E65"/>
    <w:rsid w:val="001970F7"/>
    <w:rsid w:val="001972A0"/>
    <w:rsid w:val="00197399"/>
    <w:rsid w:val="00197609"/>
    <w:rsid w:val="00197761"/>
    <w:rsid w:val="00197DBC"/>
    <w:rsid w:val="00197E81"/>
    <w:rsid w:val="00197E83"/>
    <w:rsid w:val="00197F46"/>
    <w:rsid w:val="001A0205"/>
    <w:rsid w:val="001A0616"/>
    <w:rsid w:val="001A0748"/>
    <w:rsid w:val="001A087B"/>
    <w:rsid w:val="001A08D7"/>
    <w:rsid w:val="001A094E"/>
    <w:rsid w:val="001A09AD"/>
    <w:rsid w:val="001A0A10"/>
    <w:rsid w:val="001A0B4D"/>
    <w:rsid w:val="001A0BBE"/>
    <w:rsid w:val="001A0C90"/>
    <w:rsid w:val="001A0C95"/>
    <w:rsid w:val="001A0CE4"/>
    <w:rsid w:val="001A0D62"/>
    <w:rsid w:val="001A0F47"/>
    <w:rsid w:val="001A130D"/>
    <w:rsid w:val="001A1413"/>
    <w:rsid w:val="001A1448"/>
    <w:rsid w:val="001A14F8"/>
    <w:rsid w:val="001A17E5"/>
    <w:rsid w:val="001A19B4"/>
    <w:rsid w:val="001A1CC5"/>
    <w:rsid w:val="001A1F58"/>
    <w:rsid w:val="001A225B"/>
    <w:rsid w:val="001A25A3"/>
    <w:rsid w:val="001A25AD"/>
    <w:rsid w:val="001A266C"/>
    <w:rsid w:val="001A269E"/>
    <w:rsid w:val="001A280D"/>
    <w:rsid w:val="001A2A8A"/>
    <w:rsid w:val="001A2B79"/>
    <w:rsid w:val="001A2CD5"/>
    <w:rsid w:val="001A2D9C"/>
    <w:rsid w:val="001A2FEE"/>
    <w:rsid w:val="001A36C9"/>
    <w:rsid w:val="001A3921"/>
    <w:rsid w:val="001A393B"/>
    <w:rsid w:val="001A39AA"/>
    <w:rsid w:val="001A3E83"/>
    <w:rsid w:val="001A423E"/>
    <w:rsid w:val="001A42F3"/>
    <w:rsid w:val="001A43AE"/>
    <w:rsid w:val="001A43B6"/>
    <w:rsid w:val="001A453B"/>
    <w:rsid w:val="001A4567"/>
    <w:rsid w:val="001A4676"/>
    <w:rsid w:val="001A46EB"/>
    <w:rsid w:val="001A4758"/>
    <w:rsid w:val="001A498F"/>
    <w:rsid w:val="001A49D9"/>
    <w:rsid w:val="001A4B48"/>
    <w:rsid w:val="001A4B5B"/>
    <w:rsid w:val="001A4B5E"/>
    <w:rsid w:val="001A5076"/>
    <w:rsid w:val="001A50D7"/>
    <w:rsid w:val="001A5362"/>
    <w:rsid w:val="001A5371"/>
    <w:rsid w:val="001A54D9"/>
    <w:rsid w:val="001A5764"/>
    <w:rsid w:val="001A5781"/>
    <w:rsid w:val="001A5937"/>
    <w:rsid w:val="001A5962"/>
    <w:rsid w:val="001A59AC"/>
    <w:rsid w:val="001A59BC"/>
    <w:rsid w:val="001A5B87"/>
    <w:rsid w:val="001A5BCA"/>
    <w:rsid w:val="001A5C87"/>
    <w:rsid w:val="001A5F69"/>
    <w:rsid w:val="001A64BF"/>
    <w:rsid w:val="001A6531"/>
    <w:rsid w:val="001A657F"/>
    <w:rsid w:val="001A6AA6"/>
    <w:rsid w:val="001A6D1F"/>
    <w:rsid w:val="001A6F9E"/>
    <w:rsid w:val="001A70C4"/>
    <w:rsid w:val="001A71D8"/>
    <w:rsid w:val="001A726F"/>
    <w:rsid w:val="001A72C6"/>
    <w:rsid w:val="001A758A"/>
    <w:rsid w:val="001A75A1"/>
    <w:rsid w:val="001A75EF"/>
    <w:rsid w:val="001A7671"/>
    <w:rsid w:val="001A7715"/>
    <w:rsid w:val="001A77E5"/>
    <w:rsid w:val="001A7C0F"/>
    <w:rsid w:val="001A7CBD"/>
    <w:rsid w:val="001A7CF4"/>
    <w:rsid w:val="001A7D95"/>
    <w:rsid w:val="001B0167"/>
    <w:rsid w:val="001B02F2"/>
    <w:rsid w:val="001B064E"/>
    <w:rsid w:val="001B0689"/>
    <w:rsid w:val="001B078D"/>
    <w:rsid w:val="001B0881"/>
    <w:rsid w:val="001B08AC"/>
    <w:rsid w:val="001B0D8D"/>
    <w:rsid w:val="001B0FB4"/>
    <w:rsid w:val="001B115F"/>
    <w:rsid w:val="001B12A9"/>
    <w:rsid w:val="001B1913"/>
    <w:rsid w:val="001B1A09"/>
    <w:rsid w:val="001B1E87"/>
    <w:rsid w:val="001B1E90"/>
    <w:rsid w:val="001B1F3A"/>
    <w:rsid w:val="001B1FA9"/>
    <w:rsid w:val="001B1FFE"/>
    <w:rsid w:val="001B2437"/>
    <w:rsid w:val="001B2795"/>
    <w:rsid w:val="001B27E4"/>
    <w:rsid w:val="001B27ED"/>
    <w:rsid w:val="001B2819"/>
    <w:rsid w:val="001B2821"/>
    <w:rsid w:val="001B2845"/>
    <w:rsid w:val="001B2865"/>
    <w:rsid w:val="001B2A03"/>
    <w:rsid w:val="001B2BAB"/>
    <w:rsid w:val="001B2CEA"/>
    <w:rsid w:val="001B35D9"/>
    <w:rsid w:val="001B37F0"/>
    <w:rsid w:val="001B3BB5"/>
    <w:rsid w:val="001B3BFC"/>
    <w:rsid w:val="001B3E17"/>
    <w:rsid w:val="001B3EB2"/>
    <w:rsid w:val="001B3F9B"/>
    <w:rsid w:val="001B4299"/>
    <w:rsid w:val="001B463B"/>
    <w:rsid w:val="001B494A"/>
    <w:rsid w:val="001B4B69"/>
    <w:rsid w:val="001B5078"/>
    <w:rsid w:val="001B50FD"/>
    <w:rsid w:val="001B5257"/>
    <w:rsid w:val="001B55E6"/>
    <w:rsid w:val="001B591E"/>
    <w:rsid w:val="001B59CC"/>
    <w:rsid w:val="001B5A98"/>
    <w:rsid w:val="001B5AD5"/>
    <w:rsid w:val="001B642E"/>
    <w:rsid w:val="001B64EE"/>
    <w:rsid w:val="001B6633"/>
    <w:rsid w:val="001B6839"/>
    <w:rsid w:val="001B68BF"/>
    <w:rsid w:val="001B68E1"/>
    <w:rsid w:val="001B6DD3"/>
    <w:rsid w:val="001B6F08"/>
    <w:rsid w:val="001B6FF0"/>
    <w:rsid w:val="001B7113"/>
    <w:rsid w:val="001B71E9"/>
    <w:rsid w:val="001B7612"/>
    <w:rsid w:val="001C0038"/>
    <w:rsid w:val="001C058D"/>
    <w:rsid w:val="001C05A3"/>
    <w:rsid w:val="001C089A"/>
    <w:rsid w:val="001C09B2"/>
    <w:rsid w:val="001C0A6E"/>
    <w:rsid w:val="001C129B"/>
    <w:rsid w:val="001C142A"/>
    <w:rsid w:val="001C1AFA"/>
    <w:rsid w:val="001C1B0C"/>
    <w:rsid w:val="001C1B7E"/>
    <w:rsid w:val="001C1BF3"/>
    <w:rsid w:val="001C1C88"/>
    <w:rsid w:val="001C1D16"/>
    <w:rsid w:val="001C1DCD"/>
    <w:rsid w:val="001C1E1B"/>
    <w:rsid w:val="001C1E3F"/>
    <w:rsid w:val="001C20F8"/>
    <w:rsid w:val="001C2401"/>
    <w:rsid w:val="001C2439"/>
    <w:rsid w:val="001C2621"/>
    <w:rsid w:val="001C2823"/>
    <w:rsid w:val="001C28BC"/>
    <w:rsid w:val="001C2931"/>
    <w:rsid w:val="001C2B57"/>
    <w:rsid w:val="001C2DD8"/>
    <w:rsid w:val="001C2E7F"/>
    <w:rsid w:val="001C2ECD"/>
    <w:rsid w:val="001C305E"/>
    <w:rsid w:val="001C31C1"/>
    <w:rsid w:val="001C329D"/>
    <w:rsid w:val="001C3496"/>
    <w:rsid w:val="001C36DD"/>
    <w:rsid w:val="001C3730"/>
    <w:rsid w:val="001C3827"/>
    <w:rsid w:val="001C3836"/>
    <w:rsid w:val="001C383A"/>
    <w:rsid w:val="001C3D53"/>
    <w:rsid w:val="001C3E16"/>
    <w:rsid w:val="001C3F2F"/>
    <w:rsid w:val="001C3FD1"/>
    <w:rsid w:val="001C417F"/>
    <w:rsid w:val="001C4202"/>
    <w:rsid w:val="001C44A7"/>
    <w:rsid w:val="001C4594"/>
    <w:rsid w:val="001C45A2"/>
    <w:rsid w:val="001C46BB"/>
    <w:rsid w:val="001C4861"/>
    <w:rsid w:val="001C491F"/>
    <w:rsid w:val="001C4CDD"/>
    <w:rsid w:val="001C4F3D"/>
    <w:rsid w:val="001C4F44"/>
    <w:rsid w:val="001C5049"/>
    <w:rsid w:val="001C515E"/>
    <w:rsid w:val="001C54F5"/>
    <w:rsid w:val="001C55B5"/>
    <w:rsid w:val="001C56EB"/>
    <w:rsid w:val="001C5B55"/>
    <w:rsid w:val="001C5F34"/>
    <w:rsid w:val="001C5FC7"/>
    <w:rsid w:val="001C6136"/>
    <w:rsid w:val="001C61A5"/>
    <w:rsid w:val="001C62BA"/>
    <w:rsid w:val="001C6571"/>
    <w:rsid w:val="001C6599"/>
    <w:rsid w:val="001C65B3"/>
    <w:rsid w:val="001C679C"/>
    <w:rsid w:val="001C6A37"/>
    <w:rsid w:val="001C6A4D"/>
    <w:rsid w:val="001C6EED"/>
    <w:rsid w:val="001C704F"/>
    <w:rsid w:val="001C71AA"/>
    <w:rsid w:val="001C7747"/>
    <w:rsid w:val="001C791A"/>
    <w:rsid w:val="001C7B96"/>
    <w:rsid w:val="001C7BCC"/>
    <w:rsid w:val="001D0777"/>
    <w:rsid w:val="001D078C"/>
    <w:rsid w:val="001D07F9"/>
    <w:rsid w:val="001D0861"/>
    <w:rsid w:val="001D0AAC"/>
    <w:rsid w:val="001D0D38"/>
    <w:rsid w:val="001D0F4E"/>
    <w:rsid w:val="001D1018"/>
    <w:rsid w:val="001D151C"/>
    <w:rsid w:val="001D15A3"/>
    <w:rsid w:val="001D15A5"/>
    <w:rsid w:val="001D1982"/>
    <w:rsid w:val="001D1A75"/>
    <w:rsid w:val="001D1B23"/>
    <w:rsid w:val="001D207A"/>
    <w:rsid w:val="001D2452"/>
    <w:rsid w:val="001D24E3"/>
    <w:rsid w:val="001D24FF"/>
    <w:rsid w:val="001D2BAE"/>
    <w:rsid w:val="001D2BD6"/>
    <w:rsid w:val="001D3160"/>
    <w:rsid w:val="001D368A"/>
    <w:rsid w:val="001D3836"/>
    <w:rsid w:val="001D3DED"/>
    <w:rsid w:val="001D4050"/>
    <w:rsid w:val="001D4318"/>
    <w:rsid w:val="001D4478"/>
    <w:rsid w:val="001D47B7"/>
    <w:rsid w:val="001D4A17"/>
    <w:rsid w:val="001D4D5D"/>
    <w:rsid w:val="001D4F63"/>
    <w:rsid w:val="001D508A"/>
    <w:rsid w:val="001D509E"/>
    <w:rsid w:val="001D54EC"/>
    <w:rsid w:val="001D55B9"/>
    <w:rsid w:val="001D59C5"/>
    <w:rsid w:val="001D5A52"/>
    <w:rsid w:val="001D5B1A"/>
    <w:rsid w:val="001D5BCA"/>
    <w:rsid w:val="001D5CD8"/>
    <w:rsid w:val="001D5EDE"/>
    <w:rsid w:val="001D5F6A"/>
    <w:rsid w:val="001D6292"/>
    <w:rsid w:val="001D6469"/>
    <w:rsid w:val="001D6530"/>
    <w:rsid w:val="001D654D"/>
    <w:rsid w:val="001D6804"/>
    <w:rsid w:val="001D681D"/>
    <w:rsid w:val="001D687A"/>
    <w:rsid w:val="001D6C38"/>
    <w:rsid w:val="001D6C3A"/>
    <w:rsid w:val="001D6E89"/>
    <w:rsid w:val="001D6F1A"/>
    <w:rsid w:val="001D70CF"/>
    <w:rsid w:val="001D7198"/>
    <w:rsid w:val="001D733A"/>
    <w:rsid w:val="001D78C6"/>
    <w:rsid w:val="001D7ADF"/>
    <w:rsid w:val="001D7D49"/>
    <w:rsid w:val="001D7EE9"/>
    <w:rsid w:val="001E01AE"/>
    <w:rsid w:val="001E02FF"/>
    <w:rsid w:val="001E032C"/>
    <w:rsid w:val="001E0459"/>
    <w:rsid w:val="001E06FC"/>
    <w:rsid w:val="001E082B"/>
    <w:rsid w:val="001E086C"/>
    <w:rsid w:val="001E0CC4"/>
    <w:rsid w:val="001E1110"/>
    <w:rsid w:val="001E1129"/>
    <w:rsid w:val="001E138D"/>
    <w:rsid w:val="001E15DB"/>
    <w:rsid w:val="001E178A"/>
    <w:rsid w:val="001E183C"/>
    <w:rsid w:val="001E1C56"/>
    <w:rsid w:val="001E1D35"/>
    <w:rsid w:val="001E1EE1"/>
    <w:rsid w:val="001E20CA"/>
    <w:rsid w:val="001E20F9"/>
    <w:rsid w:val="001E2222"/>
    <w:rsid w:val="001E251E"/>
    <w:rsid w:val="001E25CB"/>
    <w:rsid w:val="001E2714"/>
    <w:rsid w:val="001E2717"/>
    <w:rsid w:val="001E2A70"/>
    <w:rsid w:val="001E2A9C"/>
    <w:rsid w:val="001E2C9B"/>
    <w:rsid w:val="001E3005"/>
    <w:rsid w:val="001E31C3"/>
    <w:rsid w:val="001E320A"/>
    <w:rsid w:val="001E321F"/>
    <w:rsid w:val="001E3286"/>
    <w:rsid w:val="001E338A"/>
    <w:rsid w:val="001E33CF"/>
    <w:rsid w:val="001E3415"/>
    <w:rsid w:val="001E37F3"/>
    <w:rsid w:val="001E3801"/>
    <w:rsid w:val="001E3B2D"/>
    <w:rsid w:val="001E3D42"/>
    <w:rsid w:val="001E3ED9"/>
    <w:rsid w:val="001E4008"/>
    <w:rsid w:val="001E4109"/>
    <w:rsid w:val="001E4193"/>
    <w:rsid w:val="001E443D"/>
    <w:rsid w:val="001E4491"/>
    <w:rsid w:val="001E454A"/>
    <w:rsid w:val="001E46C3"/>
    <w:rsid w:val="001E47C4"/>
    <w:rsid w:val="001E4BCA"/>
    <w:rsid w:val="001E4DED"/>
    <w:rsid w:val="001E4E81"/>
    <w:rsid w:val="001E4EBE"/>
    <w:rsid w:val="001E5029"/>
    <w:rsid w:val="001E5652"/>
    <w:rsid w:val="001E5A43"/>
    <w:rsid w:val="001E6216"/>
    <w:rsid w:val="001E6229"/>
    <w:rsid w:val="001E6390"/>
    <w:rsid w:val="001E6452"/>
    <w:rsid w:val="001E69CC"/>
    <w:rsid w:val="001E6C3E"/>
    <w:rsid w:val="001E6C6C"/>
    <w:rsid w:val="001E6DE3"/>
    <w:rsid w:val="001E6FE6"/>
    <w:rsid w:val="001E70AB"/>
    <w:rsid w:val="001E72FA"/>
    <w:rsid w:val="001E747D"/>
    <w:rsid w:val="001E7905"/>
    <w:rsid w:val="001E7964"/>
    <w:rsid w:val="001E7B6D"/>
    <w:rsid w:val="001E7B74"/>
    <w:rsid w:val="001E7C44"/>
    <w:rsid w:val="001E7D2A"/>
    <w:rsid w:val="001E7D8A"/>
    <w:rsid w:val="001E7FEB"/>
    <w:rsid w:val="001E7FF4"/>
    <w:rsid w:val="001F005E"/>
    <w:rsid w:val="001F0296"/>
    <w:rsid w:val="001F05B8"/>
    <w:rsid w:val="001F077B"/>
    <w:rsid w:val="001F0A74"/>
    <w:rsid w:val="001F0AF6"/>
    <w:rsid w:val="001F0D18"/>
    <w:rsid w:val="001F0E38"/>
    <w:rsid w:val="001F0E70"/>
    <w:rsid w:val="001F1494"/>
    <w:rsid w:val="001F171B"/>
    <w:rsid w:val="001F1BA7"/>
    <w:rsid w:val="001F1C8D"/>
    <w:rsid w:val="001F1CBF"/>
    <w:rsid w:val="001F1CE6"/>
    <w:rsid w:val="001F21D5"/>
    <w:rsid w:val="001F2212"/>
    <w:rsid w:val="001F2259"/>
    <w:rsid w:val="001F2482"/>
    <w:rsid w:val="001F2654"/>
    <w:rsid w:val="001F2742"/>
    <w:rsid w:val="001F2AA9"/>
    <w:rsid w:val="001F2D50"/>
    <w:rsid w:val="001F2FA4"/>
    <w:rsid w:val="001F3815"/>
    <w:rsid w:val="001F3908"/>
    <w:rsid w:val="001F3923"/>
    <w:rsid w:val="001F3955"/>
    <w:rsid w:val="001F398B"/>
    <w:rsid w:val="001F3A2E"/>
    <w:rsid w:val="001F3B0F"/>
    <w:rsid w:val="001F3CD0"/>
    <w:rsid w:val="001F3D99"/>
    <w:rsid w:val="001F4129"/>
    <w:rsid w:val="001F438D"/>
    <w:rsid w:val="001F464F"/>
    <w:rsid w:val="001F46ED"/>
    <w:rsid w:val="001F4705"/>
    <w:rsid w:val="001F4856"/>
    <w:rsid w:val="001F4ADC"/>
    <w:rsid w:val="001F4BAB"/>
    <w:rsid w:val="001F503A"/>
    <w:rsid w:val="001F504B"/>
    <w:rsid w:val="001F54C3"/>
    <w:rsid w:val="001F54FF"/>
    <w:rsid w:val="001F5515"/>
    <w:rsid w:val="001F570E"/>
    <w:rsid w:val="001F5950"/>
    <w:rsid w:val="001F5B1B"/>
    <w:rsid w:val="001F61DE"/>
    <w:rsid w:val="001F625D"/>
    <w:rsid w:val="001F6568"/>
    <w:rsid w:val="001F6595"/>
    <w:rsid w:val="001F678B"/>
    <w:rsid w:val="001F694C"/>
    <w:rsid w:val="001F6955"/>
    <w:rsid w:val="001F6968"/>
    <w:rsid w:val="001F6BA5"/>
    <w:rsid w:val="001F6CE4"/>
    <w:rsid w:val="001F728C"/>
    <w:rsid w:val="001F7444"/>
    <w:rsid w:val="001F748D"/>
    <w:rsid w:val="001F76F5"/>
    <w:rsid w:val="001F78AE"/>
    <w:rsid w:val="001F7B6A"/>
    <w:rsid w:val="001F7CC1"/>
    <w:rsid w:val="001F7CC3"/>
    <w:rsid w:val="001F7E26"/>
    <w:rsid w:val="001F7F87"/>
    <w:rsid w:val="00200074"/>
    <w:rsid w:val="00200272"/>
    <w:rsid w:val="00200581"/>
    <w:rsid w:val="002008A9"/>
    <w:rsid w:val="0020096D"/>
    <w:rsid w:val="00200B1D"/>
    <w:rsid w:val="00200CF0"/>
    <w:rsid w:val="00200EEE"/>
    <w:rsid w:val="00201057"/>
    <w:rsid w:val="002012EE"/>
    <w:rsid w:val="00201471"/>
    <w:rsid w:val="00201493"/>
    <w:rsid w:val="002014DA"/>
    <w:rsid w:val="002015F1"/>
    <w:rsid w:val="00201768"/>
    <w:rsid w:val="002017ED"/>
    <w:rsid w:val="002019F9"/>
    <w:rsid w:val="00201A3A"/>
    <w:rsid w:val="0020204B"/>
    <w:rsid w:val="00202189"/>
    <w:rsid w:val="00202195"/>
    <w:rsid w:val="002021FD"/>
    <w:rsid w:val="00202576"/>
    <w:rsid w:val="00202682"/>
    <w:rsid w:val="002028BC"/>
    <w:rsid w:val="00202967"/>
    <w:rsid w:val="00202ADE"/>
    <w:rsid w:val="00202CA8"/>
    <w:rsid w:val="00202CED"/>
    <w:rsid w:val="00202F50"/>
    <w:rsid w:val="00202F71"/>
    <w:rsid w:val="00203130"/>
    <w:rsid w:val="00203204"/>
    <w:rsid w:val="00203244"/>
    <w:rsid w:val="0020350D"/>
    <w:rsid w:val="0020389A"/>
    <w:rsid w:val="002039B1"/>
    <w:rsid w:val="00203CD5"/>
    <w:rsid w:val="00203D43"/>
    <w:rsid w:val="00203DC8"/>
    <w:rsid w:val="00203EA2"/>
    <w:rsid w:val="0020415E"/>
    <w:rsid w:val="002041BF"/>
    <w:rsid w:val="0020422A"/>
    <w:rsid w:val="002043D2"/>
    <w:rsid w:val="0020465D"/>
    <w:rsid w:val="002048C6"/>
    <w:rsid w:val="002048E4"/>
    <w:rsid w:val="00204904"/>
    <w:rsid w:val="00204A6C"/>
    <w:rsid w:val="00204C0D"/>
    <w:rsid w:val="00205364"/>
    <w:rsid w:val="002055A0"/>
    <w:rsid w:val="002058B9"/>
    <w:rsid w:val="00205951"/>
    <w:rsid w:val="002059E6"/>
    <w:rsid w:val="00205D00"/>
    <w:rsid w:val="00205DFD"/>
    <w:rsid w:val="00205E9F"/>
    <w:rsid w:val="00205FB1"/>
    <w:rsid w:val="002067A4"/>
    <w:rsid w:val="0020694D"/>
    <w:rsid w:val="00206997"/>
    <w:rsid w:val="00206A31"/>
    <w:rsid w:val="00206D09"/>
    <w:rsid w:val="00206E4C"/>
    <w:rsid w:val="00206ED7"/>
    <w:rsid w:val="002077FB"/>
    <w:rsid w:val="00207802"/>
    <w:rsid w:val="00207ED5"/>
    <w:rsid w:val="00207F17"/>
    <w:rsid w:val="002100C7"/>
    <w:rsid w:val="00210278"/>
    <w:rsid w:val="0021050C"/>
    <w:rsid w:val="002105F8"/>
    <w:rsid w:val="002106AD"/>
    <w:rsid w:val="00210822"/>
    <w:rsid w:val="002108C6"/>
    <w:rsid w:val="002108CB"/>
    <w:rsid w:val="002109CF"/>
    <w:rsid w:val="00210DB5"/>
    <w:rsid w:val="00210DFE"/>
    <w:rsid w:val="00210EA7"/>
    <w:rsid w:val="00210ED3"/>
    <w:rsid w:val="002114FA"/>
    <w:rsid w:val="002116D1"/>
    <w:rsid w:val="0021181A"/>
    <w:rsid w:val="00211BBD"/>
    <w:rsid w:val="00211EC1"/>
    <w:rsid w:val="00211EC2"/>
    <w:rsid w:val="0021202A"/>
    <w:rsid w:val="00212079"/>
    <w:rsid w:val="002121AC"/>
    <w:rsid w:val="0021230E"/>
    <w:rsid w:val="002125AF"/>
    <w:rsid w:val="0021294A"/>
    <w:rsid w:val="00212C97"/>
    <w:rsid w:val="00212DD5"/>
    <w:rsid w:val="00212F42"/>
    <w:rsid w:val="0021307B"/>
    <w:rsid w:val="00213115"/>
    <w:rsid w:val="0021324B"/>
    <w:rsid w:val="002132E4"/>
    <w:rsid w:val="00213712"/>
    <w:rsid w:val="002137B5"/>
    <w:rsid w:val="002139E5"/>
    <w:rsid w:val="00213B0B"/>
    <w:rsid w:val="00213D70"/>
    <w:rsid w:val="00213DD3"/>
    <w:rsid w:val="00213EA9"/>
    <w:rsid w:val="00213F3F"/>
    <w:rsid w:val="0021452C"/>
    <w:rsid w:val="002147B5"/>
    <w:rsid w:val="00214ACE"/>
    <w:rsid w:val="00214C66"/>
    <w:rsid w:val="00214D87"/>
    <w:rsid w:val="00214E6E"/>
    <w:rsid w:val="00215261"/>
    <w:rsid w:val="0021555C"/>
    <w:rsid w:val="00215A68"/>
    <w:rsid w:val="00215B2F"/>
    <w:rsid w:val="00215B7E"/>
    <w:rsid w:val="00215C5E"/>
    <w:rsid w:val="00215DF0"/>
    <w:rsid w:val="00215ECB"/>
    <w:rsid w:val="002164AC"/>
    <w:rsid w:val="00216A2C"/>
    <w:rsid w:val="002171C6"/>
    <w:rsid w:val="002171F1"/>
    <w:rsid w:val="00217237"/>
    <w:rsid w:val="002172AE"/>
    <w:rsid w:val="00217368"/>
    <w:rsid w:val="002175B2"/>
    <w:rsid w:val="00217610"/>
    <w:rsid w:val="00217921"/>
    <w:rsid w:val="00217AE9"/>
    <w:rsid w:val="00217CF3"/>
    <w:rsid w:val="00220218"/>
    <w:rsid w:val="0022025B"/>
    <w:rsid w:val="00220446"/>
    <w:rsid w:val="002207CF"/>
    <w:rsid w:val="00220ADB"/>
    <w:rsid w:val="00220C4B"/>
    <w:rsid w:val="00220E16"/>
    <w:rsid w:val="00220F04"/>
    <w:rsid w:val="0022119E"/>
    <w:rsid w:val="0022144C"/>
    <w:rsid w:val="00221468"/>
    <w:rsid w:val="00221577"/>
    <w:rsid w:val="00221F19"/>
    <w:rsid w:val="00221F4A"/>
    <w:rsid w:val="00222126"/>
    <w:rsid w:val="00222168"/>
    <w:rsid w:val="002225DD"/>
    <w:rsid w:val="002225EA"/>
    <w:rsid w:val="00222607"/>
    <w:rsid w:val="0022285D"/>
    <w:rsid w:val="002228F8"/>
    <w:rsid w:val="00222A2D"/>
    <w:rsid w:val="00222AA8"/>
    <w:rsid w:val="00222AB6"/>
    <w:rsid w:val="00222AFC"/>
    <w:rsid w:val="00222C60"/>
    <w:rsid w:val="00222CFC"/>
    <w:rsid w:val="00222D0E"/>
    <w:rsid w:val="002230C9"/>
    <w:rsid w:val="002230F7"/>
    <w:rsid w:val="00223132"/>
    <w:rsid w:val="002231B1"/>
    <w:rsid w:val="0022332E"/>
    <w:rsid w:val="00223439"/>
    <w:rsid w:val="002234A3"/>
    <w:rsid w:val="00223638"/>
    <w:rsid w:val="0022388F"/>
    <w:rsid w:val="00223961"/>
    <w:rsid w:val="00223B8D"/>
    <w:rsid w:val="00223CC9"/>
    <w:rsid w:val="00223E8F"/>
    <w:rsid w:val="00223F81"/>
    <w:rsid w:val="0022429F"/>
    <w:rsid w:val="0022434A"/>
    <w:rsid w:val="002245B1"/>
    <w:rsid w:val="00224764"/>
    <w:rsid w:val="00225109"/>
    <w:rsid w:val="002251C8"/>
    <w:rsid w:val="0022525E"/>
    <w:rsid w:val="002255A7"/>
    <w:rsid w:val="0022585B"/>
    <w:rsid w:val="00225929"/>
    <w:rsid w:val="00225977"/>
    <w:rsid w:val="00225981"/>
    <w:rsid w:val="00225989"/>
    <w:rsid w:val="002259A6"/>
    <w:rsid w:val="00225AD0"/>
    <w:rsid w:val="00225B80"/>
    <w:rsid w:val="00225BF9"/>
    <w:rsid w:val="00225CE0"/>
    <w:rsid w:val="00225DA0"/>
    <w:rsid w:val="00225DB4"/>
    <w:rsid w:val="00225E5A"/>
    <w:rsid w:val="00225FE0"/>
    <w:rsid w:val="0022600D"/>
    <w:rsid w:val="0022616E"/>
    <w:rsid w:val="00226486"/>
    <w:rsid w:val="00226B9A"/>
    <w:rsid w:val="00226DE2"/>
    <w:rsid w:val="00227227"/>
    <w:rsid w:val="002273CC"/>
    <w:rsid w:val="00227940"/>
    <w:rsid w:val="002279B4"/>
    <w:rsid w:val="00227AEC"/>
    <w:rsid w:val="00227C89"/>
    <w:rsid w:val="00227CA5"/>
    <w:rsid w:val="00227D52"/>
    <w:rsid w:val="00227EE5"/>
    <w:rsid w:val="00227FEB"/>
    <w:rsid w:val="00230237"/>
    <w:rsid w:val="0023024D"/>
    <w:rsid w:val="00230432"/>
    <w:rsid w:val="002304D7"/>
    <w:rsid w:val="0023058B"/>
    <w:rsid w:val="0023059E"/>
    <w:rsid w:val="0023064E"/>
    <w:rsid w:val="00230A85"/>
    <w:rsid w:val="00230FFF"/>
    <w:rsid w:val="00231476"/>
    <w:rsid w:val="00231504"/>
    <w:rsid w:val="002315A2"/>
    <w:rsid w:val="002316B8"/>
    <w:rsid w:val="00231889"/>
    <w:rsid w:val="00231995"/>
    <w:rsid w:val="00231BEC"/>
    <w:rsid w:val="00231CBD"/>
    <w:rsid w:val="00231E2A"/>
    <w:rsid w:val="00232007"/>
    <w:rsid w:val="00232489"/>
    <w:rsid w:val="00232891"/>
    <w:rsid w:val="002328E4"/>
    <w:rsid w:val="00232923"/>
    <w:rsid w:val="00232955"/>
    <w:rsid w:val="00232E6F"/>
    <w:rsid w:val="002332B6"/>
    <w:rsid w:val="00233570"/>
    <w:rsid w:val="002336AE"/>
    <w:rsid w:val="0023370C"/>
    <w:rsid w:val="002338C1"/>
    <w:rsid w:val="00233AF4"/>
    <w:rsid w:val="00233CE1"/>
    <w:rsid w:val="002343C6"/>
    <w:rsid w:val="00234919"/>
    <w:rsid w:val="002349A6"/>
    <w:rsid w:val="00234A39"/>
    <w:rsid w:val="00234E54"/>
    <w:rsid w:val="002352FC"/>
    <w:rsid w:val="00235654"/>
    <w:rsid w:val="002357F2"/>
    <w:rsid w:val="00235898"/>
    <w:rsid w:val="00235963"/>
    <w:rsid w:val="00235D38"/>
    <w:rsid w:val="00235F36"/>
    <w:rsid w:val="00236113"/>
    <w:rsid w:val="00236213"/>
    <w:rsid w:val="002363C2"/>
    <w:rsid w:val="002367BD"/>
    <w:rsid w:val="00236D82"/>
    <w:rsid w:val="00236FA5"/>
    <w:rsid w:val="002372E2"/>
    <w:rsid w:val="002374CD"/>
    <w:rsid w:val="0023796F"/>
    <w:rsid w:val="00237A35"/>
    <w:rsid w:val="00240267"/>
    <w:rsid w:val="002402C4"/>
    <w:rsid w:val="00240327"/>
    <w:rsid w:val="00240435"/>
    <w:rsid w:val="00240571"/>
    <w:rsid w:val="002405D5"/>
    <w:rsid w:val="002406A2"/>
    <w:rsid w:val="00240A75"/>
    <w:rsid w:val="00240B05"/>
    <w:rsid w:val="00240B3E"/>
    <w:rsid w:val="00240CC6"/>
    <w:rsid w:val="00240D59"/>
    <w:rsid w:val="00240DF8"/>
    <w:rsid w:val="00240EFE"/>
    <w:rsid w:val="00241491"/>
    <w:rsid w:val="00241D60"/>
    <w:rsid w:val="00241E6E"/>
    <w:rsid w:val="00241EFA"/>
    <w:rsid w:val="00242B0B"/>
    <w:rsid w:val="00242DEF"/>
    <w:rsid w:val="00242F21"/>
    <w:rsid w:val="00242F78"/>
    <w:rsid w:val="00243131"/>
    <w:rsid w:val="002432A4"/>
    <w:rsid w:val="0024350E"/>
    <w:rsid w:val="002435D6"/>
    <w:rsid w:val="00243685"/>
    <w:rsid w:val="002437D0"/>
    <w:rsid w:val="0024380B"/>
    <w:rsid w:val="00244663"/>
    <w:rsid w:val="0024475F"/>
    <w:rsid w:val="00244814"/>
    <w:rsid w:val="002448B9"/>
    <w:rsid w:val="00244DBC"/>
    <w:rsid w:val="00244E04"/>
    <w:rsid w:val="00245020"/>
    <w:rsid w:val="0024502F"/>
    <w:rsid w:val="00245377"/>
    <w:rsid w:val="00245907"/>
    <w:rsid w:val="00245B21"/>
    <w:rsid w:val="00245C8F"/>
    <w:rsid w:val="00245DC4"/>
    <w:rsid w:val="002461DA"/>
    <w:rsid w:val="002462B1"/>
    <w:rsid w:val="00246418"/>
    <w:rsid w:val="00246826"/>
    <w:rsid w:val="00246AEF"/>
    <w:rsid w:val="00246BF3"/>
    <w:rsid w:val="00246C3D"/>
    <w:rsid w:val="00246E17"/>
    <w:rsid w:val="002470B8"/>
    <w:rsid w:val="0024731F"/>
    <w:rsid w:val="0024752A"/>
    <w:rsid w:val="002475C8"/>
    <w:rsid w:val="00247774"/>
    <w:rsid w:val="00247955"/>
    <w:rsid w:val="00247A6E"/>
    <w:rsid w:val="00247C04"/>
    <w:rsid w:val="00247E37"/>
    <w:rsid w:val="00247E9E"/>
    <w:rsid w:val="00247F7C"/>
    <w:rsid w:val="00250148"/>
    <w:rsid w:val="0025022D"/>
    <w:rsid w:val="00250269"/>
    <w:rsid w:val="002504B1"/>
    <w:rsid w:val="002505E8"/>
    <w:rsid w:val="002505FB"/>
    <w:rsid w:val="00250DB9"/>
    <w:rsid w:val="00250EC0"/>
    <w:rsid w:val="002511F8"/>
    <w:rsid w:val="0025148A"/>
    <w:rsid w:val="00251755"/>
    <w:rsid w:val="00251E0D"/>
    <w:rsid w:val="00251EAF"/>
    <w:rsid w:val="00251F4C"/>
    <w:rsid w:val="00252127"/>
    <w:rsid w:val="0025239D"/>
    <w:rsid w:val="00252907"/>
    <w:rsid w:val="00252ECA"/>
    <w:rsid w:val="0025332E"/>
    <w:rsid w:val="00253346"/>
    <w:rsid w:val="0025375B"/>
    <w:rsid w:val="00253A71"/>
    <w:rsid w:val="00253B78"/>
    <w:rsid w:val="00253D04"/>
    <w:rsid w:val="00253F54"/>
    <w:rsid w:val="00253FAC"/>
    <w:rsid w:val="00254438"/>
    <w:rsid w:val="002544C2"/>
    <w:rsid w:val="0025460C"/>
    <w:rsid w:val="002548FB"/>
    <w:rsid w:val="00254991"/>
    <w:rsid w:val="00254AB4"/>
    <w:rsid w:val="00254DA7"/>
    <w:rsid w:val="00254E31"/>
    <w:rsid w:val="00254FDC"/>
    <w:rsid w:val="002553C1"/>
    <w:rsid w:val="00255457"/>
    <w:rsid w:val="002554CE"/>
    <w:rsid w:val="002554F2"/>
    <w:rsid w:val="0025569A"/>
    <w:rsid w:val="00255BBF"/>
    <w:rsid w:val="00255D82"/>
    <w:rsid w:val="00255E18"/>
    <w:rsid w:val="00255E6B"/>
    <w:rsid w:val="00255FD2"/>
    <w:rsid w:val="002560A1"/>
    <w:rsid w:val="0025623F"/>
    <w:rsid w:val="002563DB"/>
    <w:rsid w:val="0025644B"/>
    <w:rsid w:val="00256C6A"/>
    <w:rsid w:val="00256E82"/>
    <w:rsid w:val="00256FFE"/>
    <w:rsid w:val="002574D1"/>
    <w:rsid w:val="00257687"/>
    <w:rsid w:val="002578B4"/>
    <w:rsid w:val="00257A6B"/>
    <w:rsid w:val="00257B0A"/>
    <w:rsid w:val="00257D3C"/>
    <w:rsid w:val="00257D77"/>
    <w:rsid w:val="00257D91"/>
    <w:rsid w:val="00257DDA"/>
    <w:rsid w:val="00257DE9"/>
    <w:rsid w:val="00257E4E"/>
    <w:rsid w:val="00260426"/>
    <w:rsid w:val="002606E3"/>
    <w:rsid w:val="00260FAD"/>
    <w:rsid w:val="0026123A"/>
    <w:rsid w:val="00261380"/>
    <w:rsid w:val="00261A4A"/>
    <w:rsid w:val="00261F0C"/>
    <w:rsid w:val="002625A7"/>
    <w:rsid w:val="00262636"/>
    <w:rsid w:val="002627EE"/>
    <w:rsid w:val="002629A3"/>
    <w:rsid w:val="00262B4E"/>
    <w:rsid w:val="002631AA"/>
    <w:rsid w:val="002631F8"/>
    <w:rsid w:val="00263248"/>
    <w:rsid w:val="0026335C"/>
    <w:rsid w:val="0026356D"/>
    <w:rsid w:val="002636BC"/>
    <w:rsid w:val="00263B0B"/>
    <w:rsid w:val="00264184"/>
    <w:rsid w:val="00264587"/>
    <w:rsid w:val="002648EB"/>
    <w:rsid w:val="00264962"/>
    <w:rsid w:val="00264CD8"/>
    <w:rsid w:val="00264E46"/>
    <w:rsid w:val="00264F3B"/>
    <w:rsid w:val="00265190"/>
    <w:rsid w:val="002652C8"/>
    <w:rsid w:val="002652E4"/>
    <w:rsid w:val="002653F0"/>
    <w:rsid w:val="00265547"/>
    <w:rsid w:val="00265731"/>
    <w:rsid w:val="0026599C"/>
    <w:rsid w:val="00265ACE"/>
    <w:rsid w:val="00265BF1"/>
    <w:rsid w:val="00265DE5"/>
    <w:rsid w:val="00265EFE"/>
    <w:rsid w:val="00266200"/>
    <w:rsid w:val="00266217"/>
    <w:rsid w:val="002662EA"/>
    <w:rsid w:val="00266432"/>
    <w:rsid w:val="0026655C"/>
    <w:rsid w:val="00266B4D"/>
    <w:rsid w:val="00266F8C"/>
    <w:rsid w:val="00266FED"/>
    <w:rsid w:val="00267217"/>
    <w:rsid w:val="00267454"/>
    <w:rsid w:val="00267B8C"/>
    <w:rsid w:val="00267DC2"/>
    <w:rsid w:val="00267EF7"/>
    <w:rsid w:val="00270054"/>
    <w:rsid w:val="00270214"/>
    <w:rsid w:val="00270282"/>
    <w:rsid w:val="00270649"/>
    <w:rsid w:val="0027077B"/>
    <w:rsid w:val="002708CC"/>
    <w:rsid w:val="00270A3D"/>
    <w:rsid w:val="00270BD5"/>
    <w:rsid w:val="00270C30"/>
    <w:rsid w:val="00270DFE"/>
    <w:rsid w:val="00271215"/>
    <w:rsid w:val="0027129F"/>
    <w:rsid w:val="0027192B"/>
    <w:rsid w:val="002719B8"/>
    <w:rsid w:val="002719D6"/>
    <w:rsid w:val="00271AD8"/>
    <w:rsid w:val="00271CED"/>
    <w:rsid w:val="00272006"/>
    <w:rsid w:val="0027237A"/>
    <w:rsid w:val="0027248C"/>
    <w:rsid w:val="0027250D"/>
    <w:rsid w:val="002727F8"/>
    <w:rsid w:val="00272B97"/>
    <w:rsid w:val="00272E8A"/>
    <w:rsid w:val="00273473"/>
    <w:rsid w:val="00273A80"/>
    <w:rsid w:val="00273CC8"/>
    <w:rsid w:val="00273DC5"/>
    <w:rsid w:val="0027445A"/>
    <w:rsid w:val="0027453A"/>
    <w:rsid w:val="00274742"/>
    <w:rsid w:val="00274763"/>
    <w:rsid w:val="002747AE"/>
    <w:rsid w:val="0027483E"/>
    <w:rsid w:val="002749FD"/>
    <w:rsid w:val="00274A56"/>
    <w:rsid w:val="00274A68"/>
    <w:rsid w:val="00274A8A"/>
    <w:rsid w:val="00274C32"/>
    <w:rsid w:val="00274E73"/>
    <w:rsid w:val="00274E87"/>
    <w:rsid w:val="00274EF3"/>
    <w:rsid w:val="00275441"/>
    <w:rsid w:val="002755F8"/>
    <w:rsid w:val="00275650"/>
    <w:rsid w:val="0027577B"/>
    <w:rsid w:val="00275796"/>
    <w:rsid w:val="002759BC"/>
    <w:rsid w:val="00275A8A"/>
    <w:rsid w:val="00275CBD"/>
    <w:rsid w:val="00275E35"/>
    <w:rsid w:val="00275E5A"/>
    <w:rsid w:val="00276123"/>
    <w:rsid w:val="0027651E"/>
    <w:rsid w:val="00276555"/>
    <w:rsid w:val="0027661A"/>
    <w:rsid w:val="0027666A"/>
    <w:rsid w:val="0027684F"/>
    <w:rsid w:val="00276922"/>
    <w:rsid w:val="00276B0D"/>
    <w:rsid w:val="00276BF0"/>
    <w:rsid w:val="00276C53"/>
    <w:rsid w:val="00276C76"/>
    <w:rsid w:val="00276D1B"/>
    <w:rsid w:val="0027726F"/>
    <w:rsid w:val="0027741A"/>
    <w:rsid w:val="002777B9"/>
    <w:rsid w:val="00277A34"/>
    <w:rsid w:val="00277B03"/>
    <w:rsid w:val="00277C45"/>
    <w:rsid w:val="00277C70"/>
    <w:rsid w:val="00277F8B"/>
    <w:rsid w:val="00277FB6"/>
    <w:rsid w:val="00280073"/>
    <w:rsid w:val="0028028D"/>
    <w:rsid w:val="002806C8"/>
    <w:rsid w:val="002807A8"/>
    <w:rsid w:val="00280A6A"/>
    <w:rsid w:val="0028100B"/>
    <w:rsid w:val="002810B3"/>
    <w:rsid w:val="002811F9"/>
    <w:rsid w:val="002812A7"/>
    <w:rsid w:val="002814B6"/>
    <w:rsid w:val="002817FA"/>
    <w:rsid w:val="00281812"/>
    <w:rsid w:val="002818B5"/>
    <w:rsid w:val="0028196C"/>
    <w:rsid w:val="00281977"/>
    <w:rsid w:val="00281A57"/>
    <w:rsid w:val="00281CEF"/>
    <w:rsid w:val="00282186"/>
    <w:rsid w:val="002822AF"/>
    <w:rsid w:val="002824FC"/>
    <w:rsid w:val="00282619"/>
    <w:rsid w:val="00282718"/>
    <w:rsid w:val="00282A3E"/>
    <w:rsid w:val="00282B32"/>
    <w:rsid w:val="00282D45"/>
    <w:rsid w:val="00283150"/>
    <w:rsid w:val="00283271"/>
    <w:rsid w:val="002832A4"/>
    <w:rsid w:val="0028331F"/>
    <w:rsid w:val="00283A03"/>
    <w:rsid w:val="00283AC3"/>
    <w:rsid w:val="00283AE2"/>
    <w:rsid w:val="00283B4F"/>
    <w:rsid w:val="00283D75"/>
    <w:rsid w:val="002841C2"/>
    <w:rsid w:val="002845B6"/>
    <w:rsid w:val="002845DB"/>
    <w:rsid w:val="0028462D"/>
    <w:rsid w:val="00284944"/>
    <w:rsid w:val="00284DF8"/>
    <w:rsid w:val="002855E8"/>
    <w:rsid w:val="00285C3B"/>
    <w:rsid w:val="00285F1A"/>
    <w:rsid w:val="0028612D"/>
    <w:rsid w:val="0028631B"/>
    <w:rsid w:val="0028647F"/>
    <w:rsid w:val="00286ADB"/>
    <w:rsid w:val="00286B0D"/>
    <w:rsid w:val="00286CA9"/>
    <w:rsid w:val="00286D78"/>
    <w:rsid w:val="00286E36"/>
    <w:rsid w:val="00286F66"/>
    <w:rsid w:val="0028717A"/>
    <w:rsid w:val="00287447"/>
    <w:rsid w:val="002876CB"/>
    <w:rsid w:val="002878DE"/>
    <w:rsid w:val="00287900"/>
    <w:rsid w:val="00287A23"/>
    <w:rsid w:val="00287CD8"/>
    <w:rsid w:val="00287CFC"/>
    <w:rsid w:val="00287D80"/>
    <w:rsid w:val="00287FC5"/>
    <w:rsid w:val="00287FE9"/>
    <w:rsid w:val="00290040"/>
    <w:rsid w:val="00290173"/>
    <w:rsid w:val="00290496"/>
    <w:rsid w:val="00290783"/>
    <w:rsid w:val="002909C6"/>
    <w:rsid w:val="00290C5D"/>
    <w:rsid w:val="00290E9B"/>
    <w:rsid w:val="00290FB2"/>
    <w:rsid w:val="00290FFD"/>
    <w:rsid w:val="002910E9"/>
    <w:rsid w:val="002911B1"/>
    <w:rsid w:val="00291579"/>
    <w:rsid w:val="002917D0"/>
    <w:rsid w:val="00291937"/>
    <w:rsid w:val="00291A21"/>
    <w:rsid w:val="00291A73"/>
    <w:rsid w:val="00291C0D"/>
    <w:rsid w:val="00291C37"/>
    <w:rsid w:val="00292036"/>
    <w:rsid w:val="00292208"/>
    <w:rsid w:val="002922E0"/>
    <w:rsid w:val="00292520"/>
    <w:rsid w:val="002927CA"/>
    <w:rsid w:val="00292CD1"/>
    <w:rsid w:val="00292E1A"/>
    <w:rsid w:val="0029318E"/>
    <w:rsid w:val="00293447"/>
    <w:rsid w:val="0029359E"/>
    <w:rsid w:val="002935A8"/>
    <w:rsid w:val="00293A18"/>
    <w:rsid w:val="00293CE4"/>
    <w:rsid w:val="00293F2A"/>
    <w:rsid w:val="00293F31"/>
    <w:rsid w:val="00293F5D"/>
    <w:rsid w:val="002941F2"/>
    <w:rsid w:val="0029426E"/>
    <w:rsid w:val="00294454"/>
    <w:rsid w:val="00294D21"/>
    <w:rsid w:val="00294DEC"/>
    <w:rsid w:val="00295486"/>
    <w:rsid w:val="0029555D"/>
    <w:rsid w:val="00295CC1"/>
    <w:rsid w:val="00295E03"/>
    <w:rsid w:val="00295F4F"/>
    <w:rsid w:val="00296395"/>
    <w:rsid w:val="002964A0"/>
    <w:rsid w:val="00296584"/>
    <w:rsid w:val="00296892"/>
    <w:rsid w:val="00296C0B"/>
    <w:rsid w:val="00296C70"/>
    <w:rsid w:val="00296DAA"/>
    <w:rsid w:val="00296EB2"/>
    <w:rsid w:val="002971B7"/>
    <w:rsid w:val="0029771F"/>
    <w:rsid w:val="00297832"/>
    <w:rsid w:val="00297DD0"/>
    <w:rsid w:val="002A02AC"/>
    <w:rsid w:val="002A02DC"/>
    <w:rsid w:val="002A036D"/>
    <w:rsid w:val="002A0413"/>
    <w:rsid w:val="002A04C2"/>
    <w:rsid w:val="002A0529"/>
    <w:rsid w:val="002A061B"/>
    <w:rsid w:val="002A06AC"/>
    <w:rsid w:val="002A0A54"/>
    <w:rsid w:val="002A0A8A"/>
    <w:rsid w:val="002A0E1B"/>
    <w:rsid w:val="002A0F05"/>
    <w:rsid w:val="002A0F19"/>
    <w:rsid w:val="002A16A6"/>
    <w:rsid w:val="002A1765"/>
    <w:rsid w:val="002A1895"/>
    <w:rsid w:val="002A1AAB"/>
    <w:rsid w:val="002A1BA3"/>
    <w:rsid w:val="002A1C1B"/>
    <w:rsid w:val="002A1D97"/>
    <w:rsid w:val="002A20F1"/>
    <w:rsid w:val="002A22AB"/>
    <w:rsid w:val="002A2A02"/>
    <w:rsid w:val="002A2D9D"/>
    <w:rsid w:val="002A2E2E"/>
    <w:rsid w:val="002A307D"/>
    <w:rsid w:val="002A30B3"/>
    <w:rsid w:val="002A3178"/>
    <w:rsid w:val="002A3294"/>
    <w:rsid w:val="002A32FB"/>
    <w:rsid w:val="002A330D"/>
    <w:rsid w:val="002A35A1"/>
    <w:rsid w:val="002A379B"/>
    <w:rsid w:val="002A3B40"/>
    <w:rsid w:val="002A3DFF"/>
    <w:rsid w:val="002A3E86"/>
    <w:rsid w:val="002A401F"/>
    <w:rsid w:val="002A40F6"/>
    <w:rsid w:val="002A43EC"/>
    <w:rsid w:val="002A4616"/>
    <w:rsid w:val="002A4991"/>
    <w:rsid w:val="002A4DA2"/>
    <w:rsid w:val="002A4DD8"/>
    <w:rsid w:val="002A4E13"/>
    <w:rsid w:val="002A4ED3"/>
    <w:rsid w:val="002A505C"/>
    <w:rsid w:val="002A5191"/>
    <w:rsid w:val="002A55B4"/>
    <w:rsid w:val="002A5615"/>
    <w:rsid w:val="002A572D"/>
    <w:rsid w:val="002A5BAE"/>
    <w:rsid w:val="002A5DF6"/>
    <w:rsid w:val="002A5E6C"/>
    <w:rsid w:val="002A5E95"/>
    <w:rsid w:val="002A5EA0"/>
    <w:rsid w:val="002A6121"/>
    <w:rsid w:val="002A61D1"/>
    <w:rsid w:val="002A6294"/>
    <w:rsid w:val="002A6535"/>
    <w:rsid w:val="002A6ABD"/>
    <w:rsid w:val="002A705D"/>
    <w:rsid w:val="002A7324"/>
    <w:rsid w:val="002A73C0"/>
    <w:rsid w:val="002A7502"/>
    <w:rsid w:val="002A7527"/>
    <w:rsid w:val="002A754F"/>
    <w:rsid w:val="002A7695"/>
    <w:rsid w:val="002A78C4"/>
    <w:rsid w:val="002A7A30"/>
    <w:rsid w:val="002B003A"/>
    <w:rsid w:val="002B05C3"/>
    <w:rsid w:val="002B05E1"/>
    <w:rsid w:val="002B066C"/>
    <w:rsid w:val="002B06B5"/>
    <w:rsid w:val="002B06D4"/>
    <w:rsid w:val="002B06F4"/>
    <w:rsid w:val="002B07BB"/>
    <w:rsid w:val="002B09E2"/>
    <w:rsid w:val="002B0DBC"/>
    <w:rsid w:val="002B122B"/>
    <w:rsid w:val="002B1235"/>
    <w:rsid w:val="002B1317"/>
    <w:rsid w:val="002B1716"/>
    <w:rsid w:val="002B176F"/>
    <w:rsid w:val="002B1ACD"/>
    <w:rsid w:val="002B1D95"/>
    <w:rsid w:val="002B1EC0"/>
    <w:rsid w:val="002B1F45"/>
    <w:rsid w:val="002B20E9"/>
    <w:rsid w:val="002B236D"/>
    <w:rsid w:val="002B23F5"/>
    <w:rsid w:val="002B243F"/>
    <w:rsid w:val="002B255F"/>
    <w:rsid w:val="002B28B9"/>
    <w:rsid w:val="002B2A78"/>
    <w:rsid w:val="002B2E5C"/>
    <w:rsid w:val="002B2E87"/>
    <w:rsid w:val="002B31AE"/>
    <w:rsid w:val="002B32AA"/>
    <w:rsid w:val="002B374B"/>
    <w:rsid w:val="002B3775"/>
    <w:rsid w:val="002B37C8"/>
    <w:rsid w:val="002B3AB7"/>
    <w:rsid w:val="002B3DFA"/>
    <w:rsid w:val="002B3F95"/>
    <w:rsid w:val="002B4073"/>
    <w:rsid w:val="002B42C9"/>
    <w:rsid w:val="002B435D"/>
    <w:rsid w:val="002B4382"/>
    <w:rsid w:val="002B438C"/>
    <w:rsid w:val="002B459B"/>
    <w:rsid w:val="002B4A7A"/>
    <w:rsid w:val="002B4D16"/>
    <w:rsid w:val="002B537F"/>
    <w:rsid w:val="002B54FA"/>
    <w:rsid w:val="002B55E3"/>
    <w:rsid w:val="002B5719"/>
    <w:rsid w:val="002B571C"/>
    <w:rsid w:val="002B59D4"/>
    <w:rsid w:val="002B5C70"/>
    <w:rsid w:val="002B5D88"/>
    <w:rsid w:val="002B5F4D"/>
    <w:rsid w:val="002B6057"/>
    <w:rsid w:val="002B65D1"/>
    <w:rsid w:val="002B65E7"/>
    <w:rsid w:val="002B696A"/>
    <w:rsid w:val="002B6C41"/>
    <w:rsid w:val="002B6E73"/>
    <w:rsid w:val="002B71C0"/>
    <w:rsid w:val="002B72FB"/>
    <w:rsid w:val="002B74EF"/>
    <w:rsid w:val="002B7ACC"/>
    <w:rsid w:val="002B7B5A"/>
    <w:rsid w:val="002B7BEA"/>
    <w:rsid w:val="002B7ED9"/>
    <w:rsid w:val="002B7FCD"/>
    <w:rsid w:val="002C02A4"/>
    <w:rsid w:val="002C02CB"/>
    <w:rsid w:val="002C0433"/>
    <w:rsid w:val="002C06B0"/>
    <w:rsid w:val="002C086B"/>
    <w:rsid w:val="002C08BD"/>
    <w:rsid w:val="002C0AB9"/>
    <w:rsid w:val="002C0CB4"/>
    <w:rsid w:val="002C0EFF"/>
    <w:rsid w:val="002C10EB"/>
    <w:rsid w:val="002C125E"/>
    <w:rsid w:val="002C1269"/>
    <w:rsid w:val="002C1618"/>
    <w:rsid w:val="002C16B8"/>
    <w:rsid w:val="002C17C2"/>
    <w:rsid w:val="002C1A1A"/>
    <w:rsid w:val="002C1C90"/>
    <w:rsid w:val="002C1D08"/>
    <w:rsid w:val="002C1E0E"/>
    <w:rsid w:val="002C214E"/>
    <w:rsid w:val="002C21CE"/>
    <w:rsid w:val="002C2502"/>
    <w:rsid w:val="002C252F"/>
    <w:rsid w:val="002C275E"/>
    <w:rsid w:val="002C27B1"/>
    <w:rsid w:val="002C27FA"/>
    <w:rsid w:val="002C2D96"/>
    <w:rsid w:val="002C2FC4"/>
    <w:rsid w:val="002C31BB"/>
    <w:rsid w:val="002C35BD"/>
    <w:rsid w:val="002C39E0"/>
    <w:rsid w:val="002C3A18"/>
    <w:rsid w:val="002C3AEB"/>
    <w:rsid w:val="002C3BBD"/>
    <w:rsid w:val="002C3D9F"/>
    <w:rsid w:val="002C3F04"/>
    <w:rsid w:val="002C4039"/>
    <w:rsid w:val="002C41D5"/>
    <w:rsid w:val="002C444B"/>
    <w:rsid w:val="002C4481"/>
    <w:rsid w:val="002C4C87"/>
    <w:rsid w:val="002C4FA2"/>
    <w:rsid w:val="002C50B4"/>
    <w:rsid w:val="002C58B2"/>
    <w:rsid w:val="002C5A19"/>
    <w:rsid w:val="002C5A49"/>
    <w:rsid w:val="002C5B5A"/>
    <w:rsid w:val="002C5BD4"/>
    <w:rsid w:val="002C5CE0"/>
    <w:rsid w:val="002C5F2E"/>
    <w:rsid w:val="002C5F42"/>
    <w:rsid w:val="002C614C"/>
    <w:rsid w:val="002C6215"/>
    <w:rsid w:val="002C63D6"/>
    <w:rsid w:val="002C6489"/>
    <w:rsid w:val="002C65ED"/>
    <w:rsid w:val="002C685B"/>
    <w:rsid w:val="002C68E7"/>
    <w:rsid w:val="002C693C"/>
    <w:rsid w:val="002C6A52"/>
    <w:rsid w:val="002C6B70"/>
    <w:rsid w:val="002C6CD6"/>
    <w:rsid w:val="002C6FE9"/>
    <w:rsid w:val="002C71D6"/>
    <w:rsid w:val="002C71DE"/>
    <w:rsid w:val="002C78F0"/>
    <w:rsid w:val="002C7A20"/>
    <w:rsid w:val="002C7DBE"/>
    <w:rsid w:val="002D03AC"/>
    <w:rsid w:val="002D06BC"/>
    <w:rsid w:val="002D0B4C"/>
    <w:rsid w:val="002D1089"/>
    <w:rsid w:val="002D1120"/>
    <w:rsid w:val="002D1476"/>
    <w:rsid w:val="002D14CE"/>
    <w:rsid w:val="002D1701"/>
    <w:rsid w:val="002D1980"/>
    <w:rsid w:val="002D1B77"/>
    <w:rsid w:val="002D1E2E"/>
    <w:rsid w:val="002D1E41"/>
    <w:rsid w:val="002D1EC5"/>
    <w:rsid w:val="002D232B"/>
    <w:rsid w:val="002D2394"/>
    <w:rsid w:val="002D2627"/>
    <w:rsid w:val="002D2A19"/>
    <w:rsid w:val="002D2B5C"/>
    <w:rsid w:val="002D2BAB"/>
    <w:rsid w:val="002D2ED7"/>
    <w:rsid w:val="002D2F8A"/>
    <w:rsid w:val="002D3177"/>
    <w:rsid w:val="002D31DF"/>
    <w:rsid w:val="002D3200"/>
    <w:rsid w:val="002D321F"/>
    <w:rsid w:val="002D32A3"/>
    <w:rsid w:val="002D32A9"/>
    <w:rsid w:val="002D366F"/>
    <w:rsid w:val="002D3966"/>
    <w:rsid w:val="002D3B39"/>
    <w:rsid w:val="002D3CA4"/>
    <w:rsid w:val="002D3F10"/>
    <w:rsid w:val="002D435A"/>
    <w:rsid w:val="002D4483"/>
    <w:rsid w:val="002D4595"/>
    <w:rsid w:val="002D45CE"/>
    <w:rsid w:val="002D45F4"/>
    <w:rsid w:val="002D46BF"/>
    <w:rsid w:val="002D46EF"/>
    <w:rsid w:val="002D472B"/>
    <w:rsid w:val="002D47CC"/>
    <w:rsid w:val="002D4DD4"/>
    <w:rsid w:val="002D4DEB"/>
    <w:rsid w:val="002D4FB7"/>
    <w:rsid w:val="002D5108"/>
    <w:rsid w:val="002D51E4"/>
    <w:rsid w:val="002D528F"/>
    <w:rsid w:val="002D53E3"/>
    <w:rsid w:val="002D56B5"/>
    <w:rsid w:val="002D596C"/>
    <w:rsid w:val="002D5ACB"/>
    <w:rsid w:val="002D5C92"/>
    <w:rsid w:val="002D61EA"/>
    <w:rsid w:val="002D658A"/>
    <w:rsid w:val="002D67AD"/>
    <w:rsid w:val="002D68AB"/>
    <w:rsid w:val="002D68BD"/>
    <w:rsid w:val="002D6C4F"/>
    <w:rsid w:val="002D6F5B"/>
    <w:rsid w:val="002D7021"/>
    <w:rsid w:val="002D71DD"/>
    <w:rsid w:val="002D72DE"/>
    <w:rsid w:val="002D7465"/>
    <w:rsid w:val="002D7735"/>
    <w:rsid w:val="002D7A98"/>
    <w:rsid w:val="002D7BBF"/>
    <w:rsid w:val="002D7C8C"/>
    <w:rsid w:val="002D7F24"/>
    <w:rsid w:val="002E0011"/>
    <w:rsid w:val="002E00B7"/>
    <w:rsid w:val="002E01A8"/>
    <w:rsid w:val="002E0253"/>
    <w:rsid w:val="002E02F7"/>
    <w:rsid w:val="002E0738"/>
    <w:rsid w:val="002E0815"/>
    <w:rsid w:val="002E0B4F"/>
    <w:rsid w:val="002E0B84"/>
    <w:rsid w:val="002E0CD7"/>
    <w:rsid w:val="002E1007"/>
    <w:rsid w:val="002E1164"/>
    <w:rsid w:val="002E1257"/>
    <w:rsid w:val="002E1ADC"/>
    <w:rsid w:val="002E1AFE"/>
    <w:rsid w:val="002E1D5F"/>
    <w:rsid w:val="002E1ECF"/>
    <w:rsid w:val="002E21E8"/>
    <w:rsid w:val="002E2289"/>
    <w:rsid w:val="002E28F7"/>
    <w:rsid w:val="002E2944"/>
    <w:rsid w:val="002E2DA6"/>
    <w:rsid w:val="002E2DD1"/>
    <w:rsid w:val="002E30D2"/>
    <w:rsid w:val="002E30F9"/>
    <w:rsid w:val="002E32BB"/>
    <w:rsid w:val="002E32CC"/>
    <w:rsid w:val="002E3455"/>
    <w:rsid w:val="002E3739"/>
    <w:rsid w:val="002E38CB"/>
    <w:rsid w:val="002E3B18"/>
    <w:rsid w:val="002E3BB3"/>
    <w:rsid w:val="002E3C72"/>
    <w:rsid w:val="002E3CC5"/>
    <w:rsid w:val="002E3D8E"/>
    <w:rsid w:val="002E462E"/>
    <w:rsid w:val="002E4AE8"/>
    <w:rsid w:val="002E4B03"/>
    <w:rsid w:val="002E4C88"/>
    <w:rsid w:val="002E4E86"/>
    <w:rsid w:val="002E5191"/>
    <w:rsid w:val="002E52C2"/>
    <w:rsid w:val="002E539A"/>
    <w:rsid w:val="002E564F"/>
    <w:rsid w:val="002E5997"/>
    <w:rsid w:val="002E5A17"/>
    <w:rsid w:val="002E5D70"/>
    <w:rsid w:val="002E6032"/>
    <w:rsid w:val="002E6A88"/>
    <w:rsid w:val="002E6C16"/>
    <w:rsid w:val="002E6D57"/>
    <w:rsid w:val="002E6D8E"/>
    <w:rsid w:val="002E6E8E"/>
    <w:rsid w:val="002E6EAA"/>
    <w:rsid w:val="002E6ECF"/>
    <w:rsid w:val="002E70D2"/>
    <w:rsid w:val="002E7166"/>
    <w:rsid w:val="002E7280"/>
    <w:rsid w:val="002E7304"/>
    <w:rsid w:val="002E7477"/>
    <w:rsid w:val="002E7653"/>
    <w:rsid w:val="002E7736"/>
    <w:rsid w:val="002E7849"/>
    <w:rsid w:val="002E7859"/>
    <w:rsid w:val="002E7955"/>
    <w:rsid w:val="002E7AD8"/>
    <w:rsid w:val="002E7CFC"/>
    <w:rsid w:val="002F030F"/>
    <w:rsid w:val="002F05C3"/>
    <w:rsid w:val="002F070A"/>
    <w:rsid w:val="002F072B"/>
    <w:rsid w:val="002F08B4"/>
    <w:rsid w:val="002F09D3"/>
    <w:rsid w:val="002F0AFB"/>
    <w:rsid w:val="002F0FA1"/>
    <w:rsid w:val="002F103B"/>
    <w:rsid w:val="002F11BA"/>
    <w:rsid w:val="002F13BE"/>
    <w:rsid w:val="002F13E0"/>
    <w:rsid w:val="002F1516"/>
    <w:rsid w:val="002F15BD"/>
    <w:rsid w:val="002F1797"/>
    <w:rsid w:val="002F1855"/>
    <w:rsid w:val="002F18EA"/>
    <w:rsid w:val="002F1901"/>
    <w:rsid w:val="002F1AA7"/>
    <w:rsid w:val="002F1E7A"/>
    <w:rsid w:val="002F21D5"/>
    <w:rsid w:val="002F2260"/>
    <w:rsid w:val="002F26DF"/>
    <w:rsid w:val="002F285B"/>
    <w:rsid w:val="002F29D8"/>
    <w:rsid w:val="002F2AF6"/>
    <w:rsid w:val="002F2D97"/>
    <w:rsid w:val="002F2F81"/>
    <w:rsid w:val="002F30C3"/>
    <w:rsid w:val="002F3303"/>
    <w:rsid w:val="002F349B"/>
    <w:rsid w:val="002F35A0"/>
    <w:rsid w:val="002F380A"/>
    <w:rsid w:val="002F3B96"/>
    <w:rsid w:val="002F3E75"/>
    <w:rsid w:val="002F4839"/>
    <w:rsid w:val="002F48EC"/>
    <w:rsid w:val="002F49F4"/>
    <w:rsid w:val="002F4B1C"/>
    <w:rsid w:val="002F4DA8"/>
    <w:rsid w:val="002F4EC5"/>
    <w:rsid w:val="002F5602"/>
    <w:rsid w:val="002F5826"/>
    <w:rsid w:val="002F583B"/>
    <w:rsid w:val="002F5D95"/>
    <w:rsid w:val="002F60D0"/>
    <w:rsid w:val="002F6620"/>
    <w:rsid w:val="002F681A"/>
    <w:rsid w:val="002F69E6"/>
    <w:rsid w:val="002F6C17"/>
    <w:rsid w:val="002F6CC8"/>
    <w:rsid w:val="002F6F7D"/>
    <w:rsid w:val="002F761F"/>
    <w:rsid w:val="002F76F3"/>
    <w:rsid w:val="002F7803"/>
    <w:rsid w:val="002F7873"/>
    <w:rsid w:val="002F7993"/>
    <w:rsid w:val="002F79D0"/>
    <w:rsid w:val="002F7A9B"/>
    <w:rsid w:val="002F7DC4"/>
    <w:rsid w:val="002F7E6D"/>
    <w:rsid w:val="002F7F36"/>
    <w:rsid w:val="002F7FFA"/>
    <w:rsid w:val="003000DA"/>
    <w:rsid w:val="00300703"/>
    <w:rsid w:val="0030088D"/>
    <w:rsid w:val="00300989"/>
    <w:rsid w:val="00300BE8"/>
    <w:rsid w:val="00300D41"/>
    <w:rsid w:val="00301190"/>
    <w:rsid w:val="0030122C"/>
    <w:rsid w:val="003012FF"/>
    <w:rsid w:val="0030140F"/>
    <w:rsid w:val="0030154A"/>
    <w:rsid w:val="0030159A"/>
    <w:rsid w:val="00301837"/>
    <w:rsid w:val="00301A7F"/>
    <w:rsid w:val="00301B9C"/>
    <w:rsid w:val="00301FAB"/>
    <w:rsid w:val="00302290"/>
    <w:rsid w:val="00302471"/>
    <w:rsid w:val="003025F0"/>
    <w:rsid w:val="0030268C"/>
    <w:rsid w:val="003027C9"/>
    <w:rsid w:val="003029FE"/>
    <w:rsid w:val="00302ACD"/>
    <w:rsid w:val="00302C44"/>
    <w:rsid w:val="00302D3A"/>
    <w:rsid w:val="00302E6B"/>
    <w:rsid w:val="00303145"/>
    <w:rsid w:val="003035AD"/>
    <w:rsid w:val="0030385E"/>
    <w:rsid w:val="00303902"/>
    <w:rsid w:val="00303B76"/>
    <w:rsid w:val="00303F1A"/>
    <w:rsid w:val="00303FE2"/>
    <w:rsid w:val="0030419C"/>
    <w:rsid w:val="003043DF"/>
    <w:rsid w:val="00304483"/>
    <w:rsid w:val="00304653"/>
    <w:rsid w:val="00304D3F"/>
    <w:rsid w:val="00304DA4"/>
    <w:rsid w:val="00304F4B"/>
    <w:rsid w:val="00305096"/>
    <w:rsid w:val="003052CD"/>
    <w:rsid w:val="00305573"/>
    <w:rsid w:val="003059FD"/>
    <w:rsid w:val="00305AC0"/>
    <w:rsid w:val="00305D01"/>
    <w:rsid w:val="00305D6B"/>
    <w:rsid w:val="00305E5E"/>
    <w:rsid w:val="003062EF"/>
    <w:rsid w:val="0030631A"/>
    <w:rsid w:val="00306460"/>
    <w:rsid w:val="0030688A"/>
    <w:rsid w:val="003068C7"/>
    <w:rsid w:val="003069DA"/>
    <w:rsid w:val="00306AB0"/>
    <w:rsid w:val="00306EDE"/>
    <w:rsid w:val="00306EEC"/>
    <w:rsid w:val="003070F8"/>
    <w:rsid w:val="00307112"/>
    <w:rsid w:val="003071D4"/>
    <w:rsid w:val="00307212"/>
    <w:rsid w:val="0030752B"/>
    <w:rsid w:val="0030772C"/>
    <w:rsid w:val="00307861"/>
    <w:rsid w:val="00307ADD"/>
    <w:rsid w:val="00307ADE"/>
    <w:rsid w:val="00307AE9"/>
    <w:rsid w:val="00307EF5"/>
    <w:rsid w:val="00307F17"/>
    <w:rsid w:val="00307F6E"/>
    <w:rsid w:val="003100BD"/>
    <w:rsid w:val="003100E0"/>
    <w:rsid w:val="003101A4"/>
    <w:rsid w:val="00310497"/>
    <w:rsid w:val="003104F2"/>
    <w:rsid w:val="00310646"/>
    <w:rsid w:val="003107A3"/>
    <w:rsid w:val="0031088E"/>
    <w:rsid w:val="0031090C"/>
    <w:rsid w:val="00310B0D"/>
    <w:rsid w:val="00310C31"/>
    <w:rsid w:val="00310E62"/>
    <w:rsid w:val="00310F2A"/>
    <w:rsid w:val="003112D8"/>
    <w:rsid w:val="00311473"/>
    <w:rsid w:val="0031147F"/>
    <w:rsid w:val="003114FC"/>
    <w:rsid w:val="003115B7"/>
    <w:rsid w:val="00311856"/>
    <w:rsid w:val="0031196C"/>
    <w:rsid w:val="00311BB6"/>
    <w:rsid w:val="0031205B"/>
    <w:rsid w:val="00312145"/>
    <w:rsid w:val="003122CA"/>
    <w:rsid w:val="00312344"/>
    <w:rsid w:val="00312389"/>
    <w:rsid w:val="00312819"/>
    <w:rsid w:val="0031289E"/>
    <w:rsid w:val="00312E3B"/>
    <w:rsid w:val="00312EE1"/>
    <w:rsid w:val="00313024"/>
    <w:rsid w:val="003132A1"/>
    <w:rsid w:val="0031340F"/>
    <w:rsid w:val="00313642"/>
    <w:rsid w:val="003136D8"/>
    <w:rsid w:val="0031385D"/>
    <w:rsid w:val="00313F13"/>
    <w:rsid w:val="0031411B"/>
    <w:rsid w:val="00314319"/>
    <w:rsid w:val="0031449E"/>
    <w:rsid w:val="003144B9"/>
    <w:rsid w:val="0031479C"/>
    <w:rsid w:val="00314A86"/>
    <w:rsid w:val="00314C77"/>
    <w:rsid w:val="003151CF"/>
    <w:rsid w:val="0031535A"/>
    <w:rsid w:val="003153C0"/>
    <w:rsid w:val="00315462"/>
    <w:rsid w:val="0031559C"/>
    <w:rsid w:val="00315667"/>
    <w:rsid w:val="0031599F"/>
    <w:rsid w:val="00315B83"/>
    <w:rsid w:val="00315C05"/>
    <w:rsid w:val="00315EE2"/>
    <w:rsid w:val="0031611F"/>
    <w:rsid w:val="003163C8"/>
    <w:rsid w:val="00316C94"/>
    <w:rsid w:val="00316F56"/>
    <w:rsid w:val="0031709F"/>
    <w:rsid w:val="0031729C"/>
    <w:rsid w:val="00317857"/>
    <w:rsid w:val="00317901"/>
    <w:rsid w:val="00317AF8"/>
    <w:rsid w:val="00317D3D"/>
    <w:rsid w:val="00317D75"/>
    <w:rsid w:val="00317FE4"/>
    <w:rsid w:val="0032040D"/>
    <w:rsid w:val="003205E2"/>
    <w:rsid w:val="00320688"/>
    <w:rsid w:val="0032075C"/>
    <w:rsid w:val="003207EF"/>
    <w:rsid w:val="003208BD"/>
    <w:rsid w:val="00320AC4"/>
    <w:rsid w:val="00320D82"/>
    <w:rsid w:val="00320E6F"/>
    <w:rsid w:val="00320FC6"/>
    <w:rsid w:val="00321224"/>
    <w:rsid w:val="003214A7"/>
    <w:rsid w:val="003214BF"/>
    <w:rsid w:val="0032165C"/>
    <w:rsid w:val="00321944"/>
    <w:rsid w:val="00321B60"/>
    <w:rsid w:val="00321D1C"/>
    <w:rsid w:val="00321D35"/>
    <w:rsid w:val="00321F2F"/>
    <w:rsid w:val="00321FDA"/>
    <w:rsid w:val="0032226B"/>
    <w:rsid w:val="003222E8"/>
    <w:rsid w:val="0032273E"/>
    <w:rsid w:val="0032281F"/>
    <w:rsid w:val="003228E2"/>
    <w:rsid w:val="00322A54"/>
    <w:rsid w:val="00322B63"/>
    <w:rsid w:val="00322CF1"/>
    <w:rsid w:val="00323083"/>
    <w:rsid w:val="00323174"/>
    <w:rsid w:val="003232B4"/>
    <w:rsid w:val="003234F9"/>
    <w:rsid w:val="00323511"/>
    <w:rsid w:val="00323570"/>
    <w:rsid w:val="00323661"/>
    <w:rsid w:val="0032387E"/>
    <w:rsid w:val="00323916"/>
    <w:rsid w:val="0032394C"/>
    <w:rsid w:val="00323B45"/>
    <w:rsid w:val="00323B88"/>
    <w:rsid w:val="00323CC2"/>
    <w:rsid w:val="00323D8B"/>
    <w:rsid w:val="00323F8D"/>
    <w:rsid w:val="00324002"/>
    <w:rsid w:val="0032402A"/>
    <w:rsid w:val="00324107"/>
    <w:rsid w:val="003242C6"/>
    <w:rsid w:val="00324404"/>
    <w:rsid w:val="0032442E"/>
    <w:rsid w:val="00324635"/>
    <w:rsid w:val="00324689"/>
    <w:rsid w:val="00324A9A"/>
    <w:rsid w:val="00324AF5"/>
    <w:rsid w:val="00324B38"/>
    <w:rsid w:val="00324B96"/>
    <w:rsid w:val="00324D52"/>
    <w:rsid w:val="003250D4"/>
    <w:rsid w:val="00325262"/>
    <w:rsid w:val="00325333"/>
    <w:rsid w:val="003253F4"/>
    <w:rsid w:val="00325A95"/>
    <w:rsid w:val="00325B55"/>
    <w:rsid w:val="00325BE4"/>
    <w:rsid w:val="00325E7B"/>
    <w:rsid w:val="00325ED9"/>
    <w:rsid w:val="00326056"/>
    <w:rsid w:val="003263FF"/>
    <w:rsid w:val="00326495"/>
    <w:rsid w:val="0032681E"/>
    <w:rsid w:val="00326966"/>
    <w:rsid w:val="003269A1"/>
    <w:rsid w:val="00326E21"/>
    <w:rsid w:val="00326E5E"/>
    <w:rsid w:val="00326EC0"/>
    <w:rsid w:val="003272C6"/>
    <w:rsid w:val="003274A3"/>
    <w:rsid w:val="00327804"/>
    <w:rsid w:val="00327AAE"/>
    <w:rsid w:val="00327B14"/>
    <w:rsid w:val="00327E5C"/>
    <w:rsid w:val="00327FAA"/>
    <w:rsid w:val="0033081E"/>
    <w:rsid w:val="00330C4F"/>
    <w:rsid w:val="00330E77"/>
    <w:rsid w:val="003311B1"/>
    <w:rsid w:val="00331202"/>
    <w:rsid w:val="0033122E"/>
    <w:rsid w:val="00331307"/>
    <w:rsid w:val="00331530"/>
    <w:rsid w:val="0033170A"/>
    <w:rsid w:val="00331920"/>
    <w:rsid w:val="00331A70"/>
    <w:rsid w:val="00331A97"/>
    <w:rsid w:val="00331B40"/>
    <w:rsid w:val="00331C0D"/>
    <w:rsid w:val="003325B9"/>
    <w:rsid w:val="0033293C"/>
    <w:rsid w:val="00332BDF"/>
    <w:rsid w:val="00332CE9"/>
    <w:rsid w:val="003331C8"/>
    <w:rsid w:val="00333283"/>
    <w:rsid w:val="0033332E"/>
    <w:rsid w:val="003337C6"/>
    <w:rsid w:val="00333A89"/>
    <w:rsid w:val="00333B1F"/>
    <w:rsid w:val="00333D5B"/>
    <w:rsid w:val="00333DCF"/>
    <w:rsid w:val="00334247"/>
    <w:rsid w:val="003342AF"/>
    <w:rsid w:val="0033441A"/>
    <w:rsid w:val="00334653"/>
    <w:rsid w:val="003346B3"/>
    <w:rsid w:val="003349E5"/>
    <w:rsid w:val="00334B10"/>
    <w:rsid w:val="00334C91"/>
    <w:rsid w:val="00334D84"/>
    <w:rsid w:val="00334DB6"/>
    <w:rsid w:val="00334F8B"/>
    <w:rsid w:val="00334FF0"/>
    <w:rsid w:val="003352AC"/>
    <w:rsid w:val="00335513"/>
    <w:rsid w:val="00335523"/>
    <w:rsid w:val="00335544"/>
    <w:rsid w:val="00335565"/>
    <w:rsid w:val="003358FB"/>
    <w:rsid w:val="00335CA7"/>
    <w:rsid w:val="00335D14"/>
    <w:rsid w:val="00336011"/>
    <w:rsid w:val="003360A1"/>
    <w:rsid w:val="00336257"/>
    <w:rsid w:val="0033674C"/>
    <w:rsid w:val="003367A1"/>
    <w:rsid w:val="003367B4"/>
    <w:rsid w:val="003367D2"/>
    <w:rsid w:val="00336B50"/>
    <w:rsid w:val="00336F8D"/>
    <w:rsid w:val="00337134"/>
    <w:rsid w:val="00337497"/>
    <w:rsid w:val="00337631"/>
    <w:rsid w:val="00337BD7"/>
    <w:rsid w:val="00337C42"/>
    <w:rsid w:val="00337D0C"/>
    <w:rsid w:val="00340007"/>
    <w:rsid w:val="0034004F"/>
    <w:rsid w:val="00340097"/>
    <w:rsid w:val="00340285"/>
    <w:rsid w:val="0034046F"/>
    <w:rsid w:val="003404F0"/>
    <w:rsid w:val="00340B41"/>
    <w:rsid w:val="00340BAA"/>
    <w:rsid w:val="00341219"/>
    <w:rsid w:val="003413BD"/>
    <w:rsid w:val="00341615"/>
    <w:rsid w:val="003416B1"/>
    <w:rsid w:val="0034178E"/>
    <w:rsid w:val="003417E1"/>
    <w:rsid w:val="003417F8"/>
    <w:rsid w:val="003421AD"/>
    <w:rsid w:val="003423B0"/>
    <w:rsid w:val="00342577"/>
    <w:rsid w:val="003426FB"/>
    <w:rsid w:val="0034273F"/>
    <w:rsid w:val="003427D1"/>
    <w:rsid w:val="00342976"/>
    <w:rsid w:val="00342D27"/>
    <w:rsid w:val="00342D5D"/>
    <w:rsid w:val="00342F37"/>
    <w:rsid w:val="003430BA"/>
    <w:rsid w:val="003432D0"/>
    <w:rsid w:val="003434E1"/>
    <w:rsid w:val="003439A4"/>
    <w:rsid w:val="00343ACE"/>
    <w:rsid w:val="00343BD5"/>
    <w:rsid w:val="00343C59"/>
    <w:rsid w:val="00343CB6"/>
    <w:rsid w:val="00343D00"/>
    <w:rsid w:val="00343D5B"/>
    <w:rsid w:val="00343F17"/>
    <w:rsid w:val="00343F2E"/>
    <w:rsid w:val="00343FE5"/>
    <w:rsid w:val="003440B1"/>
    <w:rsid w:val="0034428C"/>
    <w:rsid w:val="0034457B"/>
    <w:rsid w:val="00344701"/>
    <w:rsid w:val="0034494D"/>
    <w:rsid w:val="00344DAE"/>
    <w:rsid w:val="00344E68"/>
    <w:rsid w:val="0034525F"/>
    <w:rsid w:val="003452A8"/>
    <w:rsid w:val="003459EE"/>
    <w:rsid w:val="00345E6C"/>
    <w:rsid w:val="00345EC1"/>
    <w:rsid w:val="003469DD"/>
    <w:rsid w:val="00346C36"/>
    <w:rsid w:val="00346C9F"/>
    <w:rsid w:val="003471E1"/>
    <w:rsid w:val="003474B3"/>
    <w:rsid w:val="0034789E"/>
    <w:rsid w:val="00347BBC"/>
    <w:rsid w:val="00347E4D"/>
    <w:rsid w:val="003500BE"/>
    <w:rsid w:val="00350591"/>
    <w:rsid w:val="003505E1"/>
    <w:rsid w:val="00350706"/>
    <w:rsid w:val="00350923"/>
    <w:rsid w:val="00350BF8"/>
    <w:rsid w:val="00350D30"/>
    <w:rsid w:val="00351012"/>
    <w:rsid w:val="003513EC"/>
    <w:rsid w:val="0035146A"/>
    <w:rsid w:val="003514FB"/>
    <w:rsid w:val="00351894"/>
    <w:rsid w:val="003518AF"/>
    <w:rsid w:val="00351BEA"/>
    <w:rsid w:val="00351C76"/>
    <w:rsid w:val="00351DB0"/>
    <w:rsid w:val="00352004"/>
    <w:rsid w:val="003520A3"/>
    <w:rsid w:val="00352A57"/>
    <w:rsid w:val="00352F69"/>
    <w:rsid w:val="00352FBD"/>
    <w:rsid w:val="00353069"/>
    <w:rsid w:val="00353359"/>
    <w:rsid w:val="0035356A"/>
    <w:rsid w:val="00353807"/>
    <w:rsid w:val="00353823"/>
    <w:rsid w:val="003538F6"/>
    <w:rsid w:val="00353A2F"/>
    <w:rsid w:val="00353DC3"/>
    <w:rsid w:val="00353E50"/>
    <w:rsid w:val="00353EDE"/>
    <w:rsid w:val="003541F1"/>
    <w:rsid w:val="0035425F"/>
    <w:rsid w:val="0035442D"/>
    <w:rsid w:val="00354800"/>
    <w:rsid w:val="003548F7"/>
    <w:rsid w:val="00354C0D"/>
    <w:rsid w:val="00354F1C"/>
    <w:rsid w:val="0035515D"/>
    <w:rsid w:val="00355235"/>
    <w:rsid w:val="0035533E"/>
    <w:rsid w:val="00355BCE"/>
    <w:rsid w:val="00355E32"/>
    <w:rsid w:val="00355E8E"/>
    <w:rsid w:val="0035617A"/>
    <w:rsid w:val="0035669E"/>
    <w:rsid w:val="003566B6"/>
    <w:rsid w:val="0035673F"/>
    <w:rsid w:val="00356890"/>
    <w:rsid w:val="00356A2F"/>
    <w:rsid w:val="00356A51"/>
    <w:rsid w:val="00356B3B"/>
    <w:rsid w:val="00356E75"/>
    <w:rsid w:val="00356EAC"/>
    <w:rsid w:val="003571CD"/>
    <w:rsid w:val="00357220"/>
    <w:rsid w:val="0035730F"/>
    <w:rsid w:val="00357592"/>
    <w:rsid w:val="00357659"/>
    <w:rsid w:val="00357BF0"/>
    <w:rsid w:val="00357CDB"/>
    <w:rsid w:val="00357E26"/>
    <w:rsid w:val="003603B3"/>
    <w:rsid w:val="00360455"/>
    <w:rsid w:val="0036049C"/>
    <w:rsid w:val="00360586"/>
    <w:rsid w:val="0036072D"/>
    <w:rsid w:val="00360B27"/>
    <w:rsid w:val="00360B6D"/>
    <w:rsid w:val="00360B8E"/>
    <w:rsid w:val="00360BFD"/>
    <w:rsid w:val="00360EC2"/>
    <w:rsid w:val="00361049"/>
    <w:rsid w:val="00361123"/>
    <w:rsid w:val="0036118C"/>
    <w:rsid w:val="00361239"/>
    <w:rsid w:val="003612E7"/>
    <w:rsid w:val="00361373"/>
    <w:rsid w:val="00361683"/>
    <w:rsid w:val="00361716"/>
    <w:rsid w:val="00361840"/>
    <w:rsid w:val="00361956"/>
    <w:rsid w:val="00361AB4"/>
    <w:rsid w:val="00361DA4"/>
    <w:rsid w:val="00362047"/>
    <w:rsid w:val="003621B2"/>
    <w:rsid w:val="003621DA"/>
    <w:rsid w:val="00362754"/>
    <w:rsid w:val="00362888"/>
    <w:rsid w:val="00362949"/>
    <w:rsid w:val="003629CF"/>
    <w:rsid w:val="00362AA7"/>
    <w:rsid w:val="00362CE7"/>
    <w:rsid w:val="00362CE9"/>
    <w:rsid w:val="00362D8E"/>
    <w:rsid w:val="00362F1A"/>
    <w:rsid w:val="0036316C"/>
    <w:rsid w:val="0036337D"/>
    <w:rsid w:val="003635ED"/>
    <w:rsid w:val="003636B4"/>
    <w:rsid w:val="00363795"/>
    <w:rsid w:val="00363874"/>
    <w:rsid w:val="00363A07"/>
    <w:rsid w:val="00363C39"/>
    <w:rsid w:val="00363D5E"/>
    <w:rsid w:val="00363E26"/>
    <w:rsid w:val="003640FC"/>
    <w:rsid w:val="0036419C"/>
    <w:rsid w:val="003641B9"/>
    <w:rsid w:val="0036421E"/>
    <w:rsid w:val="0036421F"/>
    <w:rsid w:val="0036425C"/>
    <w:rsid w:val="003643A0"/>
    <w:rsid w:val="0036468D"/>
    <w:rsid w:val="003648E9"/>
    <w:rsid w:val="00364C28"/>
    <w:rsid w:val="00364C54"/>
    <w:rsid w:val="00365050"/>
    <w:rsid w:val="0036507B"/>
    <w:rsid w:val="00365116"/>
    <w:rsid w:val="003653EC"/>
    <w:rsid w:val="003654C0"/>
    <w:rsid w:val="003655FD"/>
    <w:rsid w:val="0036564D"/>
    <w:rsid w:val="0036568F"/>
    <w:rsid w:val="0036594D"/>
    <w:rsid w:val="0036597C"/>
    <w:rsid w:val="00365B68"/>
    <w:rsid w:val="00365C93"/>
    <w:rsid w:val="003660CB"/>
    <w:rsid w:val="003662CA"/>
    <w:rsid w:val="00366657"/>
    <w:rsid w:val="00366679"/>
    <w:rsid w:val="00366697"/>
    <w:rsid w:val="00366765"/>
    <w:rsid w:val="00366925"/>
    <w:rsid w:val="003669C5"/>
    <w:rsid w:val="00366DCC"/>
    <w:rsid w:val="00367094"/>
    <w:rsid w:val="003673B6"/>
    <w:rsid w:val="00367643"/>
    <w:rsid w:val="00367751"/>
    <w:rsid w:val="00367844"/>
    <w:rsid w:val="00367D2A"/>
    <w:rsid w:val="00370210"/>
    <w:rsid w:val="00370248"/>
    <w:rsid w:val="00370350"/>
    <w:rsid w:val="0037038A"/>
    <w:rsid w:val="00370485"/>
    <w:rsid w:val="00370730"/>
    <w:rsid w:val="00370E9B"/>
    <w:rsid w:val="00371209"/>
    <w:rsid w:val="00371669"/>
    <w:rsid w:val="00371941"/>
    <w:rsid w:val="00371945"/>
    <w:rsid w:val="00371EDE"/>
    <w:rsid w:val="00371F15"/>
    <w:rsid w:val="00371F55"/>
    <w:rsid w:val="00372156"/>
    <w:rsid w:val="0037248F"/>
    <w:rsid w:val="00373490"/>
    <w:rsid w:val="00373670"/>
    <w:rsid w:val="0037385B"/>
    <w:rsid w:val="003738C5"/>
    <w:rsid w:val="00373A7A"/>
    <w:rsid w:val="00373AA9"/>
    <w:rsid w:val="00373CC8"/>
    <w:rsid w:val="00373EEA"/>
    <w:rsid w:val="00374212"/>
    <w:rsid w:val="0037425B"/>
    <w:rsid w:val="0037453D"/>
    <w:rsid w:val="0037459D"/>
    <w:rsid w:val="003746D1"/>
    <w:rsid w:val="003746DC"/>
    <w:rsid w:val="003747C4"/>
    <w:rsid w:val="00374A24"/>
    <w:rsid w:val="00374A46"/>
    <w:rsid w:val="00374BCB"/>
    <w:rsid w:val="003751C1"/>
    <w:rsid w:val="0037523F"/>
    <w:rsid w:val="0037526C"/>
    <w:rsid w:val="00375291"/>
    <w:rsid w:val="003754B2"/>
    <w:rsid w:val="00375DED"/>
    <w:rsid w:val="00375EE7"/>
    <w:rsid w:val="00375F3F"/>
    <w:rsid w:val="00376036"/>
    <w:rsid w:val="00376090"/>
    <w:rsid w:val="003760F7"/>
    <w:rsid w:val="00376267"/>
    <w:rsid w:val="00376276"/>
    <w:rsid w:val="0037640A"/>
    <w:rsid w:val="003765B4"/>
    <w:rsid w:val="0037663D"/>
    <w:rsid w:val="00376C80"/>
    <w:rsid w:val="00376D7D"/>
    <w:rsid w:val="00376E82"/>
    <w:rsid w:val="0037735A"/>
    <w:rsid w:val="00377434"/>
    <w:rsid w:val="003774BB"/>
    <w:rsid w:val="00377782"/>
    <w:rsid w:val="00377C70"/>
    <w:rsid w:val="003800D3"/>
    <w:rsid w:val="00380691"/>
    <w:rsid w:val="003806F2"/>
    <w:rsid w:val="00380759"/>
    <w:rsid w:val="00380D29"/>
    <w:rsid w:val="00381067"/>
    <w:rsid w:val="003811CA"/>
    <w:rsid w:val="003811E3"/>
    <w:rsid w:val="0038139E"/>
    <w:rsid w:val="00381478"/>
    <w:rsid w:val="0038150F"/>
    <w:rsid w:val="0038191A"/>
    <w:rsid w:val="003819CB"/>
    <w:rsid w:val="00381AFD"/>
    <w:rsid w:val="00381DED"/>
    <w:rsid w:val="00381FD1"/>
    <w:rsid w:val="0038202E"/>
    <w:rsid w:val="0038218D"/>
    <w:rsid w:val="00382598"/>
    <w:rsid w:val="003826E0"/>
    <w:rsid w:val="00382791"/>
    <w:rsid w:val="003828CB"/>
    <w:rsid w:val="003829F4"/>
    <w:rsid w:val="00382BF2"/>
    <w:rsid w:val="00382CC3"/>
    <w:rsid w:val="00382D7E"/>
    <w:rsid w:val="00382ED4"/>
    <w:rsid w:val="00382F1B"/>
    <w:rsid w:val="003832D2"/>
    <w:rsid w:val="003833DA"/>
    <w:rsid w:val="003833E2"/>
    <w:rsid w:val="0038351C"/>
    <w:rsid w:val="00383582"/>
    <w:rsid w:val="00383748"/>
    <w:rsid w:val="00383921"/>
    <w:rsid w:val="00383AFC"/>
    <w:rsid w:val="00383B63"/>
    <w:rsid w:val="00383F05"/>
    <w:rsid w:val="003840CE"/>
    <w:rsid w:val="003842AB"/>
    <w:rsid w:val="0038435E"/>
    <w:rsid w:val="003843E0"/>
    <w:rsid w:val="00384A48"/>
    <w:rsid w:val="00384F18"/>
    <w:rsid w:val="00385042"/>
    <w:rsid w:val="00385116"/>
    <w:rsid w:val="00385172"/>
    <w:rsid w:val="00385285"/>
    <w:rsid w:val="0038536F"/>
    <w:rsid w:val="003853B6"/>
    <w:rsid w:val="003855A6"/>
    <w:rsid w:val="00385D1F"/>
    <w:rsid w:val="00385E68"/>
    <w:rsid w:val="00385F3D"/>
    <w:rsid w:val="0038611E"/>
    <w:rsid w:val="0038630F"/>
    <w:rsid w:val="00386627"/>
    <w:rsid w:val="0038672E"/>
    <w:rsid w:val="00386A01"/>
    <w:rsid w:val="00386AFA"/>
    <w:rsid w:val="00386EAC"/>
    <w:rsid w:val="00387122"/>
    <w:rsid w:val="00387431"/>
    <w:rsid w:val="0038760F"/>
    <w:rsid w:val="00387732"/>
    <w:rsid w:val="0038776C"/>
    <w:rsid w:val="00387782"/>
    <w:rsid w:val="003878FB"/>
    <w:rsid w:val="00387AEA"/>
    <w:rsid w:val="00387E79"/>
    <w:rsid w:val="00387EB2"/>
    <w:rsid w:val="00390036"/>
    <w:rsid w:val="00390044"/>
    <w:rsid w:val="003900EA"/>
    <w:rsid w:val="00390437"/>
    <w:rsid w:val="00390610"/>
    <w:rsid w:val="003906D2"/>
    <w:rsid w:val="00390703"/>
    <w:rsid w:val="00390910"/>
    <w:rsid w:val="00390D2D"/>
    <w:rsid w:val="00390ED0"/>
    <w:rsid w:val="003910BF"/>
    <w:rsid w:val="0039183A"/>
    <w:rsid w:val="00391975"/>
    <w:rsid w:val="00391BA0"/>
    <w:rsid w:val="00391BBA"/>
    <w:rsid w:val="00391C85"/>
    <w:rsid w:val="00391DBB"/>
    <w:rsid w:val="00392060"/>
    <w:rsid w:val="003922D7"/>
    <w:rsid w:val="0039230D"/>
    <w:rsid w:val="003925BC"/>
    <w:rsid w:val="003925F3"/>
    <w:rsid w:val="003927C5"/>
    <w:rsid w:val="00392830"/>
    <w:rsid w:val="0039289F"/>
    <w:rsid w:val="00392910"/>
    <w:rsid w:val="00392916"/>
    <w:rsid w:val="00392A23"/>
    <w:rsid w:val="00392B07"/>
    <w:rsid w:val="00392C28"/>
    <w:rsid w:val="00392E19"/>
    <w:rsid w:val="00392E6B"/>
    <w:rsid w:val="00392F65"/>
    <w:rsid w:val="00393216"/>
    <w:rsid w:val="003933AD"/>
    <w:rsid w:val="003934AC"/>
    <w:rsid w:val="003934E6"/>
    <w:rsid w:val="00393AA0"/>
    <w:rsid w:val="00393C0F"/>
    <w:rsid w:val="00393D86"/>
    <w:rsid w:val="0039402D"/>
    <w:rsid w:val="003945FC"/>
    <w:rsid w:val="0039474E"/>
    <w:rsid w:val="00394C31"/>
    <w:rsid w:val="00394D22"/>
    <w:rsid w:val="00394DE1"/>
    <w:rsid w:val="00395067"/>
    <w:rsid w:val="00395320"/>
    <w:rsid w:val="0039540F"/>
    <w:rsid w:val="0039559E"/>
    <w:rsid w:val="00395784"/>
    <w:rsid w:val="003957CA"/>
    <w:rsid w:val="00395857"/>
    <w:rsid w:val="003958FE"/>
    <w:rsid w:val="0039653B"/>
    <w:rsid w:val="00396588"/>
    <w:rsid w:val="00396659"/>
    <w:rsid w:val="0039669D"/>
    <w:rsid w:val="00396AE5"/>
    <w:rsid w:val="00396B18"/>
    <w:rsid w:val="00396F43"/>
    <w:rsid w:val="00397540"/>
    <w:rsid w:val="0039783C"/>
    <w:rsid w:val="003978AD"/>
    <w:rsid w:val="0039799A"/>
    <w:rsid w:val="00397C94"/>
    <w:rsid w:val="003A000D"/>
    <w:rsid w:val="003A0434"/>
    <w:rsid w:val="003A04DA"/>
    <w:rsid w:val="003A114C"/>
    <w:rsid w:val="003A12C8"/>
    <w:rsid w:val="003A1305"/>
    <w:rsid w:val="003A1323"/>
    <w:rsid w:val="003A17F8"/>
    <w:rsid w:val="003A193B"/>
    <w:rsid w:val="003A1940"/>
    <w:rsid w:val="003A1BD0"/>
    <w:rsid w:val="003A1F4D"/>
    <w:rsid w:val="003A1F7E"/>
    <w:rsid w:val="003A2270"/>
    <w:rsid w:val="003A2485"/>
    <w:rsid w:val="003A252D"/>
    <w:rsid w:val="003A2768"/>
    <w:rsid w:val="003A2804"/>
    <w:rsid w:val="003A288B"/>
    <w:rsid w:val="003A2D56"/>
    <w:rsid w:val="003A2E4D"/>
    <w:rsid w:val="003A2F3D"/>
    <w:rsid w:val="003A3076"/>
    <w:rsid w:val="003A362B"/>
    <w:rsid w:val="003A3674"/>
    <w:rsid w:val="003A36B2"/>
    <w:rsid w:val="003A373D"/>
    <w:rsid w:val="003A37BA"/>
    <w:rsid w:val="003A3952"/>
    <w:rsid w:val="003A3A65"/>
    <w:rsid w:val="003A3B21"/>
    <w:rsid w:val="003A3D3A"/>
    <w:rsid w:val="003A4277"/>
    <w:rsid w:val="003A449E"/>
    <w:rsid w:val="003A44A0"/>
    <w:rsid w:val="003A4538"/>
    <w:rsid w:val="003A4594"/>
    <w:rsid w:val="003A4D02"/>
    <w:rsid w:val="003A4D67"/>
    <w:rsid w:val="003A4D7B"/>
    <w:rsid w:val="003A4F3E"/>
    <w:rsid w:val="003A4FC1"/>
    <w:rsid w:val="003A52B0"/>
    <w:rsid w:val="003A535F"/>
    <w:rsid w:val="003A54B0"/>
    <w:rsid w:val="003A5778"/>
    <w:rsid w:val="003A58F2"/>
    <w:rsid w:val="003A5C9B"/>
    <w:rsid w:val="003A6399"/>
    <w:rsid w:val="003A639F"/>
    <w:rsid w:val="003A6547"/>
    <w:rsid w:val="003A6708"/>
    <w:rsid w:val="003A6723"/>
    <w:rsid w:val="003A69D9"/>
    <w:rsid w:val="003A6B0E"/>
    <w:rsid w:val="003A6B7E"/>
    <w:rsid w:val="003A6BDD"/>
    <w:rsid w:val="003A6D08"/>
    <w:rsid w:val="003A6ED6"/>
    <w:rsid w:val="003A6F2F"/>
    <w:rsid w:val="003A6FCB"/>
    <w:rsid w:val="003A72DB"/>
    <w:rsid w:val="003A77C1"/>
    <w:rsid w:val="003A79D2"/>
    <w:rsid w:val="003A79D3"/>
    <w:rsid w:val="003A7AD1"/>
    <w:rsid w:val="003A7B5A"/>
    <w:rsid w:val="003A7C5E"/>
    <w:rsid w:val="003A7D9C"/>
    <w:rsid w:val="003A7DCA"/>
    <w:rsid w:val="003B022D"/>
    <w:rsid w:val="003B04E0"/>
    <w:rsid w:val="003B077A"/>
    <w:rsid w:val="003B0914"/>
    <w:rsid w:val="003B0AD7"/>
    <w:rsid w:val="003B0C4F"/>
    <w:rsid w:val="003B0DFE"/>
    <w:rsid w:val="003B0E35"/>
    <w:rsid w:val="003B107F"/>
    <w:rsid w:val="003B1104"/>
    <w:rsid w:val="003B1107"/>
    <w:rsid w:val="003B121C"/>
    <w:rsid w:val="003B14D1"/>
    <w:rsid w:val="003B14DB"/>
    <w:rsid w:val="003B166F"/>
    <w:rsid w:val="003B1C44"/>
    <w:rsid w:val="003B1D19"/>
    <w:rsid w:val="003B1E61"/>
    <w:rsid w:val="003B1F4F"/>
    <w:rsid w:val="003B22EF"/>
    <w:rsid w:val="003B2470"/>
    <w:rsid w:val="003B2521"/>
    <w:rsid w:val="003B287E"/>
    <w:rsid w:val="003B2927"/>
    <w:rsid w:val="003B2C7E"/>
    <w:rsid w:val="003B2F74"/>
    <w:rsid w:val="003B2F80"/>
    <w:rsid w:val="003B30D4"/>
    <w:rsid w:val="003B321E"/>
    <w:rsid w:val="003B3328"/>
    <w:rsid w:val="003B35D8"/>
    <w:rsid w:val="003B3797"/>
    <w:rsid w:val="003B39B2"/>
    <w:rsid w:val="003B4339"/>
    <w:rsid w:val="003B45D7"/>
    <w:rsid w:val="003B4B28"/>
    <w:rsid w:val="003B4E22"/>
    <w:rsid w:val="003B4E25"/>
    <w:rsid w:val="003B4EEB"/>
    <w:rsid w:val="003B4F25"/>
    <w:rsid w:val="003B4F2E"/>
    <w:rsid w:val="003B51B1"/>
    <w:rsid w:val="003B5741"/>
    <w:rsid w:val="003B58AD"/>
    <w:rsid w:val="003B5AA4"/>
    <w:rsid w:val="003B5B49"/>
    <w:rsid w:val="003B5B62"/>
    <w:rsid w:val="003B5CE6"/>
    <w:rsid w:val="003B67B0"/>
    <w:rsid w:val="003B6A3C"/>
    <w:rsid w:val="003B6B2A"/>
    <w:rsid w:val="003B6E14"/>
    <w:rsid w:val="003B6E2E"/>
    <w:rsid w:val="003B6F17"/>
    <w:rsid w:val="003B6FB5"/>
    <w:rsid w:val="003B702F"/>
    <w:rsid w:val="003B7584"/>
    <w:rsid w:val="003B759A"/>
    <w:rsid w:val="003B7E61"/>
    <w:rsid w:val="003B7E6E"/>
    <w:rsid w:val="003B7EEB"/>
    <w:rsid w:val="003C0103"/>
    <w:rsid w:val="003C02C9"/>
    <w:rsid w:val="003C045F"/>
    <w:rsid w:val="003C05AE"/>
    <w:rsid w:val="003C0778"/>
    <w:rsid w:val="003C07D0"/>
    <w:rsid w:val="003C08E7"/>
    <w:rsid w:val="003C0A65"/>
    <w:rsid w:val="003C0A82"/>
    <w:rsid w:val="003C0FA5"/>
    <w:rsid w:val="003C108C"/>
    <w:rsid w:val="003C120C"/>
    <w:rsid w:val="003C1379"/>
    <w:rsid w:val="003C13D3"/>
    <w:rsid w:val="003C154B"/>
    <w:rsid w:val="003C19F2"/>
    <w:rsid w:val="003C1CFB"/>
    <w:rsid w:val="003C1E6E"/>
    <w:rsid w:val="003C22CB"/>
    <w:rsid w:val="003C2492"/>
    <w:rsid w:val="003C24D7"/>
    <w:rsid w:val="003C2686"/>
    <w:rsid w:val="003C2946"/>
    <w:rsid w:val="003C2B65"/>
    <w:rsid w:val="003C2BEB"/>
    <w:rsid w:val="003C2D0C"/>
    <w:rsid w:val="003C2D5D"/>
    <w:rsid w:val="003C2F47"/>
    <w:rsid w:val="003C300C"/>
    <w:rsid w:val="003C3060"/>
    <w:rsid w:val="003C326F"/>
    <w:rsid w:val="003C3388"/>
    <w:rsid w:val="003C3460"/>
    <w:rsid w:val="003C3471"/>
    <w:rsid w:val="003C3576"/>
    <w:rsid w:val="003C3CAA"/>
    <w:rsid w:val="003C3DA7"/>
    <w:rsid w:val="003C3E13"/>
    <w:rsid w:val="003C3F8B"/>
    <w:rsid w:val="003C4096"/>
    <w:rsid w:val="003C4843"/>
    <w:rsid w:val="003C4AA3"/>
    <w:rsid w:val="003C4D80"/>
    <w:rsid w:val="003C4E69"/>
    <w:rsid w:val="003C4EE6"/>
    <w:rsid w:val="003C4EFC"/>
    <w:rsid w:val="003C4F24"/>
    <w:rsid w:val="003C5043"/>
    <w:rsid w:val="003C5349"/>
    <w:rsid w:val="003C539E"/>
    <w:rsid w:val="003C56C3"/>
    <w:rsid w:val="003C577D"/>
    <w:rsid w:val="003C592A"/>
    <w:rsid w:val="003C5C3B"/>
    <w:rsid w:val="003C651D"/>
    <w:rsid w:val="003C65D1"/>
    <w:rsid w:val="003C6611"/>
    <w:rsid w:val="003C6638"/>
    <w:rsid w:val="003C6777"/>
    <w:rsid w:val="003C6DA7"/>
    <w:rsid w:val="003C6EA2"/>
    <w:rsid w:val="003C6F60"/>
    <w:rsid w:val="003C72AF"/>
    <w:rsid w:val="003C7410"/>
    <w:rsid w:val="003C7541"/>
    <w:rsid w:val="003C7625"/>
    <w:rsid w:val="003C780D"/>
    <w:rsid w:val="003C7929"/>
    <w:rsid w:val="003C79DD"/>
    <w:rsid w:val="003C7C00"/>
    <w:rsid w:val="003D009A"/>
    <w:rsid w:val="003D00D7"/>
    <w:rsid w:val="003D02C9"/>
    <w:rsid w:val="003D0334"/>
    <w:rsid w:val="003D041C"/>
    <w:rsid w:val="003D0B2A"/>
    <w:rsid w:val="003D0D12"/>
    <w:rsid w:val="003D106B"/>
    <w:rsid w:val="003D1128"/>
    <w:rsid w:val="003D11A5"/>
    <w:rsid w:val="003D11ED"/>
    <w:rsid w:val="003D177E"/>
    <w:rsid w:val="003D1850"/>
    <w:rsid w:val="003D1AC7"/>
    <w:rsid w:val="003D1ADF"/>
    <w:rsid w:val="003D210F"/>
    <w:rsid w:val="003D234A"/>
    <w:rsid w:val="003D241E"/>
    <w:rsid w:val="003D2663"/>
    <w:rsid w:val="003D27B3"/>
    <w:rsid w:val="003D2B64"/>
    <w:rsid w:val="003D2CEC"/>
    <w:rsid w:val="003D2F29"/>
    <w:rsid w:val="003D37F7"/>
    <w:rsid w:val="003D3836"/>
    <w:rsid w:val="003D38F2"/>
    <w:rsid w:val="003D39D9"/>
    <w:rsid w:val="003D3DF0"/>
    <w:rsid w:val="003D41AA"/>
    <w:rsid w:val="003D42E3"/>
    <w:rsid w:val="003D4839"/>
    <w:rsid w:val="003D487B"/>
    <w:rsid w:val="003D489B"/>
    <w:rsid w:val="003D490C"/>
    <w:rsid w:val="003D4C9F"/>
    <w:rsid w:val="003D4E8A"/>
    <w:rsid w:val="003D50F9"/>
    <w:rsid w:val="003D573C"/>
    <w:rsid w:val="003D57ED"/>
    <w:rsid w:val="003D58C3"/>
    <w:rsid w:val="003D5920"/>
    <w:rsid w:val="003D5BA5"/>
    <w:rsid w:val="003D5C35"/>
    <w:rsid w:val="003D5F97"/>
    <w:rsid w:val="003D6119"/>
    <w:rsid w:val="003D61B2"/>
    <w:rsid w:val="003D61D6"/>
    <w:rsid w:val="003D62C7"/>
    <w:rsid w:val="003D6355"/>
    <w:rsid w:val="003D65F6"/>
    <w:rsid w:val="003D68F1"/>
    <w:rsid w:val="003D694D"/>
    <w:rsid w:val="003D6C24"/>
    <w:rsid w:val="003D7588"/>
    <w:rsid w:val="003D7827"/>
    <w:rsid w:val="003D7EFC"/>
    <w:rsid w:val="003D7F56"/>
    <w:rsid w:val="003E001D"/>
    <w:rsid w:val="003E0134"/>
    <w:rsid w:val="003E018C"/>
    <w:rsid w:val="003E02CE"/>
    <w:rsid w:val="003E054B"/>
    <w:rsid w:val="003E0647"/>
    <w:rsid w:val="003E0F3F"/>
    <w:rsid w:val="003E1303"/>
    <w:rsid w:val="003E133C"/>
    <w:rsid w:val="003E1674"/>
    <w:rsid w:val="003E1870"/>
    <w:rsid w:val="003E1AFB"/>
    <w:rsid w:val="003E1CC1"/>
    <w:rsid w:val="003E1F2D"/>
    <w:rsid w:val="003E2144"/>
    <w:rsid w:val="003E223C"/>
    <w:rsid w:val="003E2354"/>
    <w:rsid w:val="003E2695"/>
    <w:rsid w:val="003E2819"/>
    <w:rsid w:val="003E28DB"/>
    <w:rsid w:val="003E2ABC"/>
    <w:rsid w:val="003E2CE5"/>
    <w:rsid w:val="003E2E61"/>
    <w:rsid w:val="003E2ED6"/>
    <w:rsid w:val="003E2EFE"/>
    <w:rsid w:val="003E2F23"/>
    <w:rsid w:val="003E3835"/>
    <w:rsid w:val="003E3AE6"/>
    <w:rsid w:val="003E3BF7"/>
    <w:rsid w:val="003E4076"/>
    <w:rsid w:val="003E4280"/>
    <w:rsid w:val="003E4C4B"/>
    <w:rsid w:val="003E4D42"/>
    <w:rsid w:val="003E50E8"/>
    <w:rsid w:val="003E52E6"/>
    <w:rsid w:val="003E53C0"/>
    <w:rsid w:val="003E54EB"/>
    <w:rsid w:val="003E56CC"/>
    <w:rsid w:val="003E57A9"/>
    <w:rsid w:val="003E584C"/>
    <w:rsid w:val="003E59A7"/>
    <w:rsid w:val="003E5B6A"/>
    <w:rsid w:val="003E5C5D"/>
    <w:rsid w:val="003E5D50"/>
    <w:rsid w:val="003E5E17"/>
    <w:rsid w:val="003E611D"/>
    <w:rsid w:val="003E6A70"/>
    <w:rsid w:val="003E6C9B"/>
    <w:rsid w:val="003E6D71"/>
    <w:rsid w:val="003E6ED5"/>
    <w:rsid w:val="003E6F22"/>
    <w:rsid w:val="003E7009"/>
    <w:rsid w:val="003E7267"/>
    <w:rsid w:val="003E7288"/>
    <w:rsid w:val="003E742E"/>
    <w:rsid w:val="003E749E"/>
    <w:rsid w:val="003E7567"/>
    <w:rsid w:val="003E77F5"/>
    <w:rsid w:val="003E7839"/>
    <w:rsid w:val="003E79DF"/>
    <w:rsid w:val="003E7BE5"/>
    <w:rsid w:val="003E7F55"/>
    <w:rsid w:val="003F00AD"/>
    <w:rsid w:val="003F025E"/>
    <w:rsid w:val="003F06B2"/>
    <w:rsid w:val="003F0701"/>
    <w:rsid w:val="003F0A80"/>
    <w:rsid w:val="003F0AE8"/>
    <w:rsid w:val="003F0D63"/>
    <w:rsid w:val="003F0F8A"/>
    <w:rsid w:val="003F104E"/>
    <w:rsid w:val="003F10CF"/>
    <w:rsid w:val="003F141C"/>
    <w:rsid w:val="003F165C"/>
    <w:rsid w:val="003F18FB"/>
    <w:rsid w:val="003F192B"/>
    <w:rsid w:val="003F19E7"/>
    <w:rsid w:val="003F1A4D"/>
    <w:rsid w:val="003F1CAE"/>
    <w:rsid w:val="003F210F"/>
    <w:rsid w:val="003F22AB"/>
    <w:rsid w:val="003F2377"/>
    <w:rsid w:val="003F2488"/>
    <w:rsid w:val="003F2555"/>
    <w:rsid w:val="003F25BF"/>
    <w:rsid w:val="003F2732"/>
    <w:rsid w:val="003F27A0"/>
    <w:rsid w:val="003F2AFC"/>
    <w:rsid w:val="003F2E10"/>
    <w:rsid w:val="003F30ED"/>
    <w:rsid w:val="003F3457"/>
    <w:rsid w:val="003F39E3"/>
    <w:rsid w:val="003F3ABE"/>
    <w:rsid w:val="003F3D51"/>
    <w:rsid w:val="003F42DA"/>
    <w:rsid w:val="003F4332"/>
    <w:rsid w:val="003F44BA"/>
    <w:rsid w:val="003F4542"/>
    <w:rsid w:val="003F4555"/>
    <w:rsid w:val="003F472A"/>
    <w:rsid w:val="003F474A"/>
    <w:rsid w:val="003F4A79"/>
    <w:rsid w:val="003F4B28"/>
    <w:rsid w:val="003F4B54"/>
    <w:rsid w:val="003F4CD8"/>
    <w:rsid w:val="003F4D1A"/>
    <w:rsid w:val="003F4DF6"/>
    <w:rsid w:val="003F4F55"/>
    <w:rsid w:val="003F510B"/>
    <w:rsid w:val="003F52DC"/>
    <w:rsid w:val="003F547E"/>
    <w:rsid w:val="003F57BE"/>
    <w:rsid w:val="003F5B92"/>
    <w:rsid w:val="003F5C19"/>
    <w:rsid w:val="003F5F6D"/>
    <w:rsid w:val="003F6193"/>
    <w:rsid w:val="003F6A46"/>
    <w:rsid w:val="003F6BB4"/>
    <w:rsid w:val="003F7369"/>
    <w:rsid w:val="003F7457"/>
    <w:rsid w:val="003F7474"/>
    <w:rsid w:val="003F75A2"/>
    <w:rsid w:val="003F7776"/>
    <w:rsid w:val="003F777E"/>
    <w:rsid w:val="003F7A01"/>
    <w:rsid w:val="003F7C40"/>
    <w:rsid w:val="003F7EC9"/>
    <w:rsid w:val="0040002A"/>
    <w:rsid w:val="004000ED"/>
    <w:rsid w:val="00400137"/>
    <w:rsid w:val="004001B8"/>
    <w:rsid w:val="004003C3"/>
    <w:rsid w:val="0040065E"/>
    <w:rsid w:val="00400908"/>
    <w:rsid w:val="00400B7F"/>
    <w:rsid w:val="00400BF7"/>
    <w:rsid w:val="00400E0B"/>
    <w:rsid w:val="00400E48"/>
    <w:rsid w:val="00400F81"/>
    <w:rsid w:val="00400F9B"/>
    <w:rsid w:val="004010CF"/>
    <w:rsid w:val="00401311"/>
    <w:rsid w:val="004013F0"/>
    <w:rsid w:val="004016D4"/>
    <w:rsid w:val="00401A63"/>
    <w:rsid w:val="00401D2F"/>
    <w:rsid w:val="00401EBB"/>
    <w:rsid w:val="00401ED2"/>
    <w:rsid w:val="00401FD2"/>
    <w:rsid w:val="004021D2"/>
    <w:rsid w:val="004021E7"/>
    <w:rsid w:val="00402213"/>
    <w:rsid w:val="00402234"/>
    <w:rsid w:val="004022FC"/>
    <w:rsid w:val="004023E8"/>
    <w:rsid w:val="0040246B"/>
    <w:rsid w:val="004024C2"/>
    <w:rsid w:val="0040254E"/>
    <w:rsid w:val="00402684"/>
    <w:rsid w:val="00402986"/>
    <w:rsid w:val="00402B4F"/>
    <w:rsid w:val="00402D50"/>
    <w:rsid w:val="00402E45"/>
    <w:rsid w:val="00402FDF"/>
    <w:rsid w:val="00403035"/>
    <w:rsid w:val="004030B8"/>
    <w:rsid w:val="004034FB"/>
    <w:rsid w:val="0040382B"/>
    <w:rsid w:val="00403B63"/>
    <w:rsid w:val="00403CDC"/>
    <w:rsid w:val="00403FAC"/>
    <w:rsid w:val="004040CC"/>
    <w:rsid w:val="00404230"/>
    <w:rsid w:val="00404262"/>
    <w:rsid w:val="004043E9"/>
    <w:rsid w:val="00404834"/>
    <w:rsid w:val="00404887"/>
    <w:rsid w:val="00404A24"/>
    <w:rsid w:val="00404EF2"/>
    <w:rsid w:val="0040502F"/>
    <w:rsid w:val="00405299"/>
    <w:rsid w:val="004054F0"/>
    <w:rsid w:val="00405A9F"/>
    <w:rsid w:val="00405B96"/>
    <w:rsid w:val="00406028"/>
    <w:rsid w:val="0040619E"/>
    <w:rsid w:val="0040656E"/>
    <w:rsid w:val="0040659B"/>
    <w:rsid w:val="004067C8"/>
    <w:rsid w:val="00406AC0"/>
    <w:rsid w:val="00406B5F"/>
    <w:rsid w:val="00406FBC"/>
    <w:rsid w:val="00407023"/>
    <w:rsid w:val="004071D2"/>
    <w:rsid w:val="004073DA"/>
    <w:rsid w:val="004073E9"/>
    <w:rsid w:val="00407889"/>
    <w:rsid w:val="0041032E"/>
    <w:rsid w:val="0041033E"/>
    <w:rsid w:val="004106F5"/>
    <w:rsid w:val="00410833"/>
    <w:rsid w:val="00410A84"/>
    <w:rsid w:val="00410AA7"/>
    <w:rsid w:val="00410AAB"/>
    <w:rsid w:val="00410C46"/>
    <w:rsid w:val="00411185"/>
    <w:rsid w:val="0041119B"/>
    <w:rsid w:val="004112EA"/>
    <w:rsid w:val="00411303"/>
    <w:rsid w:val="0041194A"/>
    <w:rsid w:val="0041194D"/>
    <w:rsid w:val="00411A00"/>
    <w:rsid w:val="00411ADE"/>
    <w:rsid w:val="004120F0"/>
    <w:rsid w:val="004122FF"/>
    <w:rsid w:val="00412739"/>
    <w:rsid w:val="00412A29"/>
    <w:rsid w:val="00412B5D"/>
    <w:rsid w:val="00412BEF"/>
    <w:rsid w:val="00412CE1"/>
    <w:rsid w:val="00412CEB"/>
    <w:rsid w:val="00412ED6"/>
    <w:rsid w:val="004130BB"/>
    <w:rsid w:val="004132F0"/>
    <w:rsid w:val="00413308"/>
    <w:rsid w:val="00413411"/>
    <w:rsid w:val="004134DD"/>
    <w:rsid w:val="0041361B"/>
    <w:rsid w:val="00413788"/>
    <w:rsid w:val="004138EE"/>
    <w:rsid w:val="00413B15"/>
    <w:rsid w:val="00413C27"/>
    <w:rsid w:val="00414156"/>
    <w:rsid w:val="0041425B"/>
    <w:rsid w:val="004142EC"/>
    <w:rsid w:val="004146A7"/>
    <w:rsid w:val="004146BA"/>
    <w:rsid w:val="00414983"/>
    <w:rsid w:val="00414A98"/>
    <w:rsid w:val="00414C2D"/>
    <w:rsid w:val="00414E36"/>
    <w:rsid w:val="00414EF7"/>
    <w:rsid w:val="004150C3"/>
    <w:rsid w:val="004150D8"/>
    <w:rsid w:val="0041548A"/>
    <w:rsid w:val="00415526"/>
    <w:rsid w:val="004155E4"/>
    <w:rsid w:val="0041582B"/>
    <w:rsid w:val="004159F6"/>
    <w:rsid w:val="00415B08"/>
    <w:rsid w:val="00415B37"/>
    <w:rsid w:val="00415B6E"/>
    <w:rsid w:val="00415C87"/>
    <w:rsid w:val="00415DC0"/>
    <w:rsid w:val="00415EEC"/>
    <w:rsid w:val="0041633B"/>
    <w:rsid w:val="0041679B"/>
    <w:rsid w:val="00416BAB"/>
    <w:rsid w:val="00417126"/>
    <w:rsid w:val="0041717B"/>
    <w:rsid w:val="004171BB"/>
    <w:rsid w:val="004171C6"/>
    <w:rsid w:val="0041737B"/>
    <w:rsid w:val="00417401"/>
    <w:rsid w:val="0041744B"/>
    <w:rsid w:val="004175FC"/>
    <w:rsid w:val="00417698"/>
    <w:rsid w:val="004177E7"/>
    <w:rsid w:val="00417AF5"/>
    <w:rsid w:val="00417C45"/>
    <w:rsid w:val="00417D46"/>
    <w:rsid w:val="0042000F"/>
    <w:rsid w:val="004201BD"/>
    <w:rsid w:val="0042038B"/>
    <w:rsid w:val="004203CC"/>
    <w:rsid w:val="00420438"/>
    <w:rsid w:val="004205A1"/>
    <w:rsid w:val="0042074B"/>
    <w:rsid w:val="00420888"/>
    <w:rsid w:val="00420A1E"/>
    <w:rsid w:val="00420C6C"/>
    <w:rsid w:val="00420CA1"/>
    <w:rsid w:val="00420CE3"/>
    <w:rsid w:val="00420D28"/>
    <w:rsid w:val="004214A0"/>
    <w:rsid w:val="004214C3"/>
    <w:rsid w:val="004218CB"/>
    <w:rsid w:val="004219CD"/>
    <w:rsid w:val="004219F5"/>
    <w:rsid w:val="00421C0F"/>
    <w:rsid w:val="00421CC4"/>
    <w:rsid w:val="00421EA5"/>
    <w:rsid w:val="00421EAE"/>
    <w:rsid w:val="00421FCB"/>
    <w:rsid w:val="004222DC"/>
    <w:rsid w:val="0042242D"/>
    <w:rsid w:val="004224EF"/>
    <w:rsid w:val="00422580"/>
    <w:rsid w:val="0042259E"/>
    <w:rsid w:val="004227A2"/>
    <w:rsid w:val="004227AC"/>
    <w:rsid w:val="0042291C"/>
    <w:rsid w:val="00422AF4"/>
    <w:rsid w:val="00422C72"/>
    <w:rsid w:val="00422E83"/>
    <w:rsid w:val="00422FF3"/>
    <w:rsid w:val="004234F8"/>
    <w:rsid w:val="004235C8"/>
    <w:rsid w:val="0042360A"/>
    <w:rsid w:val="00423B1C"/>
    <w:rsid w:val="00423D3C"/>
    <w:rsid w:val="00423F92"/>
    <w:rsid w:val="004240D5"/>
    <w:rsid w:val="004242F3"/>
    <w:rsid w:val="0042449E"/>
    <w:rsid w:val="00424672"/>
    <w:rsid w:val="00424695"/>
    <w:rsid w:val="00424726"/>
    <w:rsid w:val="00424766"/>
    <w:rsid w:val="00424792"/>
    <w:rsid w:val="004248F3"/>
    <w:rsid w:val="0042496A"/>
    <w:rsid w:val="00424AD8"/>
    <w:rsid w:val="00424BE3"/>
    <w:rsid w:val="00424C45"/>
    <w:rsid w:val="00424C4E"/>
    <w:rsid w:val="00424D85"/>
    <w:rsid w:val="00425135"/>
    <w:rsid w:val="004255D2"/>
    <w:rsid w:val="0042583D"/>
    <w:rsid w:val="00425DA7"/>
    <w:rsid w:val="00425DF8"/>
    <w:rsid w:val="00425E8E"/>
    <w:rsid w:val="00426384"/>
    <w:rsid w:val="004268B4"/>
    <w:rsid w:val="00426CE8"/>
    <w:rsid w:val="00426E74"/>
    <w:rsid w:val="00426FF8"/>
    <w:rsid w:val="00427421"/>
    <w:rsid w:val="00427464"/>
    <w:rsid w:val="0042746D"/>
    <w:rsid w:val="00427CDE"/>
    <w:rsid w:val="00427E74"/>
    <w:rsid w:val="0043010B"/>
    <w:rsid w:val="004302FC"/>
    <w:rsid w:val="00430418"/>
    <w:rsid w:val="00430452"/>
    <w:rsid w:val="004304CA"/>
    <w:rsid w:val="004305FD"/>
    <w:rsid w:val="004307B3"/>
    <w:rsid w:val="004307ED"/>
    <w:rsid w:val="004308C1"/>
    <w:rsid w:val="00430D7E"/>
    <w:rsid w:val="00430E90"/>
    <w:rsid w:val="00430EEC"/>
    <w:rsid w:val="00431096"/>
    <w:rsid w:val="00431156"/>
    <w:rsid w:val="00431199"/>
    <w:rsid w:val="00431245"/>
    <w:rsid w:val="004313C7"/>
    <w:rsid w:val="004313E6"/>
    <w:rsid w:val="00431489"/>
    <w:rsid w:val="00431520"/>
    <w:rsid w:val="00431764"/>
    <w:rsid w:val="00431778"/>
    <w:rsid w:val="004319BD"/>
    <w:rsid w:val="00431ACE"/>
    <w:rsid w:val="00431EA2"/>
    <w:rsid w:val="0043205C"/>
    <w:rsid w:val="00432470"/>
    <w:rsid w:val="00432499"/>
    <w:rsid w:val="004326E5"/>
    <w:rsid w:val="004326E9"/>
    <w:rsid w:val="00432882"/>
    <w:rsid w:val="004329F7"/>
    <w:rsid w:val="00432A93"/>
    <w:rsid w:val="00433AC3"/>
    <w:rsid w:val="00433AE5"/>
    <w:rsid w:val="00433C23"/>
    <w:rsid w:val="00433D80"/>
    <w:rsid w:val="00433F92"/>
    <w:rsid w:val="0043412B"/>
    <w:rsid w:val="004343B6"/>
    <w:rsid w:val="0043444B"/>
    <w:rsid w:val="004347B0"/>
    <w:rsid w:val="00434877"/>
    <w:rsid w:val="00434AAA"/>
    <w:rsid w:val="00435472"/>
    <w:rsid w:val="0043548D"/>
    <w:rsid w:val="004355E4"/>
    <w:rsid w:val="00435715"/>
    <w:rsid w:val="00435C45"/>
    <w:rsid w:val="00435EDE"/>
    <w:rsid w:val="00436231"/>
    <w:rsid w:val="00436466"/>
    <w:rsid w:val="0043660A"/>
    <w:rsid w:val="004369AB"/>
    <w:rsid w:val="0043713A"/>
    <w:rsid w:val="00437214"/>
    <w:rsid w:val="0043734C"/>
    <w:rsid w:val="00437595"/>
    <w:rsid w:val="00437614"/>
    <w:rsid w:val="0043762B"/>
    <w:rsid w:val="00437788"/>
    <w:rsid w:val="004377C1"/>
    <w:rsid w:val="00437834"/>
    <w:rsid w:val="00437908"/>
    <w:rsid w:val="004379F8"/>
    <w:rsid w:val="00437DA4"/>
    <w:rsid w:val="00437EFA"/>
    <w:rsid w:val="00437F24"/>
    <w:rsid w:val="00437F34"/>
    <w:rsid w:val="0044013B"/>
    <w:rsid w:val="004401F9"/>
    <w:rsid w:val="0044025D"/>
    <w:rsid w:val="00440355"/>
    <w:rsid w:val="0044065B"/>
    <w:rsid w:val="0044075F"/>
    <w:rsid w:val="004409B8"/>
    <w:rsid w:val="004411B8"/>
    <w:rsid w:val="0044122F"/>
    <w:rsid w:val="004413DD"/>
    <w:rsid w:val="00441545"/>
    <w:rsid w:val="00441BC4"/>
    <w:rsid w:val="00441BCC"/>
    <w:rsid w:val="00441C91"/>
    <w:rsid w:val="00441CAF"/>
    <w:rsid w:val="00441E34"/>
    <w:rsid w:val="00441E68"/>
    <w:rsid w:val="00441E94"/>
    <w:rsid w:val="00441ED2"/>
    <w:rsid w:val="00442073"/>
    <w:rsid w:val="0044229E"/>
    <w:rsid w:val="004422C9"/>
    <w:rsid w:val="004426AD"/>
    <w:rsid w:val="004426B6"/>
    <w:rsid w:val="004426E7"/>
    <w:rsid w:val="00442B2B"/>
    <w:rsid w:val="00442C51"/>
    <w:rsid w:val="00442CBA"/>
    <w:rsid w:val="00442CEE"/>
    <w:rsid w:val="00442E01"/>
    <w:rsid w:val="00442FE4"/>
    <w:rsid w:val="00443198"/>
    <w:rsid w:val="004431BB"/>
    <w:rsid w:val="004433BB"/>
    <w:rsid w:val="004434ED"/>
    <w:rsid w:val="0044365E"/>
    <w:rsid w:val="004436DB"/>
    <w:rsid w:val="00443919"/>
    <w:rsid w:val="0044397F"/>
    <w:rsid w:val="004439B0"/>
    <w:rsid w:val="0044408D"/>
    <w:rsid w:val="004440AE"/>
    <w:rsid w:val="00444175"/>
    <w:rsid w:val="00444587"/>
    <w:rsid w:val="004447A5"/>
    <w:rsid w:val="004447DC"/>
    <w:rsid w:val="00444A5A"/>
    <w:rsid w:val="004451C3"/>
    <w:rsid w:val="00445205"/>
    <w:rsid w:val="00445612"/>
    <w:rsid w:val="004456DA"/>
    <w:rsid w:val="00445E81"/>
    <w:rsid w:val="00445E9E"/>
    <w:rsid w:val="00446038"/>
    <w:rsid w:val="004467EC"/>
    <w:rsid w:val="00446885"/>
    <w:rsid w:val="00446A1A"/>
    <w:rsid w:val="00446B7F"/>
    <w:rsid w:val="00446DA8"/>
    <w:rsid w:val="00446E11"/>
    <w:rsid w:val="00446F1A"/>
    <w:rsid w:val="004471B4"/>
    <w:rsid w:val="004472E2"/>
    <w:rsid w:val="0044734C"/>
    <w:rsid w:val="004479CE"/>
    <w:rsid w:val="00447A6F"/>
    <w:rsid w:val="00447B56"/>
    <w:rsid w:val="00447CF4"/>
    <w:rsid w:val="004500B8"/>
    <w:rsid w:val="0045013A"/>
    <w:rsid w:val="00450305"/>
    <w:rsid w:val="004503E9"/>
    <w:rsid w:val="0045041B"/>
    <w:rsid w:val="004505ED"/>
    <w:rsid w:val="00450691"/>
    <w:rsid w:val="004506CF"/>
    <w:rsid w:val="0045082F"/>
    <w:rsid w:val="00450966"/>
    <w:rsid w:val="0045096C"/>
    <w:rsid w:val="00450A8B"/>
    <w:rsid w:val="00450C22"/>
    <w:rsid w:val="00450C47"/>
    <w:rsid w:val="00450DE2"/>
    <w:rsid w:val="00450F95"/>
    <w:rsid w:val="00450F9F"/>
    <w:rsid w:val="004511A7"/>
    <w:rsid w:val="0045132E"/>
    <w:rsid w:val="004517BE"/>
    <w:rsid w:val="0045183B"/>
    <w:rsid w:val="0045189D"/>
    <w:rsid w:val="004519E0"/>
    <w:rsid w:val="00451AD4"/>
    <w:rsid w:val="00451C2C"/>
    <w:rsid w:val="00451CB7"/>
    <w:rsid w:val="00451D3E"/>
    <w:rsid w:val="00451EEC"/>
    <w:rsid w:val="00452213"/>
    <w:rsid w:val="00452349"/>
    <w:rsid w:val="00452406"/>
    <w:rsid w:val="004526FD"/>
    <w:rsid w:val="00452701"/>
    <w:rsid w:val="0045283E"/>
    <w:rsid w:val="00452ED1"/>
    <w:rsid w:val="0045301C"/>
    <w:rsid w:val="004530D6"/>
    <w:rsid w:val="00453155"/>
    <w:rsid w:val="0045337B"/>
    <w:rsid w:val="00453464"/>
    <w:rsid w:val="0045354E"/>
    <w:rsid w:val="00453707"/>
    <w:rsid w:val="004537FA"/>
    <w:rsid w:val="00453843"/>
    <w:rsid w:val="00453AE3"/>
    <w:rsid w:val="00453C44"/>
    <w:rsid w:val="0045400A"/>
    <w:rsid w:val="00454294"/>
    <w:rsid w:val="0045431E"/>
    <w:rsid w:val="00454370"/>
    <w:rsid w:val="00454372"/>
    <w:rsid w:val="0045499F"/>
    <w:rsid w:val="00454EF0"/>
    <w:rsid w:val="00454F4B"/>
    <w:rsid w:val="00454FE3"/>
    <w:rsid w:val="0045513C"/>
    <w:rsid w:val="00455327"/>
    <w:rsid w:val="004554D1"/>
    <w:rsid w:val="00455891"/>
    <w:rsid w:val="00455CF3"/>
    <w:rsid w:val="00455FA8"/>
    <w:rsid w:val="004562D8"/>
    <w:rsid w:val="004566BE"/>
    <w:rsid w:val="004566C1"/>
    <w:rsid w:val="0045694A"/>
    <w:rsid w:val="00456ADD"/>
    <w:rsid w:val="00456B0E"/>
    <w:rsid w:val="00456BF1"/>
    <w:rsid w:val="00456E37"/>
    <w:rsid w:val="00456E4A"/>
    <w:rsid w:val="00457018"/>
    <w:rsid w:val="004576FD"/>
    <w:rsid w:val="0045777B"/>
    <w:rsid w:val="00457C1F"/>
    <w:rsid w:val="00457D7D"/>
    <w:rsid w:val="00460011"/>
    <w:rsid w:val="004600E1"/>
    <w:rsid w:val="00460281"/>
    <w:rsid w:val="004602B5"/>
    <w:rsid w:val="0046032F"/>
    <w:rsid w:val="00460474"/>
    <w:rsid w:val="00460DE9"/>
    <w:rsid w:val="00460E19"/>
    <w:rsid w:val="00460E2B"/>
    <w:rsid w:val="00460EC4"/>
    <w:rsid w:val="00460F35"/>
    <w:rsid w:val="0046104D"/>
    <w:rsid w:val="004611A6"/>
    <w:rsid w:val="0046121F"/>
    <w:rsid w:val="00461326"/>
    <w:rsid w:val="004614B8"/>
    <w:rsid w:val="00461841"/>
    <w:rsid w:val="00461AFD"/>
    <w:rsid w:val="00461C84"/>
    <w:rsid w:val="00461DAC"/>
    <w:rsid w:val="00461FA6"/>
    <w:rsid w:val="00462123"/>
    <w:rsid w:val="004621B8"/>
    <w:rsid w:val="0046236D"/>
    <w:rsid w:val="00462833"/>
    <w:rsid w:val="00462A09"/>
    <w:rsid w:val="00462BBE"/>
    <w:rsid w:val="00462C73"/>
    <w:rsid w:val="00462F4C"/>
    <w:rsid w:val="0046301A"/>
    <w:rsid w:val="004630B8"/>
    <w:rsid w:val="004630E4"/>
    <w:rsid w:val="004633FD"/>
    <w:rsid w:val="004638AE"/>
    <w:rsid w:val="004639DF"/>
    <w:rsid w:val="00463B91"/>
    <w:rsid w:val="00463CED"/>
    <w:rsid w:val="00464044"/>
    <w:rsid w:val="0046417A"/>
    <w:rsid w:val="00464822"/>
    <w:rsid w:val="00465024"/>
    <w:rsid w:val="004651EF"/>
    <w:rsid w:val="0046548A"/>
    <w:rsid w:val="004654F3"/>
    <w:rsid w:val="00465548"/>
    <w:rsid w:val="00465628"/>
    <w:rsid w:val="00465631"/>
    <w:rsid w:val="00465731"/>
    <w:rsid w:val="0046577B"/>
    <w:rsid w:val="004657DD"/>
    <w:rsid w:val="00465899"/>
    <w:rsid w:val="004658A8"/>
    <w:rsid w:val="00465986"/>
    <w:rsid w:val="00465B2D"/>
    <w:rsid w:val="00465C4C"/>
    <w:rsid w:val="00465E20"/>
    <w:rsid w:val="00465EBB"/>
    <w:rsid w:val="00466132"/>
    <w:rsid w:val="00466224"/>
    <w:rsid w:val="0046643F"/>
    <w:rsid w:val="0046647C"/>
    <w:rsid w:val="0046655E"/>
    <w:rsid w:val="004665DB"/>
    <w:rsid w:val="004668AE"/>
    <w:rsid w:val="00466A5C"/>
    <w:rsid w:val="00466C76"/>
    <w:rsid w:val="00466D8C"/>
    <w:rsid w:val="00466DE8"/>
    <w:rsid w:val="00466F22"/>
    <w:rsid w:val="00467133"/>
    <w:rsid w:val="004671D0"/>
    <w:rsid w:val="00467376"/>
    <w:rsid w:val="004675C7"/>
    <w:rsid w:val="00467622"/>
    <w:rsid w:val="00467628"/>
    <w:rsid w:val="004676C4"/>
    <w:rsid w:val="0046789C"/>
    <w:rsid w:val="004678C6"/>
    <w:rsid w:val="00467931"/>
    <w:rsid w:val="00467E5F"/>
    <w:rsid w:val="00470442"/>
    <w:rsid w:val="00470449"/>
    <w:rsid w:val="004706C0"/>
    <w:rsid w:val="00470B38"/>
    <w:rsid w:val="00470B8D"/>
    <w:rsid w:val="00470C77"/>
    <w:rsid w:val="00470E7C"/>
    <w:rsid w:val="00471117"/>
    <w:rsid w:val="004712BE"/>
    <w:rsid w:val="00471356"/>
    <w:rsid w:val="0047163D"/>
    <w:rsid w:val="0047197B"/>
    <w:rsid w:val="00471B21"/>
    <w:rsid w:val="00471BF3"/>
    <w:rsid w:val="00471D4B"/>
    <w:rsid w:val="00472244"/>
    <w:rsid w:val="0047229B"/>
    <w:rsid w:val="00472312"/>
    <w:rsid w:val="0047258D"/>
    <w:rsid w:val="00472659"/>
    <w:rsid w:val="00472790"/>
    <w:rsid w:val="00472797"/>
    <w:rsid w:val="0047299E"/>
    <w:rsid w:val="00472CD4"/>
    <w:rsid w:val="00472CFC"/>
    <w:rsid w:val="00472EC3"/>
    <w:rsid w:val="00472F9F"/>
    <w:rsid w:val="00473066"/>
    <w:rsid w:val="00473138"/>
    <w:rsid w:val="00473360"/>
    <w:rsid w:val="0047373E"/>
    <w:rsid w:val="00473C15"/>
    <w:rsid w:val="00473D3E"/>
    <w:rsid w:val="00473D73"/>
    <w:rsid w:val="00473D90"/>
    <w:rsid w:val="00473E08"/>
    <w:rsid w:val="00473F87"/>
    <w:rsid w:val="004741C9"/>
    <w:rsid w:val="00474376"/>
    <w:rsid w:val="004746FA"/>
    <w:rsid w:val="0047470A"/>
    <w:rsid w:val="0047473F"/>
    <w:rsid w:val="004747A1"/>
    <w:rsid w:val="00474A0C"/>
    <w:rsid w:val="00474BBC"/>
    <w:rsid w:val="00474F6A"/>
    <w:rsid w:val="00475276"/>
    <w:rsid w:val="0047554D"/>
    <w:rsid w:val="00475617"/>
    <w:rsid w:val="0047576E"/>
    <w:rsid w:val="0047583F"/>
    <w:rsid w:val="004759A0"/>
    <w:rsid w:val="004759EF"/>
    <w:rsid w:val="004759FE"/>
    <w:rsid w:val="00475B54"/>
    <w:rsid w:val="00475F90"/>
    <w:rsid w:val="00476271"/>
    <w:rsid w:val="00476403"/>
    <w:rsid w:val="00476818"/>
    <w:rsid w:val="004768CB"/>
    <w:rsid w:val="004769E4"/>
    <w:rsid w:val="00476A35"/>
    <w:rsid w:val="00476A66"/>
    <w:rsid w:val="00476BA9"/>
    <w:rsid w:val="00476C8D"/>
    <w:rsid w:val="004770AF"/>
    <w:rsid w:val="00477283"/>
    <w:rsid w:val="0047733A"/>
    <w:rsid w:val="0047747A"/>
    <w:rsid w:val="00477483"/>
    <w:rsid w:val="0047757E"/>
    <w:rsid w:val="0047784A"/>
    <w:rsid w:val="00477C3D"/>
    <w:rsid w:val="00480071"/>
    <w:rsid w:val="004809B3"/>
    <w:rsid w:val="004809E1"/>
    <w:rsid w:val="00480DA9"/>
    <w:rsid w:val="00480DFD"/>
    <w:rsid w:val="00480E0A"/>
    <w:rsid w:val="00480E85"/>
    <w:rsid w:val="00480FA9"/>
    <w:rsid w:val="004813BF"/>
    <w:rsid w:val="004815ED"/>
    <w:rsid w:val="004818CC"/>
    <w:rsid w:val="004819E1"/>
    <w:rsid w:val="00481B88"/>
    <w:rsid w:val="00481DE8"/>
    <w:rsid w:val="00481F95"/>
    <w:rsid w:val="004821B9"/>
    <w:rsid w:val="00482363"/>
    <w:rsid w:val="00482679"/>
    <w:rsid w:val="00482804"/>
    <w:rsid w:val="00482A1B"/>
    <w:rsid w:val="00482A80"/>
    <w:rsid w:val="00483191"/>
    <w:rsid w:val="004835DF"/>
    <w:rsid w:val="0048399E"/>
    <w:rsid w:val="00483AE6"/>
    <w:rsid w:val="00483EC7"/>
    <w:rsid w:val="00483F95"/>
    <w:rsid w:val="00484123"/>
    <w:rsid w:val="00484255"/>
    <w:rsid w:val="00484878"/>
    <w:rsid w:val="0048496F"/>
    <w:rsid w:val="00484985"/>
    <w:rsid w:val="0048498E"/>
    <w:rsid w:val="00484B3C"/>
    <w:rsid w:val="00484BBB"/>
    <w:rsid w:val="00484F41"/>
    <w:rsid w:val="0048540D"/>
    <w:rsid w:val="0048550A"/>
    <w:rsid w:val="004855C0"/>
    <w:rsid w:val="0048571E"/>
    <w:rsid w:val="0048588C"/>
    <w:rsid w:val="00485C4B"/>
    <w:rsid w:val="00485ED7"/>
    <w:rsid w:val="00486402"/>
    <w:rsid w:val="00486645"/>
    <w:rsid w:val="00486666"/>
    <w:rsid w:val="004867A9"/>
    <w:rsid w:val="00486FB2"/>
    <w:rsid w:val="0048716B"/>
    <w:rsid w:val="004872B7"/>
    <w:rsid w:val="00487427"/>
    <w:rsid w:val="004874AB"/>
    <w:rsid w:val="00487818"/>
    <w:rsid w:val="00487A53"/>
    <w:rsid w:val="00487B46"/>
    <w:rsid w:val="00487CEB"/>
    <w:rsid w:val="00487D54"/>
    <w:rsid w:val="004903B0"/>
    <w:rsid w:val="00490462"/>
    <w:rsid w:val="004904E4"/>
    <w:rsid w:val="004906F7"/>
    <w:rsid w:val="00490867"/>
    <w:rsid w:val="004909B7"/>
    <w:rsid w:val="00490CBB"/>
    <w:rsid w:val="00490CF9"/>
    <w:rsid w:val="00490EEC"/>
    <w:rsid w:val="004910AE"/>
    <w:rsid w:val="004912BC"/>
    <w:rsid w:val="004912C8"/>
    <w:rsid w:val="004912E5"/>
    <w:rsid w:val="00491461"/>
    <w:rsid w:val="00491563"/>
    <w:rsid w:val="004917AF"/>
    <w:rsid w:val="0049180E"/>
    <w:rsid w:val="0049217B"/>
    <w:rsid w:val="004922AC"/>
    <w:rsid w:val="0049249C"/>
    <w:rsid w:val="00492538"/>
    <w:rsid w:val="0049262D"/>
    <w:rsid w:val="004928BF"/>
    <w:rsid w:val="00492C08"/>
    <w:rsid w:val="00492C32"/>
    <w:rsid w:val="00492E86"/>
    <w:rsid w:val="00493026"/>
    <w:rsid w:val="00493253"/>
    <w:rsid w:val="00493777"/>
    <w:rsid w:val="004937F9"/>
    <w:rsid w:val="004940DF"/>
    <w:rsid w:val="004943E2"/>
    <w:rsid w:val="004944C7"/>
    <w:rsid w:val="004945BE"/>
    <w:rsid w:val="0049492A"/>
    <w:rsid w:val="00494C3B"/>
    <w:rsid w:val="00494CBF"/>
    <w:rsid w:val="00494ED6"/>
    <w:rsid w:val="00494F1D"/>
    <w:rsid w:val="00495204"/>
    <w:rsid w:val="004957EF"/>
    <w:rsid w:val="004959D7"/>
    <w:rsid w:val="00495F1C"/>
    <w:rsid w:val="00496087"/>
    <w:rsid w:val="004961B7"/>
    <w:rsid w:val="004961BD"/>
    <w:rsid w:val="00496246"/>
    <w:rsid w:val="004965E9"/>
    <w:rsid w:val="00496926"/>
    <w:rsid w:val="00496BCF"/>
    <w:rsid w:val="00497648"/>
    <w:rsid w:val="004979CB"/>
    <w:rsid w:val="00497BA2"/>
    <w:rsid w:val="00497C5D"/>
    <w:rsid w:val="00497C68"/>
    <w:rsid w:val="00497E20"/>
    <w:rsid w:val="004A06E3"/>
    <w:rsid w:val="004A0821"/>
    <w:rsid w:val="004A0908"/>
    <w:rsid w:val="004A0ACF"/>
    <w:rsid w:val="004A0BC8"/>
    <w:rsid w:val="004A0CAF"/>
    <w:rsid w:val="004A0E0C"/>
    <w:rsid w:val="004A116A"/>
    <w:rsid w:val="004A1191"/>
    <w:rsid w:val="004A121B"/>
    <w:rsid w:val="004A1657"/>
    <w:rsid w:val="004A175E"/>
    <w:rsid w:val="004A18B8"/>
    <w:rsid w:val="004A1A96"/>
    <w:rsid w:val="004A1C7D"/>
    <w:rsid w:val="004A1DAF"/>
    <w:rsid w:val="004A1F2D"/>
    <w:rsid w:val="004A2F5A"/>
    <w:rsid w:val="004A36B3"/>
    <w:rsid w:val="004A3968"/>
    <w:rsid w:val="004A39D8"/>
    <w:rsid w:val="004A3D4D"/>
    <w:rsid w:val="004A3F0B"/>
    <w:rsid w:val="004A41DD"/>
    <w:rsid w:val="004A4273"/>
    <w:rsid w:val="004A4298"/>
    <w:rsid w:val="004A44CC"/>
    <w:rsid w:val="004A4565"/>
    <w:rsid w:val="004A4732"/>
    <w:rsid w:val="004A474F"/>
    <w:rsid w:val="004A4865"/>
    <w:rsid w:val="004A4A94"/>
    <w:rsid w:val="004A4EC0"/>
    <w:rsid w:val="004A5008"/>
    <w:rsid w:val="004A503E"/>
    <w:rsid w:val="004A51EB"/>
    <w:rsid w:val="004A522E"/>
    <w:rsid w:val="004A53E7"/>
    <w:rsid w:val="004A552A"/>
    <w:rsid w:val="004A5862"/>
    <w:rsid w:val="004A58D3"/>
    <w:rsid w:val="004A595D"/>
    <w:rsid w:val="004A5D3C"/>
    <w:rsid w:val="004A5D5F"/>
    <w:rsid w:val="004A5E35"/>
    <w:rsid w:val="004A5E50"/>
    <w:rsid w:val="004A61C2"/>
    <w:rsid w:val="004A6287"/>
    <w:rsid w:val="004A62C7"/>
    <w:rsid w:val="004A6ACB"/>
    <w:rsid w:val="004A6BB9"/>
    <w:rsid w:val="004A6BCF"/>
    <w:rsid w:val="004A6DE2"/>
    <w:rsid w:val="004A6E0C"/>
    <w:rsid w:val="004A6EF2"/>
    <w:rsid w:val="004A70A1"/>
    <w:rsid w:val="004A7819"/>
    <w:rsid w:val="004A7B51"/>
    <w:rsid w:val="004B0001"/>
    <w:rsid w:val="004B018E"/>
    <w:rsid w:val="004B024F"/>
    <w:rsid w:val="004B0554"/>
    <w:rsid w:val="004B0570"/>
    <w:rsid w:val="004B0639"/>
    <w:rsid w:val="004B06BB"/>
    <w:rsid w:val="004B0ABA"/>
    <w:rsid w:val="004B0C28"/>
    <w:rsid w:val="004B0DFC"/>
    <w:rsid w:val="004B1276"/>
    <w:rsid w:val="004B1349"/>
    <w:rsid w:val="004B14D5"/>
    <w:rsid w:val="004B19A8"/>
    <w:rsid w:val="004B1B25"/>
    <w:rsid w:val="004B1CE3"/>
    <w:rsid w:val="004B1E0D"/>
    <w:rsid w:val="004B1EF0"/>
    <w:rsid w:val="004B1F75"/>
    <w:rsid w:val="004B1FC2"/>
    <w:rsid w:val="004B2057"/>
    <w:rsid w:val="004B2284"/>
    <w:rsid w:val="004B242A"/>
    <w:rsid w:val="004B273E"/>
    <w:rsid w:val="004B276E"/>
    <w:rsid w:val="004B2792"/>
    <w:rsid w:val="004B28B0"/>
    <w:rsid w:val="004B2BB1"/>
    <w:rsid w:val="004B2EA4"/>
    <w:rsid w:val="004B3037"/>
    <w:rsid w:val="004B3293"/>
    <w:rsid w:val="004B342F"/>
    <w:rsid w:val="004B34DC"/>
    <w:rsid w:val="004B3731"/>
    <w:rsid w:val="004B3871"/>
    <w:rsid w:val="004B3B55"/>
    <w:rsid w:val="004B3CAB"/>
    <w:rsid w:val="004B3D99"/>
    <w:rsid w:val="004B3F16"/>
    <w:rsid w:val="004B3F69"/>
    <w:rsid w:val="004B4288"/>
    <w:rsid w:val="004B4319"/>
    <w:rsid w:val="004B4802"/>
    <w:rsid w:val="004B4965"/>
    <w:rsid w:val="004B4C83"/>
    <w:rsid w:val="004B4E31"/>
    <w:rsid w:val="004B4F5C"/>
    <w:rsid w:val="004B5237"/>
    <w:rsid w:val="004B52F1"/>
    <w:rsid w:val="004B5655"/>
    <w:rsid w:val="004B574C"/>
    <w:rsid w:val="004B57C5"/>
    <w:rsid w:val="004B589E"/>
    <w:rsid w:val="004B5A5A"/>
    <w:rsid w:val="004B5B3C"/>
    <w:rsid w:val="004B5B72"/>
    <w:rsid w:val="004B5B73"/>
    <w:rsid w:val="004B5BF6"/>
    <w:rsid w:val="004B5CDF"/>
    <w:rsid w:val="004B5CF1"/>
    <w:rsid w:val="004B6018"/>
    <w:rsid w:val="004B61E2"/>
    <w:rsid w:val="004B641A"/>
    <w:rsid w:val="004B68D9"/>
    <w:rsid w:val="004B6D06"/>
    <w:rsid w:val="004B6DE8"/>
    <w:rsid w:val="004B6FEB"/>
    <w:rsid w:val="004B7085"/>
    <w:rsid w:val="004B71CF"/>
    <w:rsid w:val="004B7359"/>
    <w:rsid w:val="004B74BB"/>
    <w:rsid w:val="004B78DF"/>
    <w:rsid w:val="004B7A13"/>
    <w:rsid w:val="004B7A92"/>
    <w:rsid w:val="004B7B74"/>
    <w:rsid w:val="004B7BE4"/>
    <w:rsid w:val="004B7C2C"/>
    <w:rsid w:val="004B7E28"/>
    <w:rsid w:val="004C0080"/>
    <w:rsid w:val="004C0124"/>
    <w:rsid w:val="004C01B2"/>
    <w:rsid w:val="004C0450"/>
    <w:rsid w:val="004C08A0"/>
    <w:rsid w:val="004C0B10"/>
    <w:rsid w:val="004C0D13"/>
    <w:rsid w:val="004C10A6"/>
    <w:rsid w:val="004C1379"/>
    <w:rsid w:val="004C13F0"/>
    <w:rsid w:val="004C1613"/>
    <w:rsid w:val="004C1654"/>
    <w:rsid w:val="004C1938"/>
    <w:rsid w:val="004C1BA7"/>
    <w:rsid w:val="004C1E96"/>
    <w:rsid w:val="004C1F6F"/>
    <w:rsid w:val="004C2CA4"/>
    <w:rsid w:val="004C2CFB"/>
    <w:rsid w:val="004C2D53"/>
    <w:rsid w:val="004C2DA0"/>
    <w:rsid w:val="004C301C"/>
    <w:rsid w:val="004C30AA"/>
    <w:rsid w:val="004C3121"/>
    <w:rsid w:val="004C35A2"/>
    <w:rsid w:val="004C38CA"/>
    <w:rsid w:val="004C3954"/>
    <w:rsid w:val="004C39B4"/>
    <w:rsid w:val="004C39D1"/>
    <w:rsid w:val="004C3C7C"/>
    <w:rsid w:val="004C404D"/>
    <w:rsid w:val="004C41B4"/>
    <w:rsid w:val="004C4317"/>
    <w:rsid w:val="004C4376"/>
    <w:rsid w:val="004C4477"/>
    <w:rsid w:val="004C45E6"/>
    <w:rsid w:val="004C4745"/>
    <w:rsid w:val="004C4779"/>
    <w:rsid w:val="004C4BDE"/>
    <w:rsid w:val="004C4C1E"/>
    <w:rsid w:val="004C4EEF"/>
    <w:rsid w:val="004C4F28"/>
    <w:rsid w:val="004C50AC"/>
    <w:rsid w:val="004C51C4"/>
    <w:rsid w:val="004C5219"/>
    <w:rsid w:val="004C55B8"/>
    <w:rsid w:val="004C5706"/>
    <w:rsid w:val="004C57DA"/>
    <w:rsid w:val="004C59B8"/>
    <w:rsid w:val="004C5BC8"/>
    <w:rsid w:val="004C5CFC"/>
    <w:rsid w:val="004C6384"/>
    <w:rsid w:val="004C685B"/>
    <w:rsid w:val="004C6BDB"/>
    <w:rsid w:val="004C71B0"/>
    <w:rsid w:val="004C74B5"/>
    <w:rsid w:val="004C756A"/>
    <w:rsid w:val="004C7626"/>
    <w:rsid w:val="004C7820"/>
    <w:rsid w:val="004C7D6C"/>
    <w:rsid w:val="004C7E51"/>
    <w:rsid w:val="004D0032"/>
    <w:rsid w:val="004D025E"/>
    <w:rsid w:val="004D08F5"/>
    <w:rsid w:val="004D0901"/>
    <w:rsid w:val="004D0CB2"/>
    <w:rsid w:val="004D0D42"/>
    <w:rsid w:val="004D0FAE"/>
    <w:rsid w:val="004D1021"/>
    <w:rsid w:val="004D105A"/>
    <w:rsid w:val="004D1482"/>
    <w:rsid w:val="004D14D0"/>
    <w:rsid w:val="004D1549"/>
    <w:rsid w:val="004D155A"/>
    <w:rsid w:val="004D1703"/>
    <w:rsid w:val="004D1CFA"/>
    <w:rsid w:val="004D212F"/>
    <w:rsid w:val="004D23D8"/>
    <w:rsid w:val="004D28A8"/>
    <w:rsid w:val="004D28F0"/>
    <w:rsid w:val="004D2DCB"/>
    <w:rsid w:val="004D303E"/>
    <w:rsid w:val="004D31D9"/>
    <w:rsid w:val="004D3253"/>
    <w:rsid w:val="004D32A0"/>
    <w:rsid w:val="004D34BF"/>
    <w:rsid w:val="004D34C3"/>
    <w:rsid w:val="004D3605"/>
    <w:rsid w:val="004D3813"/>
    <w:rsid w:val="004D3AC5"/>
    <w:rsid w:val="004D3F66"/>
    <w:rsid w:val="004D3FB7"/>
    <w:rsid w:val="004D400D"/>
    <w:rsid w:val="004D421B"/>
    <w:rsid w:val="004D47D8"/>
    <w:rsid w:val="004D4992"/>
    <w:rsid w:val="004D4A56"/>
    <w:rsid w:val="004D4C44"/>
    <w:rsid w:val="004D4CEC"/>
    <w:rsid w:val="004D4EB4"/>
    <w:rsid w:val="004D5409"/>
    <w:rsid w:val="004D5585"/>
    <w:rsid w:val="004D56C9"/>
    <w:rsid w:val="004D595D"/>
    <w:rsid w:val="004D5A8D"/>
    <w:rsid w:val="004D5CB2"/>
    <w:rsid w:val="004D5EF0"/>
    <w:rsid w:val="004D5F08"/>
    <w:rsid w:val="004D5FA6"/>
    <w:rsid w:val="004D6059"/>
    <w:rsid w:val="004D69A7"/>
    <w:rsid w:val="004D6E0B"/>
    <w:rsid w:val="004D6E5E"/>
    <w:rsid w:val="004D6E70"/>
    <w:rsid w:val="004D7043"/>
    <w:rsid w:val="004D716A"/>
    <w:rsid w:val="004D7442"/>
    <w:rsid w:val="004D7524"/>
    <w:rsid w:val="004D762F"/>
    <w:rsid w:val="004D77A0"/>
    <w:rsid w:val="004D7A16"/>
    <w:rsid w:val="004D7DE1"/>
    <w:rsid w:val="004D7EE9"/>
    <w:rsid w:val="004E008A"/>
    <w:rsid w:val="004E023D"/>
    <w:rsid w:val="004E06EA"/>
    <w:rsid w:val="004E08CB"/>
    <w:rsid w:val="004E09C5"/>
    <w:rsid w:val="004E0BB2"/>
    <w:rsid w:val="004E0C14"/>
    <w:rsid w:val="004E0C7D"/>
    <w:rsid w:val="004E0CB1"/>
    <w:rsid w:val="004E0ED6"/>
    <w:rsid w:val="004E12F4"/>
    <w:rsid w:val="004E1381"/>
    <w:rsid w:val="004E1855"/>
    <w:rsid w:val="004E1B4B"/>
    <w:rsid w:val="004E1BD2"/>
    <w:rsid w:val="004E1E9C"/>
    <w:rsid w:val="004E1EEF"/>
    <w:rsid w:val="004E213B"/>
    <w:rsid w:val="004E273B"/>
    <w:rsid w:val="004E27C9"/>
    <w:rsid w:val="004E2871"/>
    <w:rsid w:val="004E2D05"/>
    <w:rsid w:val="004E2E7E"/>
    <w:rsid w:val="004E2F10"/>
    <w:rsid w:val="004E3053"/>
    <w:rsid w:val="004E35BD"/>
    <w:rsid w:val="004E3616"/>
    <w:rsid w:val="004E36A4"/>
    <w:rsid w:val="004E3703"/>
    <w:rsid w:val="004E3811"/>
    <w:rsid w:val="004E3824"/>
    <w:rsid w:val="004E3B2A"/>
    <w:rsid w:val="004E3BC8"/>
    <w:rsid w:val="004E3BDB"/>
    <w:rsid w:val="004E3D22"/>
    <w:rsid w:val="004E3EA7"/>
    <w:rsid w:val="004E416C"/>
    <w:rsid w:val="004E41A1"/>
    <w:rsid w:val="004E438B"/>
    <w:rsid w:val="004E44E7"/>
    <w:rsid w:val="004E45B9"/>
    <w:rsid w:val="004E481F"/>
    <w:rsid w:val="004E4834"/>
    <w:rsid w:val="004E49E7"/>
    <w:rsid w:val="004E4E32"/>
    <w:rsid w:val="004E5133"/>
    <w:rsid w:val="004E542A"/>
    <w:rsid w:val="004E577A"/>
    <w:rsid w:val="004E593C"/>
    <w:rsid w:val="004E5B09"/>
    <w:rsid w:val="004E5C58"/>
    <w:rsid w:val="004E5D28"/>
    <w:rsid w:val="004E6054"/>
    <w:rsid w:val="004E621D"/>
    <w:rsid w:val="004E6477"/>
    <w:rsid w:val="004E65A9"/>
    <w:rsid w:val="004E679D"/>
    <w:rsid w:val="004E6999"/>
    <w:rsid w:val="004E6A5B"/>
    <w:rsid w:val="004E6B04"/>
    <w:rsid w:val="004E70EB"/>
    <w:rsid w:val="004E746F"/>
    <w:rsid w:val="004E74A6"/>
    <w:rsid w:val="004E7519"/>
    <w:rsid w:val="004E7564"/>
    <w:rsid w:val="004E7609"/>
    <w:rsid w:val="004E7967"/>
    <w:rsid w:val="004E7BD1"/>
    <w:rsid w:val="004E7C0B"/>
    <w:rsid w:val="004E7CC0"/>
    <w:rsid w:val="004E7FF4"/>
    <w:rsid w:val="004F00F0"/>
    <w:rsid w:val="004F0259"/>
    <w:rsid w:val="004F0579"/>
    <w:rsid w:val="004F09AE"/>
    <w:rsid w:val="004F0B1E"/>
    <w:rsid w:val="004F0C51"/>
    <w:rsid w:val="004F1101"/>
    <w:rsid w:val="004F183E"/>
    <w:rsid w:val="004F1944"/>
    <w:rsid w:val="004F1AE9"/>
    <w:rsid w:val="004F1D1E"/>
    <w:rsid w:val="004F1DE1"/>
    <w:rsid w:val="004F1EFF"/>
    <w:rsid w:val="004F1FF9"/>
    <w:rsid w:val="004F2063"/>
    <w:rsid w:val="004F2341"/>
    <w:rsid w:val="004F23AB"/>
    <w:rsid w:val="004F24A5"/>
    <w:rsid w:val="004F25BF"/>
    <w:rsid w:val="004F2700"/>
    <w:rsid w:val="004F2C1F"/>
    <w:rsid w:val="004F2D2A"/>
    <w:rsid w:val="004F2D93"/>
    <w:rsid w:val="004F30C5"/>
    <w:rsid w:val="004F3694"/>
    <w:rsid w:val="004F36B0"/>
    <w:rsid w:val="004F36E0"/>
    <w:rsid w:val="004F3883"/>
    <w:rsid w:val="004F38D9"/>
    <w:rsid w:val="004F3ABC"/>
    <w:rsid w:val="004F3BDD"/>
    <w:rsid w:val="004F3CF2"/>
    <w:rsid w:val="004F3FD1"/>
    <w:rsid w:val="004F4053"/>
    <w:rsid w:val="004F4573"/>
    <w:rsid w:val="004F4DAB"/>
    <w:rsid w:val="004F5148"/>
    <w:rsid w:val="004F522D"/>
    <w:rsid w:val="004F5278"/>
    <w:rsid w:val="004F530A"/>
    <w:rsid w:val="004F546B"/>
    <w:rsid w:val="004F562E"/>
    <w:rsid w:val="004F5644"/>
    <w:rsid w:val="004F5DCB"/>
    <w:rsid w:val="004F5F03"/>
    <w:rsid w:val="004F5FA1"/>
    <w:rsid w:val="004F601E"/>
    <w:rsid w:val="004F6139"/>
    <w:rsid w:val="004F6262"/>
    <w:rsid w:val="004F6267"/>
    <w:rsid w:val="004F66BB"/>
    <w:rsid w:val="004F6A82"/>
    <w:rsid w:val="004F6C19"/>
    <w:rsid w:val="004F6C78"/>
    <w:rsid w:val="004F6C9A"/>
    <w:rsid w:val="004F6CAD"/>
    <w:rsid w:val="004F6E3A"/>
    <w:rsid w:val="004F736C"/>
    <w:rsid w:val="004F73D6"/>
    <w:rsid w:val="004F7450"/>
    <w:rsid w:val="004F7516"/>
    <w:rsid w:val="004F7710"/>
    <w:rsid w:val="004F7785"/>
    <w:rsid w:val="004F78F8"/>
    <w:rsid w:val="004F7ACB"/>
    <w:rsid w:val="004F7AE2"/>
    <w:rsid w:val="004F7C64"/>
    <w:rsid w:val="004F7DBA"/>
    <w:rsid w:val="004F7F9F"/>
    <w:rsid w:val="004F7FE8"/>
    <w:rsid w:val="0050017F"/>
    <w:rsid w:val="005001FF"/>
    <w:rsid w:val="00500698"/>
    <w:rsid w:val="00500966"/>
    <w:rsid w:val="00500995"/>
    <w:rsid w:val="00500C65"/>
    <w:rsid w:val="00500CF1"/>
    <w:rsid w:val="0050124F"/>
    <w:rsid w:val="005012E7"/>
    <w:rsid w:val="00501394"/>
    <w:rsid w:val="00501419"/>
    <w:rsid w:val="0050152B"/>
    <w:rsid w:val="00501549"/>
    <w:rsid w:val="00501570"/>
    <w:rsid w:val="0050175E"/>
    <w:rsid w:val="0050186F"/>
    <w:rsid w:val="00501AD1"/>
    <w:rsid w:val="0050220E"/>
    <w:rsid w:val="00502284"/>
    <w:rsid w:val="005022A1"/>
    <w:rsid w:val="00502304"/>
    <w:rsid w:val="005025B1"/>
    <w:rsid w:val="00502696"/>
    <w:rsid w:val="00502DC6"/>
    <w:rsid w:val="00502E68"/>
    <w:rsid w:val="00502E7E"/>
    <w:rsid w:val="00502FCA"/>
    <w:rsid w:val="00503082"/>
    <w:rsid w:val="00503136"/>
    <w:rsid w:val="005034A4"/>
    <w:rsid w:val="005034CF"/>
    <w:rsid w:val="005034D2"/>
    <w:rsid w:val="005035C1"/>
    <w:rsid w:val="005038DE"/>
    <w:rsid w:val="005038FE"/>
    <w:rsid w:val="00503A01"/>
    <w:rsid w:val="005042B9"/>
    <w:rsid w:val="00504561"/>
    <w:rsid w:val="005045A4"/>
    <w:rsid w:val="005045DB"/>
    <w:rsid w:val="00504767"/>
    <w:rsid w:val="00504C92"/>
    <w:rsid w:val="00504CB3"/>
    <w:rsid w:val="005051F9"/>
    <w:rsid w:val="00505233"/>
    <w:rsid w:val="00505452"/>
    <w:rsid w:val="0050548C"/>
    <w:rsid w:val="00505541"/>
    <w:rsid w:val="005055AC"/>
    <w:rsid w:val="00505602"/>
    <w:rsid w:val="005059C0"/>
    <w:rsid w:val="00505B72"/>
    <w:rsid w:val="00505BFE"/>
    <w:rsid w:val="00505E3E"/>
    <w:rsid w:val="00506159"/>
    <w:rsid w:val="0050618B"/>
    <w:rsid w:val="00506318"/>
    <w:rsid w:val="005063A4"/>
    <w:rsid w:val="005064AB"/>
    <w:rsid w:val="00506A8B"/>
    <w:rsid w:val="00506C3F"/>
    <w:rsid w:val="00506E70"/>
    <w:rsid w:val="00507209"/>
    <w:rsid w:val="0050723B"/>
    <w:rsid w:val="005072C7"/>
    <w:rsid w:val="005073F7"/>
    <w:rsid w:val="005077F2"/>
    <w:rsid w:val="005078EC"/>
    <w:rsid w:val="00507B69"/>
    <w:rsid w:val="00507DCF"/>
    <w:rsid w:val="00507EAD"/>
    <w:rsid w:val="00507F39"/>
    <w:rsid w:val="0051001D"/>
    <w:rsid w:val="005101B5"/>
    <w:rsid w:val="005101E6"/>
    <w:rsid w:val="0051026A"/>
    <w:rsid w:val="00510336"/>
    <w:rsid w:val="0051034D"/>
    <w:rsid w:val="005109F0"/>
    <w:rsid w:val="00510AAB"/>
    <w:rsid w:val="00510C11"/>
    <w:rsid w:val="00510D8F"/>
    <w:rsid w:val="00510E87"/>
    <w:rsid w:val="00511133"/>
    <w:rsid w:val="005113EC"/>
    <w:rsid w:val="00511D64"/>
    <w:rsid w:val="00511F9B"/>
    <w:rsid w:val="00512085"/>
    <w:rsid w:val="00512089"/>
    <w:rsid w:val="00512244"/>
    <w:rsid w:val="00512260"/>
    <w:rsid w:val="0051228B"/>
    <w:rsid w:val="00512696"/>
    <w:rsid w:val="00512883"/>
    <w:rsid w:val="005128AD"/>
    <w:rsid w:val="00512A5A"/>
    <w:rsid w:val="00512BFD"/>
    <w:rsid w:val="00512D43"/>
    <w:rsid w:val="00512ECE"/>
    <w:rsid w:val="005131A2"/>
    <w:rsid w:val="00513463"/>
    <w:rsid w:val="00513569"/>
    <w:rsid w:val="005136ED"/>
    <w:rsid w:val="00513703"/>
    <w:rsid w:val="005137D7"/>
    <w:rsid w:val="0051395B"/>
    <w:rsid w:val="005139AD"/>
    <w:rsid w:val="005139BE"/>
    <w:rsid w:val="005139CD"/>
    <w:rsid w:val="00513C6D"/>
    <w:rsid w:val="00513D3B"/>
    <w:rsid w:val="00513D93"/>
    <w:rsid w:val="0051424D"/>
    <w:rsid w:val="0051430A"/>
    <w:rsid w:val="0051506F"/>
    <w:rsid w:val="00515151"/>
    <w:rsid w:val="005151C0"/>
    <w:rsid w:val="005153D1"/>
    <w:rsid w:val="00515422"/>
    <w:rsid w:val="005156E7"/>
    <w:rsid w:val="00515922"/>
    <w:rsid w:val="00515B52"/>
    <w:rsid w:val="00515D9E"/>
    <w:rsid w:val="00515E6A"/>
    <w:rsid w:val="00516370"/>
    <w:rsid w:val="005163B8"/>
    <w:rsid w:val="00516453"/>
    <w:rsid w:val="0051648F"/>
    <w:rsid w:val="0051672B"/>
    <w:rsid w:val="005167AF"/>
    <w:rsid w:val="005168FC"/>
    <w:rsid w:val="00516961"/>
    <w:rsid w:val="0051698D"/>
    <w:rsid w:val="00516B06"/>
    <w:rsid w:val="00517078"/>
    <w:rsid w:val="00517204"/>
    <w:rsid w:val="00517329"/>
    <w:rsid w:val="0051739D"/>
    <w:rsid w:val="00517927"/>
    <w:rsid w:val="00517A2C"/>
    <w:rsid w:val="00517A33"/>
    <w:rsid w:val="00517B76"/>
    <w:rsid w:val="00517BEC"/>
    <w:rsid w:val="00517CBF"/>
    <w:rsid w:val="00517E0D"/>
    <w:rsid w:val="00517E15"/>
    <w:rsid w:val="00517E1C"/>
    <w:rsid w:val="00517F54"/>
    <w:rsid w:val="005201FA"/>
    <w:rsid w:val="005204C5"/>
    <w:rsid w:val="005205FB"/>
    <w:rsid w:val="00520852"/>
    <w:rsid w:val="00520A0E"/>
    <w:rsid w:val="00520AB3"/>
    <w:rsid w:val="00520B0E"/>
    <w:rsid w:val="00520BA8"/>
    <w:rsid w:val="00520F4A"/>
    <w:rsid w:val="0052117D"/>
    <w:rsid w:val="00521221"/>
    <w:rsid w:val="00521273"/>
    <w:rsid w:val="0052140C"/>
    <w:rsid w:val="005216D9"/>
    <w:rsid w:val="00521D81"/>
    <w:rsid w:val="00522728"/>
    <w:rsid w:val="005229D5"/>
    <w:rsid w:val="005230A4"/>
    <w:rsid w:val="00523423"/>
    <w:rsid w:val="00523537"/>
    <w:rsid w:val="0052391A"/>
    <w:rsid w:val="00523A60"/>
    <w:rsid w:val="00523C3E"/>
    <w:rsid w:val="00523DD6"/>
    <w:rsid w:val="00524447"/>
    <w:rsid w:val="0052446E"/>
    <w:rsid w:val="00524D50"/>
    <w:rsid w:val="00524F2A"/>
    <w:rsid w:val="00524FC1"/>
    <w:rsid w:val="00524FF7"/>
    <w:rsid w:val="005251D6"/>
    <w:rsid w:val="00525531"/>
    <w:rsid w:val="005255E1"/>
    <w:rsid w:val="00525847"/>
    <w:rsid w:val="005258A8"/>
    <w:rsid w:val="00525A30"/>
    <w:rsid w:val="00525A39"/>
    <w:rsid w:val="00525CC0"/>
    <w:rsid w:val="00525DD2"/>
    <w:rsid w:val="00525F9E"/>
    <w:rsid w:val="00526048"/>
    <w:rsid w:val="00526151"/>
    <w:rsid w:val="0052674A"/>
    <w:rsid w:val="00526930"/>
    <w:rsid w:val="00526BF3"/>
    <w:rsid w:val="00526E05"/>
    <w:rsid w:val="00526FCC"/>
    <w:rsid w:val="005270D4"/>
    <w:rsid w:val="00527930"/>
    <w:rsid w:val="00527980"/>
    <w:rsid w:val="00527E51"/>
    <w:rsid w:val="00527FD4"/>
    <w:rsid w:val="00530080"/>
    <w:rsid w:val="00530285"/>
    <w:rsid w:val="00530455"/>
    <w:rsid w:val="00530501"/>
    <w:rsid w:val="00530646"/>
    <w:rsid w:val="00530680"/>
    <w:rsid w:val="005306B2"/>
    <w:rsid w:val="00530975"/>
    <w:rsid w:val="0053098F"/>
    <w:rsid w:val="005309A5"/>
    <w:rsid w:val="00530CAA"/>
    <w:rsid w:val="00530FB9"/>
    <w:rsid w:val="005315BB"/>
    <w:rsid w:val="00531671"/>
    <w:rsid w:val="005316B6"/>
    <w:rsid w:val="0053184A"/>
    <w:rsid w:val="00531893"/>
    <w:rsid w:val="00531911"/>
    <w:rsid w:val="00531954"/>
    <w:rsid w:val="00531B27"/>
    <w:rsid w:val="00531D85"/>
    <w:rsid w:val="0053222C"/>
    <w:rsid w:val="00532360"/>
    <w:rsid w:val="00532B2C"/>
    <w:rsid w:val="00532B97"/>
    <w:rsid w:val="00532DB9"/>
    <w:rsid w:val="00532F57"/>
    <w:rsid w:val="00533107"/>
    <w:rsid w:val="00533237"/>
    <w:rsid w:val="00533310"/>
    <w:rsid w:val="00533347"/>
    <w:rsid w:val="005334AD"/>
    <w:rsid w:val="005335C6"/>
    <w:rsid w:val="00533EEA"/>
    <w:rsid w:val="00534038"/>
    <w:rsid w:val="00534325"/>
    <w:rsid w:val="005344AE"/>
    <w:rsid w:val="00534595"/>
    <w:rsid w:val="005346AC"/>
    <w:rsid w:val="005349E0"/>
    <w:rsid w:val="00534A61"/>
    <w:rsid w:val="00534B95"/>
    <w:rsid w:val="00534C35"/>
    <w:rsid w:val="00534E58"/>
    <w:rsid w:val="005351B3"/>
    <w:rsid w:val="005352E9"/>
    <w:rsid w:val="00535365"/>
    <w:rsid w:val="00535517"/>
    <w:rsid w:val="00535698"/>
    <w:rsid w:val="005359AB"/>
    <w:rsid w:val="00535A13"/>
    <w:rsid w:val="00535C6F"/>
    <w:rsid w:val="00535CBB"/>
    <w:rsid w:val="00535DB3"/>
    <w:rsid w:val="00535DC8"/>
    <w:rsid w:val="0053605C"/>
    <w:rsid w:val="0053607E"/>
    <w:rsid w:val="005360C8"/>
    <w:rsid w:val="00536181"/>
    <w:rsid w:val="0053633A"/>
    <w:rsid w:val="00536562"/>
    <w:rsid w:val="005365AF"/>
    <w:rsid w:val="005365E1"/>
    <w:rsid w:val="0053660A"/>
    <w:rsid w:val="00536670"/>
    <w:rsid w:val="0053670E"/>
    <w:rsid w:val="00536BFF"/>
    <w:rsid w:val="00536C7D"/>
    <w:rsid w:val="00536F32"/>
    <w:rsid w:val="00536F81"/>
    <w:rsid w:val="0053731A"/>
    <w:rsid w:val="005374AE"/>
    <w:rsid w:val="00537696"/>
    <w:rsid w:val="005376EB"/>
    <w:rsid w:val="005378FF"/>
    <w:rsid w:val="00537AB9"/>
    <w:rsid w:val="00537AE3"/>
    <w:rsid w:val="00537C7A"/>
    <w:rsid w:val="00537D04"/>
    <w:rsid w:val="00537D6E"/>
    <w:rsid w:val="00537E43"/>
    <w:rsid w:val="00537EFA"/>
    <w:rsid w:val="00537FE6"/>
    <w:rsid w:val="0054018F"/>
    <w:rsid w:val="0054027E"/>
    <w:rsid w:val="00540433"/>
    <w:rsid w:val="00540839"/>
    <w:rsid w:val="005411AE"/>
    <w:rsid w:val="00541626"/>
    <w:rsid w:val="00541663"/>
    <w:rsid w:val="005417EA"/>
    <w:rsid w:val="0054183B"/>
    <w:rsid w:val="00541BCC"/>
    <w:rsid w:val="00541C4E"/>
    <w:rsid w:val="00542006"/>
    <w:rsid w:val="005420B4"/>
    <w:rsid w:val="0054221B"/>
    <w:rsid w:val="00542227"/>
    <w:rsid w:val="00542589"/>
    <w:rsid w:val="005426B6"/>
    <w:rsid w:val="00542746"/>
    <w:rsid w:val="0054279F"/>
    <w:rsid w:val="0054282E"/>
    <w:rsid w:val="005428B5"/>
    <w:rsid w:val="005428D3"/>
    <w:rsid w:val="005429AA"/>
    <w:rsid w:val="00542D8C"/>
    <w:rsid w:val="005430F2"/>
    <w:rsid w:val="0054358A"/>
    <w:rsid w:val="005440F9"/>
    <w:rsid w:val="00544123"/>
    <w:rsid w:val="00544163"/>
    <w:rsid w:val="005441E3"/>
    <w:rsid w:val="005443EB"/>
    <w:rsid w:val="005444CC"/>
    <w:rsid w:val="0054453D"/>
    <w:rsid w:val="00544658"/>
    <w:rsid w:val="00544921"/>
    <w:rsid w:val="00544AE3"/>
    <w:rsid w:val="00544B39"/>
    <w:rsid w:val="00544CFC"/>
    <w:rsid w:val="00544F96"/>
    <w:rsid w:val="00545109"/>
    <w:rsid w:val="00545374"/>
    <w:rsid w:val="005459FB"/>
    <w:rsid w:val="00545B9E"/>
    <w:rsid w:val="00545BA5"/>
    <w:rsid w:val="00545E9E"/>
    <w:rsid w:val="00545F9B"/>
    <w:rsid w:val="005460CA"/>
    <w:rsid w:val="0054632D"/>
    <w:rsid w:val="00546440"/>
    <w:rsid w:val="005464BB"/>
    <w:rsid w:val="00546B04"/>
    <w:rsid w:val="00546F53"/>
    <w:rsid w:val="00546FBE"/>
    <w:rsid w:val="005471AA"/>
    <w:rsid w:val="00547271"/>
    <w:rsid w:val="005473E6"/>
    <w:rsid w:val="005474A1"/>
    <w:rsid w:val="00547526"/>
    <w:rsid w:val="0054789C"/>
    <w:rsid w:val="0054799C"/>
    <w:rsid w:val="005479BE"/>
    <w:rsid w:val="00547AAE"/>
    <w:rsid w:val="00550019"/>
    <w:rsid w:val="005500F9"/>
    <w:rsid w:val="005500FA"/>
    <w:rsid w:val="005505EE"/>
    <w:rsid w:val="00550A3E"/>
    <w:rsid w:val="00550AEC"/>
    <w:rsid w:val="00550C35"/>
    <w:rsid w:val="00550C9A"/>
    <w:rsid w:val="00550EA1"/>
    <w:rsid w:val="0055108B"/>
    <w:rsid w:val="005510DA"/>
    <w:rsid w:val="00551379"/>
    <w:rsid w:val="005513E9"/>
    <w:rsid w:val="00551527"/>
    <w:rsid w:val="005517D7"/>
    <w:rsid w:val="00551930"/>
    <w:rsid w:val="005520DA"/>
    <w:rsid w:val="00552301"/>
    <w:rsid w:val="00552807"/>
    <w:rsid w:val="00552844"/>
    <w:rsid w:val="0055293E"/>
    <w:rsid w:val="005529B1"/>
    <w:rsid w:val="00552BD2"/>
    <w:rsid w:val="00552DD3"/>
    <w:rsid w:val="00552E20"/>
    <w:rsid w:val="00552E23"/>
    <w:rsid w:val="00552EF2"/>
    <w:rsid w:val="00553174"/>
    <w:rsid w:val="0055317E"/>
    <w:rsid w:val="00553180"/>
    <w:rsid w:val="00553AC4"/>
    <w:rsid w:val="00553B8F"/>
    <w:rsid w:val="00553DC7"/>
    <w:rsid w:val="00553EBF"/>
    <w:rsid w:val="005540BE"/>
    <w:rsid w:val="0055480B"/>
    <w:rsid w:val="00554937"/>
    <w:rsid w:val="00554DF9"/>
    <w:rsid w:val="00554F79"/>
    <w:rsid w:val="00555146"/>
    <w:rsid w:val="005554F1"/>
    <w:rsid w:val="00555558"/>
    <w:rsid w:val="005555A6"/>
    <w:rsid w:val="0055560B"/>
    <w:rsid w:val="005557F5"/>
    <w:rsid w:val="00555823"/>
    <w:rsid w:val="00555922"/>
    <w:rsid w:val="00555C8F"/>
    <w:rsid w:val="00555DED"/>
    <w:rsid w:val="00555E5D"/>
    <w:rsid w:val="00556322"/>
    <w:rsid w:val="0055661C"/>
    <w:rsid w:val="00556690"/>
    <w:rsid w:val="00556C98"/>
    <w:rsid w:val="00556E08"/>
    <w:rsid w:val="00556E82"/>
    <w:rsid w:val="00556EB0"/>
    <w:rsid w:val="00556F5D"/>
    <w:rsid w:val="00556FF6"/>
    <w:rsid w:val="00557209"/>
    <w:rsid w:val="0055737E"/>
    <w:rsid w:val="00557494"/>
    <w:rsid w:val="00557619"/>
    <w:rsid w:val="005577C2"/>
    <w:rsid w:val="005579A3"/>
    <w:rsid w:val="00557AB8"/>
    <w:rsid w:val="00557CED"/>
    <w:rsid w:val="00557D07"/>
    <w:rsid w:val="00557D5D"/>
    <w:rsid w:val="00557E60"/>
    <w:rsid w:val="0056040A"/>
    <w:rsid w:val="00560529"/>
    <w:rsid w:val="00560589"/>
    <w:rsid w:val="00560680"/>
    <w:rsid w:val="00560681"/>
    <w:rsid w:val="00560A6F"/>
    <w:rsid w:val="00560C3F"/>
    <w:rsid w:val="00560E40"/>
    <w:rsid w:val="00560EB8"/>
    <w:rsid w:val="0056130F"/>
    <w:rsid w:val="005615FA"/>
    <w:rsid w:val="0056174C"/>
    <w:rsid w:val="005618F2"/>
    <w:rsid w:val="005619EC"/>
    <w:rsid w:val="00561C3F"/>
    <w:rsid w:val="00561CDA"/>
    <w:rsid w:val="0056239D"/>
    <w:rsid w:val="005623EE"/>
    <w:rsid w:val="00562882"/>
    <w:rsid w:val="005628E4"/>
    <w:rsid w:val="0056290E"/>
    <w:rsid w:val="0056295D"/>
    <w:rsid w:val="00562BB1"/>
    <w:rsid w:val="00563590"/>
    <w:rsid w:val="00563DD5"/>
    <w:rsid w:val="00564336"/>
    <w:rsid w:val="00564960"/>
    <w:rsid w:val="005649A8"/>
    <w:rsid w:val="00564C6B"/>
    <w:rsid w:val="00565284"/>
    <w:rsid w:val="005652C1"/>
    <w:rsid w:val="0056551A"/>
    <w:rsid w:val="00565736"/>
    <w:rsid w:val="005658A3"/>
    <w:rsid w:val="00565A77"/>
    <w:rsid w:val="00565CD1"/>
    <w:rsid w:val="00565D93"/>
    <w:rsid w:val="00565F91"/>
    <w:rsid w:val="005662C6"/>
    <w:rsid w:val="00566871"/>
    <w:rsid w:val="005668C5"/>
    <w:rsid w:val="00566A32"/>
    <w:rsid w:val="00566A90"/>
    <w:rsid w:val="00566F23"/>
    <w:rsid w:val="005673E6"/>
    <w:rsid w:val="005675C3"/>
    <w:rsid w:val="005676AB"/>
    <w:rsid w:val="00567843"/>
    <w:rsid w:val="00567B3C"/>
    <w:rsid w:val="00567CA8"/>
    <w:rsid w:val="00567DE5"/>
    <w:rsid w:val="00567F05"/>
    <w:rsid w:val="00567F63"/>
    <w:rsid w:val="00567F7A"/>
    <w:rsid w:val="005702C2"/>
    <w:rsid w:val="005703E5"/>
    <w:rsid w:val="00570405"/>
    <w:rsid w:val="0057066E"/>
    <w:rsid w:val="005708A7"/>
    <w:rsid w:val="0057099E"/>
    <w:rsid w:val="00570BA9"/>
    <w:rsid w:val="00570EBF"/>
    <w:rsid w:val="00570FC4"/>
    <w:rsid w:val="00571059"/>
    <w:rsid w:val="005711CD"/>
    <w:rsid w:val="0057126D"/>
    <w:rsid w:val="00571274"/>
    <w:rsid w:val="0057131F"/>
    <w:rsid w:val="0057156F"/>
    <w:rsid w:val="00571704"/>
    <w:rsid w:val="00571917"/>
    <w:rsid w:val="00571B40"/>
    <w:rsid w:val="00571C3A"/>
    <w:rsid w:val="00571E9B"/>
    <w:rsid w:val="00571EAE"/>
    <w:rsid w:val="00572097"/>
    <w:rsid w:val="00572124"/>
    <w:rsid w:val="00572268"/>
    <w:rsid w:val="0057243D"/>
    <w:rsid w:val="005725F5"/>
    <w:rsid w:val="00572816"/>
    <w:rsid w:val="00572A5F"/>
    <w:rsid w:val="00572BBC"/>
    <w:rsid w:val="00572D14"/>
    <w:rsid w:val="00572D97"/>
    <w:rsid w:val="00572E17"/>
    <w:rsid w:val="00572EC6"/>
    <w:rsid w:val="0057313B"/>
    <w:rsid w:val="005731A7"/>
    <w:rsid w:val="005733CC"/>
    <w:rsid w:val="00573422"/>
    <w:rsid w:val="00573812"/>
    <w:rsid w:val="00573955"/>
    <w:rsid w:val="00573C3D"/>
    <w:rsid w:val="00573DDC"/>
    <w:rsid w:val="0057400F"/>
    <w:rsid w:val="0057403B"/>
    <w:rsid w:val="0057429D"/>
    <w:rsid w:val="005743D7"/>
    <w:rsid w:val="0057457A"/>
    <w:rsid w:val="00574768"/>
    <w:rsid w:val="005749EC"/>
    <w:rsid w:val="00574B1B"/>
    <w:rsid w:val="00574CFF"/>
    <w:rsid w:val="00574F0C"/>
    <w:rsid w:val="00574FC2"/>
    <w:rsid w:val="0057549C"/>
    <w:rsid w:val="005754CA"/>
    <w:rsid w:val="005755DF"/>
    <w:rsid w:val="0057567E"/>
    <w:rsid w:val="0057572A"/>
    <w:rsid w:val="00575944"/>
    <w:rsid w:val="00575AE1"/>
    <w:rsid w:val="00575B80"/>
    <w:rsid w:val="00575E55"/>
    <w:rsid w:val="0057607E"/>
    <w:rsid w:val="00576087"/>
    <w:rsid w:val="005760BC"/>
    <w:rsid w:val="005761A5"/>
    <w:rsid w:val="0057623E"/>
    <w:rsid w:val="005763E9"/>
    <w:rsid w:val="005764C0"/>
    <w:rsid w:val="005767D5"/>
    <w:rsid w:val="00576B91"/>
    <w:rsid w:val="00576E94"/>
    <w:rsid w:val="0057711B"/>
    <w:rsid w:val="00577275"/>
    <w:rsid w:val="00577520"/>
    <w:rsid w:val="0057764F"/>
    <w:rsid w:val="00577A85"/>
    <w:rsid w:val="00577C7A"/>
    <w:rsid w:val="00577EAC"/>
    <w:rsid w:val="00577EE8"/>
    <w:rsid w:val="00580418"/>
    <w:rsid w:val="005806E9"/>
    <w:rsid w:val="00580B6D"/>
    <w:rsid w:val="00580EC6"/>
    <w:rsid w:val="005810FF"/>
    <w:rsid w:val="00581215"/>
    <w:rsid w:val="0058122E"/>
    <w:rsid w:val="00581831"/>
    <w:rsid w:val="00581B23"/>
    <w:rsid w:val="00581BDC"/>
    <w:rsid w:val="00582023"/>
    <w:rsid w:val="005822BC"/>
    <w:rsid w:val="00582414"/>
    <w:rsid w:val="00582493"/>
    <w:rsid w:val="00582609"/>
    <w:rsid w:val="005829C3"/>
    <w:rsid w:val="00582AE1"/>
    <w:rsid w:val="00582B0B"/>
    <w:rsid w:val="0058349B"/>
    <w:rsid w:val="0058374A"/>
    <w:rsid w:val="0058391E"/>
    <w:rsid w:val="00583964"/>
    <w:rsid w:val="00584303"/>
    <w:rsid w:val="00584463"/>
    <w:rsid w:val="00584732"/>
    <w:rsid w:val="00584871"/>
    <w:rsid w:val="00584923"/>
    <w:rsid w:val="00584993"/>
    <w:rsid w:val="00584BC6"/>
    <w:rsid w:val="00584BEC"/>
    <w:rsid w:val="00585181"/>
    <w:rsid w:val="00585431"/>
    <w:rsid w:val="00585475"/>
    <w:rsid w:val="005854B1"/>
    <w:rsid w:val="00585550"/>
    <w:rsid w:val="005856C4"/>
    <w:rsid w:val="00585A36"/>
    <w:rsid w:val="00585E7D"/>
    <w:rsid w:val="00585E83"/>
    <w:rsid w:val="00585FB2"/>
    <w:rsid w:val="005862E9"/>
    <w:rsid w:val="00586394"/>
    <w:rsid w:val="0058691B"/>
    <w:rsid w:val="00586C5C"/>
    <w:rsid w:val="00586C8F"/>
    <w:rsid w:val="00586DD0"/>
    <w:rsid w:val="00586FAC"/>
    <w:rsid w:val="0058712B"/>
    <w:rsid w:val="005872C6"/>
    <w:rsid w:val="00587443"/>
    <w:rsid w:val="005874BF"/>
    <w:rsid w:val="005875AD"/>
    <w:rsid w:val="00587693"/>
    <w:rsid w:val="00587771"/>
    <w:rsid w:val="00587B40"/>
    <w:rsid w:val="00587B77"/>
    <w:rsid w:val="00587C1F"/>
    <w:rsid w:val="00587D44"/>
    <w:rsid w:val="00587E94"/>
    <w:rsid w:val="0059018F"/>
    <w:rsid w:val="005901E0"/>
    <w:rsid w:val="005904FC"/>
    <w:rsid w:val="00590595"/>
    <w:rsid w:val="005905DF"/>
    <w:rsid w:val="0059074D"/>
    <w:rsid w:val="00590E85"/>
    <w:rsid w:val="00590ED3"/>
    <w:rsid w:val="00590FC3"/>
    <w:rsid w:val="005910C9"/>
    <w:rsid w:val="0059112F"/>
    <w:rsid w:val="00591298"/>
    <w:rsid w:val="005912A1"/>
    <w:rsid w:val="0059142D"/>
    <w:rsid w:val="0059157D"/>
    <w:rsid w:val="005915DD"/>
    <w:rsid w:val="00591625"/>
    <w:rsid w:val="00591742"/>
    <w:rsid w:val="0059179B"/>
    <w:rsid w:val="00591808"/>
    <w:rsid w:val="00591BE0"/>
    <w:rsid w:val="00591ECA"/>
    <w:rsid w:val="00592567"/>
    <w:rsid w:val="00592751"/>
    <w:rsid w:val="00592A10"/>
    <w:rsid w:val="00593036"/>
    <w:rsid w:val="00593080"/>
    <w:rsid w:val="00593207"/>
    <w:rsid w:val="0059323A"/>
    <w:rsid w:val="005934C5"/>
    <w:rsid w:val="005937F4"/>
    <w:rsid w:val="00593C6F"/>
    <w:rsid w:val="00593CD7"/>
    <w:rsid w:val="0059400A"/>
    <w:rsid w:val="0059434A"/>
    <w:rsid w:val="005949E4"/>
    <w:rsid w:val="00594AC2"/>
    <w:rsid w:val="00594ADA"/>
    <w:rsid w:val="00594BE6"/>
    <w:rsid w:val="00595079"/>
    <w:rsid w:val="00595231"/>
    <w:rsid w:val="00595253"/>
    <w:rsid w:val="0059529B"/>
    <w:rsid w:val="00595357"/>
    <w:rsid w:val="005953EE"/>
    <w:rsid w:val="00595423"/>
    <w:rsid w:val="005954B3"/>
    <w:rsid w:val="00595671"/>
    <w:rsid w:val="00595829"/>
    <w:rsid w:val="005958CB"/>
    <w:rsid w:val="00595AF9"/>
    <w:rsid w:val="00595B32"/>
    <w:rsid w:val="00595C81"/>
    <w:rsid w:val="00596084"/>
    <w:rsid w:val="00596110"/>
    <w:rsid w:val="00596276"/>
    <w:rsid w:val="0059636F"/>
    <w:rsid w:val="00596425"/>
    <w:rsid w:val="005965D5"/>
    <w:rsid w:val="0059679A"/>
    <w:rsid w:val="00596BE7"/>
    <w:rsid w:val="00596C7A"/>
    <w:rsid w:val="00596D76"/>
    <w:rsid w:val="00596ED5"/>
    <w:rsid w:val="0059714E"/>
    <w:rsid w:val="00597938"/>
    <w:rsid w:val="00597D9B"/>
    <w:rsid w:val="00597E56"/>
    <w:rsid w:val="005A0130"/>
    <w:rsid w:val="005A0396"/>
    <w:rsid w:val="005A054A"/>
    <w:rsid w:val="005A0713"/>
    <w:rsid w:val="005A07E4"/>
    <w:rsid w:val="005A0824"/>
    <w:rsid w:val="005A0CBB"/>
    <w:rsid w:val="005A122F"/>
    <w:rsid w:val="005A13CE"/>
    <w:rsid w:val="005A1D81"/>
    <w:rsid w:val="005A21BA"/>
    <w:rsid w:val="005A21DE"/>
    <w:rsid w:val="005A234F"/>
    <w:rsid w:val="005A2392"/>
    <w:rsid w:val="005A242E"/>
    <w:rsid w:val="005A24CE"/>
    <w:rsid w:val="005A2538"/>
    <w:rsid w:val="005A29C9"/>
    <w:rsid w:val="005A2B55"/>
    <w:rsid w:val="005A2BB3"/>
    <w:rsid w:val="005A2C62"/>
    <w:rsid w:val="005A2D46"/>
    <w:rsid w:val="005A2F5A"/>
    <w:rsid w:val="005A306D"/>
    <w:rsid w:val="005A311C"/>
    <w:rsid w:val="005A33DA"/>
    <w:rsid w:val="005A33E8"/>
    <w:rsid w:val="005A35AA"/>
    <w:rsid w:val="005A37C4"/>
    <w:rsid w:val="005A39AD"/>
    <w:rsid w:val="005A3AC7"/>
    <w:rsid w:val="005A3C04"/>
    <w:rsid w:val="005A3E0F"/>
    <w:rsid w:val="005A412E"/>
    <w:rsid w:val="005A4135"/>
    <w:rsid w:val="005A429F"/>
    <w:rsid w:val="005A44F1"/>
    <w:rsid w:val="005A45A1"/>
    <w:rsid w:val="005A4C89"/>
    <w:rsid w:val="005A51E3"/>
    <w:rsid w:val="005A5295"/>
    <w:rsid w:val="005A53C4"/>
    <w:rsid w:val="005A5437"/>
    <w:rsid w:val="005A55CD"/>
    <w:rsid w:val="005A569E"/>
    <w:rsid w:val="005A57CF"/>
    <w:rsid w:val="005A57E2"/>
    <w:rsid w:val="005A5923"/>
    <w:rsid w:val="005A5BCD"/>
    <w:rsid w:val="005A5C39"/>
    <w:rsid w:val="005A5FE6"/>
    <w:rsid w:val="005A6005"/>
    <w:rsid w:val="005A61A7"/>
    <w:rsid w:val="005A6220"/>
    <w:rsid w:val="005A63F5"/>
    <w:rsid w:val="005A6850"/>
    <w:rsid w:val="005A6FC8"/>
    <w:rsid w:val="005A700F"/>
    <w:rsid w:val="005A739C"/>
    <w:rsid w:val="005A7526"/>
    <w:rsid w:val="005A7538"/>
    <w:rsid w:val="005A770C"/>
    <w:rsid w:val="005A7861"/>
    <w:rsid w:val="005A7EBF"/>
    <w:rsid w:val="005A7F3B"/>
    <w:rsid w:val="005B04EA"/>
    <w:rsid w:val="005B065F"/>
    <w:rsid w:val="005B0A64"/>
    <w:rsid w:val="005B0B90"/>
    <w:rsid w:val="005B0BEF"/>
    <w:rsid w:val="005B0D18"/>
    <w:rsid w:val="005B0FC1"/>
    <w:rsid w:val="005B103B"/>
    <w:rsid w:val="005B1086"/>
    <w:rsid w:val="005B11BE"/>
    <w:rsid w:val="005B1235"/>
    <w:rsid w:val="005B1830"/>
    <w:rsid w:val="005B1AA8"/>
    <w:rsid w:val="005B1BBD"/>
    <w:rsid w:val="005B1BCF"/>
    <w:rsid w:val="005B1D71"/>
    <w:rsid w:val="005B1EA9"/>
    <w:rsid w:val="005B20C0"/>
    <w:rsid w:val="005B2231"/>
    <w:rsid w:val="005B250D"/>
    <w:rsid w:val="005B25EF"/>
    <w:rsid w:val="005B291D"/>
    <w:rsid w:val="005B2B63"/>
    <w:rsid w:val="005B2D6C"/>
    <w:rsid w:val="005B2EDE"/>
    <w:rsid w:val="005B2F09"/>
    <w:rsid w:val="005B2FA9"/>
    <w:rsid w:val="005B303B"/>
    <w:rsid w:val="005B339F"/>
    <w:rsid w:val="005B348E"/>
    <w:rsid w:val="005B3564"/>
    <w:rsid w:val="005B3594"/>
    <w:rsid w:val="005B36BA"/>
    <w:rsid w:val="005B38C3"/>
    <w:rsid w:val="005B3B85"/>
    <w:rsid w:val="005B3E8C"/>
    <w:rsid w:val="005B4015"/>
    <w:rsid w:val="005B4547"/>
    <w:rsid w:val="005B474D"/>
    <w:rsid w:val="005B4762"/>
    <w:rsid w:val="005B4AF8"/>
    <w:rsid w:val="005B4BE8"/>
    <w:rsid w:val="005B4C6B"/>
    <w:rsid w:val="005B502B"/>
    <w:rsid w:val="005B5104"/>
    <w:rsid w:val="005B513B"/>
    <w:rsid w:val="005B54B4"/>
    <w:rsid w:val="005B55BE"/>
    <w:rsid w:val="005B5689"/>
    <w:rsid w:val="005B585E"/>
    <w:rsid w:val="005B5944"/>
    <w:rsid w:val="005B5CC0"/>
    <w:rsid w:val="005B5D43"/>
    <w:rsid w:val="005B5DFF"/>
    <w:rsid w:val="005B653D"/>
    <w:rsid w:val="005B688E"/>
    <w:rsid w:val="005B6966"/>
    <w:rsid w:val="005B6A11"/>
    <w:rsid w:val="005B6BA6"/>
    <w:rsid w:val="005B6E14"/>
    <w:rsid w:val="005B6ECA"/>
    <w:rsid w:val="005B73BE"/>
    <w:rsid w:val="005B7488"/>
    <w:rsid w:val="005B7867"/>
    <w:rsid w:val="005B7B56"/>
    <w:rsid w:val="005B7D40"/>
    <w:rsid w:val="005B7ECC"/>
    <w:rsid w:val="005C00EE"/>
    <w:rsid w:val="005C0233"/>
    <w:rsid w:val="005C02C6"/>
    <w:rsid w:val="005C035B"/>
    <w:rsid w:val="005C05EA"/>
    <w:rsid w:val="005C0BE3"/>
    <w:rsid w:val="005C0C0C"/>
    <w:rsid w:val="005C0CBF"/>
    <w:rsid w:val="005C0D5F"/>
    <w:rsid w:val="005C0E6F"/>
    <w:rsid w:val="005C0EB2"/>
    <w:rsid w:val="005C1059"/>
    <w:rsid w:val="005C14B8"/>
    <w:rsid w:val="005C1510"/>
    <w:rsid w:val="005C17DF"/>
    <w:rsid w:val="005C1C37"/>
    <w:rsid w:val="005C1D06"/>
    <w:rsid w:val="005C20CA"/>
    <w:rsid w:val="005C224F"/>
    <w:rsid w:val="005C238B"/>
    <w:rsid w:val="005C2420"/>
    <w:rsid w:val="005C2483"/>
    <w:rsid w:val="005C2494"/>
    <w:rsid w:val="005C25F5"/>
    <w:rsid w:val="005C2661"/>
    <w:rsid w:val="005C2AEF"/>
    <w:rsid w:val="005C2CC2"/>
    <w:rsid w:val="005C2CEE"/>
    <w:rsid w:val="005C2EA5"/>
    <w:rsid w:val="005C336D"/>
    <w:rsid w:val="005C3447"/>
    <w:rsid w:val="005C353C"/>
    <w:rsid w:val="005C3875"/>
    <w:rsid w:val="005C3D2B"/>
    <w:rsid w:val="005C3E18"/>
    <w:rsid w:val="005C3E75"/>
    <w:rsid w:val="005C3F2D"/>
    <w:rsid w:val="005C403D"/>
    <w:rsid w:val="005C4205"/>
    <w:rsid w:val="005C4643"/>
    <w:rsid w:val="005C4821"/>
    <w:rsid w:val="005C4D76"/>
    <w:rsid w:val="005C5118"/>
    <w:rsid w:val="005C532E"/>
    <w:rsid w:val="005C56A9"/>
    <w:rsid w:val="005C586E"/>
    <w:rsid w:val="005C5995"/>
    <w:rsid w:val="005C5E7A"/>
    <w:rsid w:val="005C60BA"/>
    <w:rsid w:val="005C62F7"/>
    <w:rsid w:val="005C65DD"/>
    <w:rsid w:val="005C667E"/>
    <w:rsid w:val="005C6847"/>
    <w:rsid w:val="005C6D38"/>
    <w:rsid w:val="005C6E29"/>
    <w:rsid w:val="005C6EF9"/>
    <w:rsid w:val="005C6F68"/>
    <w:rsid w:val="005C6F7D"/>
    <w:rsid w:val="005C6F8A"/>
    <w:rsid w:val="005C7319"/>
    <w:rsid w:val="005C7676"/>
    <w:rsid w:val="005C7A97"/>
    <w:rsid w:val="005C7C33"/>
    <w:rsid w:val="005C7D55"/>
    <w:rsid w:val="005D0073"/>
    <w:rsid w:val="005D024B"/>
    <w:rsid w:val="005D0C25"/>
    <w:rsid w:val="005D0C60"/>
    <w:rsid w:val="005D0DC3"/>
    <w:rsid w:val="005D0E5C"/>
    <w:rsid w:val="005D0F23"/>
    <w:rsid w:val="005D1096"/>
    <w:rsid w:val="005D115A"/>
    <w:rsid w:val="005D1919"/>
    <w:rsid w:val="005D194D"/>
    <w:rsid w:val="005D19CB"/>
    <w:rsid w:val="005D1A36"/>
    <w:rsid w:val="005D1B13"/>
    <w:rsid w:val="005D1BC6"/>
    <w:rsid w:val="005D1C2F"/>
    <w:rsid w:val="005D1F6F"/>
    <w:rsid w:val="005D2082"/>
    <w:rsid w:val="005D24C1"/>
    <w:rsid w:val="005D26B6"/>
    <w:rsid w:val="005D2AAB"/>
    <w:rsid w:val="005D2B45"/>
    <w:rsid w:val="005D2B8E"/>
    <w:rsid w:val="005D2D86"/>
    <w:rsid w:val="005D2E5D"/>
    <w:rsid w:val="005D2EAA"/>
    <w:rsid w:val="005D318C"/>
    <w:rsid w:val="005D346C"/>
    <w:rsid w:val="005D3567"/>
    <w:rsid w:val="005D3615"/>
    <w:rsid w:val="005D38F6"/>
    <w:rsid w:val="005D39F8"/>
    <w:rsid w:val="005D3A44"/>
    <w:rsid w:val="005D3B3B"/>
    <w:rsid w:val="005D3DFB"/>
    <w:rsid w:val="005D41C7"/>
    <w:rsid w:val="005D4237"/>
    <w:rsid w:val="005D463B"/>
    <w:rsid w:val="005D4648"/>
    <w:rsid w:val="005D4880"/>
    <w:rsid w:val="005D489A"/>
    <w:rsid w:val="005D49FF"/>
    <w:rsid w:val="005D4C5C"/>
    <w:rsid w:val="005D4D20"/>
    <w:rsid w:val="005D4D3C"/>
    <w:rsid w:val="005D4ED8"/>
    <w:rsid w:val="005D4F05"/>
    <w:rsid w:val="005D4F29"/>
    <w:rsid w:val="005D501A"/>
    <w:rsid w:val="005D505C"/>
    <w:rsid w:val="005D543F"/>
    <w:rsid w:val="005D566B"/>
    <w:rsid w:val="005D5B57"/>
    <w:rsid w:val="005D5BC1"/>
    <w:rsid w:val="005D5DF2"/>
    <w:rsid w:val="005D622B"/>
    <w:rsid w:val="005D63D3"/>
    <w:rsid w:val="005D6BFC"/>
    <w:rsid w:val="005D6C3E"/>
    <w:rsid w:val="005D6E3C"/>
    <w:rsid w:val="005D7225"/>
    <w:rsid w:val="005D7329"/>
    <w:rsid w:val="005D7530"/>
    <w:rsid w:val="005D754D"/>
    <w:rsid w:val="005D7645"/>
    <w:rsid w:val="005D76C8"/>
    <w:rsid w:val="005D78F6"/>
    <w:rsid w:val="005D7983"/>
    <w:rsid w:val="005D7A0F"/>
    <w:rsid w:val="005D7A54"/>
    <w:rsid w:val="005D7DCF"/>
    <w:rsid w:val="005E0028"/>
    <w:rsid w:val="005E00C3"/>
    <w:rsid w:val="005E01B3"/>
    <w:rsid w:val="005E0428"/>
    <w:rsid w:val="005E0622"/>
    <w:rsid w:val="005E0D1A"/>
    <w:rsid w:val="005E0E78"/>
    <w:rsid w:val="005E12AD"/>
    <w:rsid w:val="005E1463"/>
    <w:rsid w:val="005E1955"/>
    <w:rsid w:val="005E1BCD"/>
    <w:rsid w:val="005E1C55"/>
    <w:rsid w:val="005E1EEA"/>
    <w:rsid w:val="005E207B"/>
    <w:rsid w:val="005E20F3"/>
    <w:rsid w:val="005E2405"/>
    <w:rsid w:val="005E255A"/>
    <w:rsid w:val="005E2586"/>
    <w:rsid w:val="005E321F"/>
    <w:rsid w:val="005E34C0"/>
    <w:rsid w:val="005E35E5"/>
    <w:rsid w:val="005E3602"/>
    <w:rsid w:val="005E3672"/>
    <w:rsid w:val="005E3C02"/>
    <w:rsid w:val="005E3CAD"/>
    <w:rsid w:val="005E3E48"/>
    <w:rsid w:val="005E3EC5"/>
    <w:rsid w:val="005E3F17"/>
    <w:rsid w:val="005E4362"/>
    <w:rsid w:val="005E43D0"/>
    <w:rsid w:val="005E43F7"/>
    <w:rsid w:val="005E44EE"/>
    <w:rsid w:val="005E481C"/>
    <w:rsid w:val="005E483C"/>
    <w:rsid w:val="005E4A4D"/>
    <w:rsid w:val="005E4BB1"/>
    <w:rsid w:val="005E4BFE"/>
    <w:rsid w:val="005E4D25"/>
    <w:rsid w:val="005E4D98"/>
    <w:rsid w:val="005E4E7A"/>
    <w:rsid w:val="005E4E81"/>
    <w:rsid w:val="005E4EA8"/>
    <w:rsid w:val="005E5111"/>
    <w:rsid w:val="005E5979"/>
    <w:rsid w:val="005E59E1"/>
    <w:rsid w:val="005E5B03"/>
    <w:rsid w:val="005E5C61"/>
    <w:rsid w:val="005E5C93"/>
    <w:rsid w:val="005E60FB"/>
    <w:rsid w:val="005E6422"/>
    <w:rsid w:val="005E67C5"/>
    <w:rsid w:val="005E68C7"/>
    <w:rsid w:val="005E6C97"/>
    <w:rsid w:val="005E6DAF"/>
    <w:rsid w:val="005E71C5"/>
    <w:rsid w:val="005E71C9"/>
    <w:rsid w:val="005E753E"/>
    <w:rsid w:val="005E7D64"/>
    <w:rsid w:val="005E7D8C"/>
    <w:rsid w:val="005E7E97"/>
    <w:rsid w:val="005E7FB4"/>
    <w:rsid w:val="005E7FC4"/>
    <w:rsid w:val="005F00C8"/>
    <w:rsid w:val="005F04DA"/>
    <w:rsid w:val="005F04FF"/>
    <w:rsid w:val="005F0555"/>
    <w:rsid w:val="005F0697"/>
    <w:rsid w:val="005F0832"/>
    <w:rsid w:val="005F0DDD"/>
    <w:rsid w:val="005F1209"/>
    <w:rsid w:val="005F1242"/>
    <w:rsid w:val="005F124B"/>
    <w:rsid w:val="005F13E9"/>
    <w:rsid w:val="005F14CC"/>
    <w:rsid w:val="005F150B"/>
    <w:rsid w:val="005F155D"/>
    <w:rsid w:val="005F1665"/>
    <w:rsid w:val="005F172F"/>
    <w:rsid w:val="005F1A36"/>
    <w:rsid w:val="005F1B89"/>
    <w:rsid w:val="005F1EBE"/>
    <w:rsid w:val="005F1FDE"/>
    <w:rsid w:val="005F20BF"/>
    <w:rsid w:val="005F211B"/>
    <w:rsid w:val="005F2641"/>
    <w:rsid w:val="005F2676"/>
    <w:rsid w:val="005F28C6"/>
    <w:rsid w:val="005F32E0"/>
    <w:rsid w:val="005F361E"/>
    <w:rsid w:val="005F362A"/>
    <w:rsid w:val="005F3808"/>
    <w:rsid w:val="005F380C"/>
    <w:rsid w:val="005F396E"/>
    <w:rsid w:val="005F3BD9"/>
    <w:rsid w:val="005F3F82"/>
    <w:rsid w:val="005F42BE"/>
    <w:rsid w:val="005F4341"/>
    <w:rsid w:val="005F4537"/>
    <w:rsid w:val="005F4750"/>
    <w:rsid w:val="005F47FC"/>
    <w:rsid w:val="005F48A1"/>
    <w:rsid w:val="005F48C4"/>
    <w:rsid w:val="005F4D16"/>
    <w:rsid w:val="005F4EB2"/>
    <w:rsid w:val="005F504E"/>
    <w:rsid w:val="005F5710"/>
    <w:rsid w:val="005F57B4"/>
    <w:rsid w:val="005F5B58"/>
    <w:rsid w:val="005F5E50"/>
    <w:rsid w:val="005F6026"/>
    <w:rsid w:val="005F6118"/>
    <w:rsid w:val="005F63C8"/>
    <w:rsid w:val="005F6981"/>
    <w:rsid w:val="005F6D56"/>
    <w:rsid w:val="005F70A4"/>
    <w:rsid w:val="005F720A"/>
    <w:rsid w:val="005F720D"/>
    <w:rsid w:val="005F727B"/>
    <w:rsid w:val="005F7290"/>
    <w:rsid w:val="005F7446"/>
    <w:rsid w:val="005F7924"/>
    <w:rsid w:val="005F7A6C"/>
    <w:rsid w:val="005F7B87"/>
    <w:rsid w:val="005F7EC6"/>
    <w:rsid w:val="006000F1"/>
    <w:rsid w:val="00600322"/>
    <w:rsid w:val="0060045D"/>
    <w:rsid w:val="006004B9"/>
    <w:rsid w:val="006004EC"/>
    <w:rsid w:val="006005F0"/>
    <w:rsid w:val="00600648"/>
    <w:rsid w:val="006008FE"/>
    <w:rsid w:val="00600A6B"/>
    <w:rsid w:val="00600E8D"/>
    <w:rsid w:val="00600F17"/>
    <w:rsid w:val="00601302"/>
    <w:rsid w:val="0060131E"/>
    <w:rsid w:val="00601429"/>
    <w:rsid w:val="00601712"/>
    <w:rsid w:val="006018DE"/>
    <w:rsid w:val="006018FB"/>
    <w:rsid w:val="00601A87"/>
    <w:rsid w:val="00601B96"/>
    <w:rsid w:val="00601CC5"/>
    <w:rsid w:val="00601EF6"/>
    <w:rsid w:val="0060252A"/>
    <w:rsid w:val="006025A6"/>
    <w:rsid w:val="006026AA"/>
    <w:rsid w:val="006027A6"/>
    <w:rsid w:val="00602AD0"/>
    <w:rsid w:val="00602CA8"/>
    <w:rsid w:val="00602DCF"/>
    <w:rsid w:val="00602DF4"/>
    <w:rsid w:val="00602E20"/>
    <w:rsid w:val="00602EF1"/>
    <w:rsid w:val="00603367"/>
    <w:rsid w:val="0060338A"/>
    <w:rsid w:val="00603476"/>
    <w:rsid w:val="00603882"/>
    <w:rsid w:val="0060390D"/>
    <w:rsid w:val="006039AB"/>
    <w:rsid w:val="006039CF"/>
    <w:rsid w:val="00603AFD"/>
    <w:rsid w:val="0060437B"/>
    <w:rsid w:val="006043A8"/>
    <w:rsid w:val="00604602"/>
    <w:rsid w:val="00604826"/>
    <w:rsid w:val="00604913"/>
    <w:rsid w:val="00604918"/>
    <w:rsid w:val="00604A4E"/>
    <w:rsid w:val="00604A74"/>
    <w:rsid w:val="00604B15"/>
    <w:rsid w:val="00604BF6"/>
    <w:rsid w:val="00605000"/>
    <w:rsid w:val="00605379"/>
    <w:rsid w:val="006054E0"/>
    <w:rsid w:val="0060582A"/>
    <w:rsid w:val="006058CC"/>
    <w:rsid w:val="00605901"/>
    <w:rsid w:val="00605AF3"/>
    <w:rsid w:val="00605BA2"/>
    <w:rsid w:val="00605C51"/>
    <w:rsid w:val="00605DAB"/>
    <w:rsid w:val="00605DC7"/>
    <w:rsid w:val="00605F52"/>
    <w:rsid w:val="006061C7"/>
    <w:rsid w:val="0060691B"/>
    <w:rsid w:val="00606A08"/>
    <w:rsid w:val="00606B6D"/>
    <w:rsid w:val="00606CE4"/>
    <w:rsid w:val="00606D7A"/>
    <w:rsid w:val="00606F12"/>
    <w:rsid w:val="00606FDB"/>
    <w:rsid w:val="0060711E"/>
    <w:rsid w:val="00607375"/>
    <w:rsid w:val="006074F7"/>
    <w:rsid w:val="0060755F"/>
    <w:rsid w:val="00607581"/>
    <w:rsid w:val="006075CE"/>
    <w:rsid w:val="00607606"/>
    <w:rsid w:val="00607C91"/>
    <w:rsid w:val="00607F3B"/>
    <w:rsid w:val="00607FB1"/>
    <w:rsid w:val="00607FF8"/>
    <w:rsid w:val="00610399"/>
    <w:rsid w:val="006103A3"/>
    <w:rsid w:val="006103F2"/>
    <w:rsid w:val="0061045E"/>
    <w:rsid w:val="006104BE"/>
    <w:rsid w:val="0061052D"/>
    <w:rsid w:val="00610578"/>
    <w:rsid w:val="0061059E"/>
    <w:rsid w:val="0061072B"/>
    <w:rsid w:val="006109D6"/>
    <w:rsid w:val="00610DB9"/>
    <w:rsid w:val="00610DBF"/>
    <w:rsid w:val="0061170B"/>
    <w:rsid w:val="006117F4"/>
    <w:rsid w:val="0061190A"/>
    <w:rsid w:val="0061198C"/>
    <w:rsid w:val="00611A48"/>
    <w:rsid w:val="00611D2A"/>
    <w:rsid w:val="00611FBB"/>
    <w:rsid w:val="00612778"/>
    <w:rsid w:val="006128B0"/>
    <w:rsid w:val="006128F0"/>
    <w:rsid w:val="00612CDF"/>
    <w:rsid w:val="006130E1"/>
    <w:rsid w:val="0061320E"/>
    <w:rsid w:val="00613251"/>
    <w:rsid w:val="00613273"/>
    <w:rsid w:val="00613531"/>
    <w:rsid w:val="0061382D"/>
    <w:rsid w:val="00613B13"/>
    <w:rsid w:val="00613C7F"/>
    <w:rsid w:val="00613D56"/>
    <w:rsid w:val="00613D7A"/>
    <w:rsid w:val="00613DCB"/>
    <w:rsid w:val="00613E76"/>
    <w:rsid w:val="006140E0"/>
    <w:rsid w:val="00614121"/>
    <w:rsid w:val="006141CF"/>
    <w:rsid w:val="00614257"/>
    <w:rsid w:val="00614B1C"/>
    <w:rsid w:val="00614BC0"/>
    <w:rsid w:val="00614E49"/>
    <w:rsid w:val="00614F41"/>
    <w:rsid w:val="00615097"/>
    <w:rsid w:val="006150C5"/>
    <w:rsid w:val="00615368"/>
    <w:rsid w:val="00615684"/>
    <w:rsid w:val="0061579B"/>
    <w:rsid w:val="0061581A"/>
    <w:rsid w:val="0061581B"/>
    <w:rsid w:val="00615E1D"/>
    <w:rsid w:val="00616B84"/>
    <w:rsid w:val="00616BC5"/>
    <w:rsid w:val="00616DA2"/>
    <w:rsid w:val="00616EE9"/>
    <w:rsid w:val="00616FB8"/>
    <w:rsid w:val="006171F6"/>
    <w:rsid w:val="0061759C"/>
    <w:rsid w:val="006175C4"/>
    <w:rsid w:val="006177BB"/>
    <w:rsid w:val="006178C7"/>
    <w:rsid w:val="00617DDC"/>
    <w:rsid w:val="00617F93"/>
    <w:rsid w:val="0062060B"/>
    <w:rsid w:val="0062067D"/>
    <w:rsid w:val="006206C0"/>
    <w:rsid w:val="006208DD"/>
    <w:rsid w:val="00620B9F"/>
    <w:rsid w:val="00620C11"/>
    <w:rsid w:val="00620CA0"/>
    <w:rsid w:val="00620CA2"/>
    <w:rsid w:val="00620F26"/>
    <w:rsid w:val="00620FD6"/>
    <w:rsid w:val="006213D8"/>
    <w:rsid w:val="006213E4"/>
    <w:rsid w:val="00621594"/>
    <w:rsid w:val="006217D1"/>
    <w:rsid w:val="00621B1C"/>
    <w:rsid w:val="00621D46"/>
    <w:rsid w:val="00621DC0"/>
    <w:rsid w:val="006220C7"/>
    <w:rsid w:val="006221A5"/>
    <w:rsid w:val="00622283"/>
    <w:rsid w:val="00622394"/>
    <w:rsid w:val="006223D7"/>
    <w:rsid w:val="00622471"/>
    <w:rsid w:val="006226AA"/>
    <w:rsid w:val="006227E8"/>
    <w:rsid w:val="00622A9F"/>
    <w:rsid w:val="00622B52"/>
    <w:rsid w:val="0062309A"/>
    <w:rsid w:val="006231C7"/>
    <w:rsid w:val="0062322B"/>
    <w:rsid w:val="00623755"/>
    <w:rsid w:val="00623B44"/>
    <w:rsid w:val="00623DCA"/>
    <w:rsid w:val="00623EDF"/>
    <w:rsid w:val="00623FFD"/>
    <w:rsid w:val="0062408E"/>
    <w:rsid w:val="0062434C"/>
    <w:rsid w:val="00624813"/>
    <w:rsid w:val="006248A7"/>
    <w:rsid w:val="00624CD3"/>
    <w:rsid w:val="00624EEA"/>
    <w:rsid w:val="00624F8A"/>
    <w:rsid w:val="00624FBF"/>
    <w:rsid w:val="006256D0"/>
    <w:rsid w:val="00625853"/>
    <w:rsid w:val="00625868"/>
    <w:rsid w:val="00625985"/>
    <w:rsid w:val="006259AB"/>
    <w:rsid w:val="006259B1"/>
    <w:rsid w:val="00625F1D"/>
    <w:rsid w:val="00625F43"/>
    <w:rsid w:val="00625FEB"/>
    <w:rsid w:val="0062639E"/>
    <w:rsid w:val="00626442"/>
    <w:rsid w:val="006265A4"/>
    <w:rsid w:val="00626AB4"/>
    <w:rsid w:val="00626DAD"/>
    <w:rsid w:val="00626EF2"/>
    <w:rsid w:val="00626EF6"/>
    <w:rsid w:val="006270D6"/>
    <w:rsid w:val="00627324"/>
    <w:rsid w:val="00627424"/>
    <w:rsid w:val="0062759D"/>
    <w:rsid w:val="006276A2"/>
    <w:rsid w:val="006276C3"/>
    <w:rsid w:val="006278E5"/>
    <w:rsid w:val="00627912"/>
    <w:rsid w:val="00630221"/>
    <w:rsid w:val="006303EE"/>
    <w:rsid w:val="00630452"/>
    <w:rsid w:val="0063089D"/>
    <w:rsid w:val="00630996"/>
    <w:rsid w:val="006309F5"/>
    <w:rsid w:val="00630CFE"/>
    <w:rsid w:val="00631810"/>
    <w:rsid w:val="00631DE9"/>
    <w:rsid w:val="00632353"/>
    <w:rsid w:val="00632483"/>
    <w:rsid w:val="0063275B"/>
    <w:rsid w:val="00632A14"/>
    <w:rsid w:val="00632BEA"/>
    <w:rsid w:val="00632F67"/>
    <w:rsid w:val="00632FF5"/>
    <w:rsid w:val="0063310F"/>
    <w:rsid w:val="00633230"/>
    <w:rsid w:val="0063366E"/>
    <w:rsid w:val="00633675"/>
    <w:rsid w:val="006336F2"/>
    <w:rsid w:val="00633727"/>
    <w:rsid w:val="00633746"/>
    <w:rsid w:val="006337B8"/>
    <w:rsid w:val="006337C6"/>
    <w:rsid w:val="006337D1"/>
    <w:rsid w:val="0063399F"/>
    <w:rsid w:val="00633ACC"/>
    <w:rsid w:val="00633B77"/>
    <w:rsid w:val="006342DB"/>
    <w:rsid w:val="0063452C"/>
    <w:rsid w:val="00634587"/>
    <w:rsid w:val="00634A11"/>
    <w:rsid w:val="00634BBD"/>
    <w:rsid w:val="00634C45"/>
    <w:rsid w:val="00634C92"/>
    <w:rsid w:val="00634EC2"/>
    <w:rsid w:val="00634F66"/>
    <w:rsid w:val="00634FB8"/>
    <w:rsid w:val="00634FF4"/>
    <w:rsid w:val="0063521E"/>
    <w:rsid w:val="00635423"/>
    <w:rsid w:val="0063552E"/>
    <w:rsid w:val="00635598"/>
    <w:rsid w:val="006355F7"/>
    <w:rsid w:val="0063564A"/>
    <w:rsid w:val="00635752"/>
    <w:rsid w:val="00635A33"/>
    <w:rsid w:val="00635B68"/>
    <w:rsid w:val="00635BEB"/>
    <w:rsid w:val="00635CCA"/>
    <w:rsid w:val="00635D3E"/>
    <w:rsid w:val="00635E28"/>
    <w:rsid w:val="00635FC3"/>
    <w:rsid w:val="0063607D"/>
    <w:rsid w:val="0063629F"/>
    <w:rsid w:val="006362BD"/>
    <w:rsid w:val="00636342"/>
    <w:rsid w:val="00636474"/>
    <w:rsid w:val="006364C7"/>
    <w:rsid w:val="00636521"/>
    <w:rsid w:val="00636538"/>
    <w:rsid w:val="00636698"/>
    <w:rsid w:val="00636A7A"/>
    <w:rsid w:val="00636B5F"/>
    <w:rsid w:val="00636D65"/>
    <w:rsid w:val="00636F2D"/>
    <w:rsid w:val="00637030"/>
    <w:rsid w:val="00637160"/>
    <w:rsid w:val="006373E9"/>
    <w:rsid w:val="0063773B"/>
    <w:rsid w:val="006378BA"/>
    <w:rsid w:val="0063794E"/>
    <w:rsid w:val="00637BBB"/>
    <w:rsid w:val="00637BBC"/>
    <w:rsid w:val="00637F64"/>
    <w:rsid w:val="00637F74"/>
    <w:rsid w:val="0064086A"/>
    <w:rsid w:val="00640A35"/>
    <w:rsid w:val="00640A71"/>
    <w:rsid w:val="00640AF3"/>
    <w:rsid w:val="00640C02"/>
    <w:rsid w:val="00640C55"/>
    <w:rsid w:val="00640D9F"/>
    <w:rsid w:val="00640E4B"/>
    <w:rsid w:val="00640E8C"/>
    <w:rsid w:val="00641223"/>
    <w:rsid w:val="0064149A"/>
    <w:rsid w:val="0064149D"/>
    <w:rsid w:val="0064173A"/>
    <w:rsid w:val="0064174A"/>
    <w:rsid w:val="00641984"/>
    <w:rsid w:val="006419AF"/>
    <w:rsid w:val="00641A85"/>
    <w:rsid w:val="00641D9F"/>
    <w:rsid w:val="00641E3F"/>
    <w:rsid w:val="00641EFB"/>
    <w:rsid w:val="006423A9"/>
    <w:rsid w:val="00642478"/>
    <w:rsid w:val="006425A4"/>
    <w:rsid w:val="0064262C"/>
    <w:rsid w:val="00642A41"/>
    <w:rsid w:val="00642ABA"/>
    <w:rsid w:val="006430D8"/>
    <w:rsid w:val="00643401"/>
    <w:rsid w:val="00643554"/>
    <w:rsid w:val="00644165"/>
    <w:rsid w:val="006443D8"/>
    <w:rsid w:val="00644CB8"/>
    <w:rsid w:val="00644D5C"/>
    <w:rsid w:val="00644DBE"/>
    <w:rsid w:val="00644E11"/>
    <w:rsid w:val="0064501B"/>
    <w:rsid w:val="006453E0"/>
    <w:rsid w:val="00645612"/>
    <w:rsid w:val="006456A6"/>
    <w:rsid w:val="00645986"/>
    <w:rsid w:val="00645988"/>
    <w:rsid w:val="00645A28"/>
    <w:rsid w:val="00645BD2"/>
    <w:rsid w:val="0064604D"/>
    <w:rsid w:val="0064611E"/>
    <w:rsid w:val="006462EA"/>
    <w:rsid w:val="00646370"/>
    <w:rsid w:val="0064699D"/>
    <w:rsid w:val="00646AE9"/>
    <w:rsid w:val="00646E8F"/>
    <w:rsid w:val="00646F41"/>
    <w:rsid w:val="00646F88"/>
    <w:rsid w:val="00647125"/>
    <w:rsid w:val="006473EB"/>
    <w:rsid w:val="0064741B"/>
    <w:rsid w:val="00647503"/>
    <w:rsid w:val="006475B9"/>
    <w:rsid w:val="006475F5"/>
    <w:rsid w:val="00647807"/>
    <w:rsid w:val="006478FF"/>
    <w:rsid w:val="0064792D"/>
    <w:rsid w:val="00647B57"/>
    <w:rsid w:val="00647B5C"/>
    <w:rsid w:val="00650087"/>
    <w:rsid w:val="006502F9"/>
    <w:rsid w:val="00650812"/>
    <w:rsid w:val="00650ADB"/>
    <w:rsid w:val="00650BC0"/>
    <w:rsid w:val="00650BD5"/>
    <w:rsid w:val="00651053"/>
    <w:rsid w:val="00651070"/>
    <w:rsid w:val="006510FD"/>
    <w:rsid w:val="00651161"/>
    <w:rsid w:val="006511FD"/>
    <w:rsid w:val="00651723"/>
    <w:rsid w:val="00651A32"/>
    <w:rsid w:val="00651B85"/>
    <w:rsid w:val="00651D18"/>
    <w:rsid w:val="00651D7A"/>
    <w:rsid w:val="00652176"/>
    <w:rsid w:val="0065258F"/>
    <w:rsid w:val="0065259E"/>
    <w:rsid w:val="006527ED"/>
    <w:rsid w:val="00652B9D"/>
    <w:rsid w:val="00652BF6"/>
    <w:rsid w:val="00652CFE"/>
    <w:rsid w:val="006533F5"/>
    <w:rsid w:val="006536A3"/>
    <w:rsid w:val="00653A20"/>
    <w:rsid w:val="00653A81"/>
    <w:rsid w:val="00653B84"/>
    <w:rsid w:val="00653BB0"/>
    <w:rsid w:val="00653CAD"/>
    <w:rsid w:val="0065404A"/>
    <w:rsid w:val="0065408B"/>
    <w:rsid w:val="0065440C"/>
    <w:rsid w:val="00654696"/>
    <w:rsid w:val="00654871"/>
    <w:rsid w:val="00654A75"/>
    <w:rsid w:val="00654BCB"/>
    <w:rsid w:val="00654CB1"/>
    <w:rsid w:val="00654CB8"/>
    <w:rsid w:val="00654CE4"/>
    <w:rsid w:val="00654D19"/>
    <w:rsid w:val="00654E32"/>
    <w:rsid w:val="00655207"/>
    <w:rsid w:val="00655377"/>
    <w:rsid w:val="00655C80"/>
    <w:rsid w:val="00655F17"/>
    <w:rsid w:val="006562B7"/>
    <w:rsid w:val="006562F5"/>
    <w:rsid w:val="00656367"/>
    <w:rsid w:val="00656606"/>
    <w:rsid w:val="006567AE"/>
    <w:rsid w:val="006567E9"/>
    <w:rsid w:val="006568FF"/>
    <w:rsid w:val="0065691B"/>
    <w:rsid w:val="00656D75"/>
    <w:rsid w:val="00656FAB"/>
    <w:rsid w:val="00657260"/>
    <w:rsid w:val="006574DE"/>
    <w:rsid w:val="00657661"/>
    <w:rsid w:val="006577F9"/>
    <w:rsid w:val="00657BD9"/>
    <w:rsid w:val="00657BE4"/>
    <w:rsid w:val="00657F23"/>
    <w:rsid w:val="00660279"/>
    <w:rsid w:val="006602C5"/>
    <w:rsid w:val="006602D0"/>
    <w:rsid w:val="006603B6"/>
    <w:rsid w:val="00660554"/>
    <w:rsid w:val="006605A1"/>
    <w:rsid w:val="006605B8"/>
    <w:rsid w:val="0066077A"/>
    <w:rsid w:val="00660823"/>
    <w:rsid w:val="006608F8"/>
    <w:rsid w:val="00660E3F"/>
    <w:rsid w:val="006611E2"/>
    <w:rsid w:val="0066126A"/>
    <w:rsid w:val="00661305"/>
    <w:rsid w:val="0066133D"/>
    <w:rsid w:val="00661956"/>
    <w:rsid w:val="00661A14"/>
    <w:rsid w:val="00661A45"/>
    <w:rsid w:val="00661CF4"/>
    <w:rsid w:val="00661D5D"/>
    <w:rsid w:val="00661E52"/>
    <w:rsid w:val="00661F16"/>
    <w:rsid w:val="006622E0"/>
    <w:rsid w:val="006625CA"/>
    <w:rsid w:val="0066266E"/>
    <w:rsid w:val="006627B0"/>
    <w:rsid w:val="006627F7"/>
    <w:rsid w:val="006629B0"/>
    <w:rsid w:val="00662F4C"/>
    <w:rsid w:val="00662FAB"/>
    <w:rsid w:val="0066324C"/>
    <w:rsid w:val="0066333C"/>
    <w:rsid w:val="006633A5"/>
    <w:rsid w:val="0066364A"/>
    <w:rsid w:val="006638E9"/>
    <w:rsid w:val="006638F3"/>
    <w:rsid w:val="00663C59"/>
    <w:rsid w:val="0066402F"/>
    <w:rsid w:val="006644C5"/>
    <w:rsid w:val="006645B7"/>
    <w:rsid w:val="006649A5"/>
    <w:rsid w:val="00664D06"/>
    <w:rsid w:val="00664E89"/>
    <w:rsid w:val="006650C3"/>
    <w:rsid w:val="006654F1"/>
    <w:rsid w:val="006658BB"/>
    <w:rsid w:val="0066594B"/>
    <w:rsid w:val="00665A0B"/>
    <w:rsid w:val="00665B41"/>
    <w:rsid w:val="00665CE0"/>
    <w:rsid w:val="00665E1D"/>
    <w:rsid w:val="00665F1B"/>
    <w:rsid w:val="00666118"/>
    <w:rsid w:val="0066611D"/>
    <w:rsid w:val="0066614F"/>
    <w:rsid w:val="006661B5"/>
    <w:rsid w:val="006662EB"/>
    <w:rsid w:val="00666456"/>
    <w:rsid w:val="0066652E"/>
    <w:rsid w:val="00666880"/>
    <w:rsid w:val="00666A01"/>
    <w:rsid w:val="00666A5D"/>
    <w:rsid w:val="00666C43"/>
    <w:rsid w:val="00666DE6"/>
    <w:rsid w:val="00667011"/>
    <w:rsid w:val="00667272"/>
    <w:rsid w:val="006672F4"/>
    <w:rsid w:val="0066751C"/>
    <w:rsid w:val="00667640"/>
    <w:rsid w:val="00667823"/>
    <w:rsid w:val="00667B79"/>
    <w:rsid w:val="00667BD5"/>
    <w:rsid w:val="00667C00"/>
    <w:rsid w:val="00667CEF"/>
    <w:rsid w:val="00667D7F"/>
    <w:rsid w:val="00670265"/>
    <w:rsid w:val="006704CA"/>
    <w:rsid w:val="006709CD"/>
    <w:rsid w:val="00670AB6"/>
    <w:rsid w:val="00670AE8"/>
    <w:rsid w:val="00670B15"/>
    <w:rsid w:val="00670EBD"/>
    <w:rsid w:val="00671029"/>
    <w:rsid w:val="006711BE"/>
    <w:rsid w:val="00671220"/>
    <w:rsid w:val="0067146D"/>
    <w:rsid w:val="006716B2"/>
    <w:rsid w:val="006716E1"/>
    <w:rsid w:val="006717A6"/>
    <w:rsid w:val="0067181F"/>
    <w:rsid w:val="00671AEC"/>
    <w:rsid w:val="00671E23"/>
    <w:rsid w:val="00671E8A"/>
    <w:rsid w:val="00671EF2"/>
    <w:rsid w:val="00671EFE"/>
    <w:rsid w:val="006720CE"/>
    <w:rsid w:val="00672132"/>
    <w:rsid w:val="006721BD"/>
    <w:rsid w:val="0067238E"/>
    <w:rsid w:val="00672EEB"/>
    <w:rsid w:val="006735CF"/>
    <w:rsid w:val="0067361C"/>
    <w:rsid w:val="0067368B"/>
    <w:rsid w:val="00673693"/>
    <w:rsid w:val="00673772"/>
    <w:rsid w:val="0067387B"/>
    <w:rsid w:val="006739AE"/>
    <w:rsid w:val="00673A6F"/>
    <w:rsid w:val="00673C0D"/>
    <w:rsid w:val="00673CEB"/>
    <w:rsid w:val="00673E7D"/>
    <w:rsid w:val="006741BB"/>
    <w:rsid w:val="00674A1F"/>
    <w:rsid w:val="00674A6F"/>
    <w:rsid w:val="00674BCE"/>
    <w:rsid w:val="00674FE8"/>
    <w:rsid w:val="00675225"/>
    <w:rsid w:val="0067538C"/>
    <w:rsid w:val="00675521"/>
    <w:rsid w:val="006755F7"/>
    <w:rsid w:val="00675A7F"/>
    <w:rsid w:val="00675B2D"/>
    <w:rsid w:val="00675EBC"/>
    <w:rsid w:val="00675FD3"/>
    <w:rsid w:val="0067612D"/>
    <w:rsid w:val="0067634D"/>
    <w:rsid w:val="00676953"/>
    <w:rsid w:val="00676A9C"/>
    <w:rsid w:val="00676C60"/>
    <w:rsid w:val="00677167"/>
    <w:rsid w:val="006771F4"/>
    <w:rsid w:val="006773F0"/>
    <w:rsid w:val="006774F0"/>
    <w:rsid w:val="0067755D"/>
    <w:rsid w:val="00677625"/>
    <w:rsid w:val="006776CE"/>
    <w:rsid w:val="006777A7"/>
    <w:rsid w:val="006777C9"/>
    <w:rsid w:val="00677A37"/>
    <w:rsid w:val="00677B5D"/>
    <w:rsid w:val="00677DDC"/>
    <w:rsid w:val="006800D4"/>
    <w:rsid w:val="0068051D"/>
    <w:rsid w:val="00680643"/>
    <w:rsid w:val="00680891"/>
    <w:rsid w:val="0068096E"/>
    <w:rsid w:val="006809E4"/>
    <w:rsid w:val="00680AF0"/>
    <w:rsid w:val="00680E31"/>
    <w:rsid w:val="006810BA"/>
    <w:rsid w:val="00681606"/>
    <w:rsid w:val="00681618"/>
    <w:rsid w:val="006816B1"/>
    <w:rsid w:val="00681B11"/>
    <w:rsid w:val="00681E6C"/>
    <w:rsid w:val="006828C2"/>
    <w:rsid w:val="00682934"/>
    <w:rsid w:val="006829E5"/>
    <w:rsid w:val="00682AB0"/>
    <w:rsid w:val="00682B6F"/>
    <w:rsid w:val="00682B8E"/>
    <w:rsid w:val="00682F05"/>
    <w:rsid w:val="00683047"/>
    <w:rsid w:val="006837B6"/>
    <w:rsid w:val="006838F9"/>
    <w:rsid w:val="00683921"/>
    <w:rsid w:val="0068398F"/>
    <w:rsid w:val="00683A5D"/>
    <w:rsid w:val="00684342"/>
    <w:rsid w:val="0068441A"/>
    <w:rsid w:val="00684B18"/>
    <w:rsid w:val="00684C75"/>
    <w:rsid w:val="00684E0F"/>
    <w:rsid w:val="00684F55"/>
    <w:rsid w:val="0068525D"/>
    <w:rsid w:val="006853F6"/>
    <w:rsid w:val="0068563C"/>
    <w:rsid w:val="00685736"/>
    <w:rsid w:val="00685860"/>
    <w:rsid w:val="00685B69"/>
    <w:rsid w:val="00685DB3"/>
    <w:rsid w:val="00686465"/>
    <w:rsid w:val="006864D4"/>
    <w:rsid w:val="00687417"/>
    <w:rsid w:val="006874BB"/>
    <w:rsid w:val="006875A1"/>
    <w:rsid w:val="00687653"/>
    <w:rsid w:val="00687813"/>
    <w:rsid w:val="006878FA"/>
    <w:rsid w:val="00687AC9"/>
    <w:rsid w:val="00687BEE"/>
    <w:rsid w:val="00687D2E"/>
    <w:rsid w:val="00687D89"/>
    <w:rsid w:val="00687DDE"/>
    <w:rsid w:val="00687E89"/>
    <w:rsid w:val="00687EE1"/>
    <w:rsid w:val="006900DC"/>
    <w:rsid w:val="006904C9"/>
    <w:rsid w:val="006906CB"/>
    <w:rsid w:val="00690849"/>
    <w:rsid w:val="00690DB6"/>
    <w:rsid w:val="00690DEF"/>
    <w:rsid w:val="00690E79"/>
    <w:rsid w:val="00691082"/>
    <w:rsid w:val="0069111C"/>
    <w:rsid w:val="00691377"/>
    <w:rsid w:val="0069151C"/>
    <w:rsid w:val="00691987"/>
    <w:rsid w:val="0069198C"/>
    <w:rsid w:val="00691A9C"/>
    <w:rsid w:val="00691B93"/>
    <w:rsid w:val="00691C9A"/>
    <w:rsid w:val="00691DEC"/>
    <w:rsid w:val="006921E0"/>
    <w:rsid w:val="006927B4"/>
    <w:rsid w:val="00692804"/>
    <w:rsid w:val="00692B8A"/>
    <w:rsid w:val="00692F65"/>
    <w:rsid w:val="006933EB"/>
    <w:rsid w:val="00693929"/>
    <w:rsid w:val="0069399C"/>
    <w:rsid w:val="0069409F"/>
    <w:rsid w:val="00694157"/>
    <w:rsid w:val="006945A6"/>
    <w:rsid w:val="006945FB"/>
    <w:rsid w:val="006946D4"/>
    <w:rsid w:val="006946DC"/>
    <w:rsid w:val="006948E9"/>
    <w:rsid w:val="00694BB0"/>
    <w:rsid w:val="00695126"/>
    <w:rsid w:val="00695177"/>
    <w:rsid w:val="0069566A"/>
    <w:rsid w:val="0069586C"/>
    <w:rsid w:val="00695A0D"/>
    <w:rsid w:val="00695A55"/>
    <w:rsid w:val="00695B04"/>
    <w:rsid w:val="00695D44"/>
    <w:rsid w:val="00695D57"/>
    <w:rsid w:val="00696064"/>
    <w:rsid w:val="006960DF"/>
    <w:rsid w:val="0069614D"/>
    <w:rsid w:val="00696314"/>
    <w:rsid w:val="006968DE"/>
    <w:rsid w:val="00696931"/>
    <w:rsid w:val="00696DA5"/>
    <w:rsid w:val="00696E83"/>
    <w:rsid w:val="00696F0E"/>
    <w:rsid w:val="00696F20"/>
    <w:rsid w:val="006976E6"/>
    <w:rsid w:val="006978F8"/>
    <w:rsid w:val="006979FF"/>
    <w:rsid w:val="00697B11"/>
    <w:rsid w:val="00697BF0"/>
    <w:rsid w:val="00697CE1"/>
    <w:rsid w:val="00697DA7"/>
    <w:rsid w:val="00697F5E"/>
    <w:rsid w:val="006A013E"/>
    <w:rsid w:val="006A0214"/>
    <w:rsid w:val="006A0428"/>
    <w:rsid w:val="006A06DE"/>
    <w:rsid w:val="006A072F"/>
    <w:rsid w:val="006A07E8"/>
    <w:rsid w:val="006A086B"/>
    <w:rsid w:val="006A0879"/>
    <w:rsid w:val="006A0E97"/>
    <w:rsid w:val="006A0F94"/>
    <w:rsid w:val="006A1403"/>
    <w:rsid w:val="006A1451"/>
    <w:rsid w:val="006A16D8"/>
    <w:rsid w:val="006A1A82"/>
    <w:rsid w:val="006A1B64"/>
    <w:rsid w:val="006A1C4D"/>
    <w:rsid w:val="006A1DB1"/>
    <w:rsid w:val="006A1E96"/>
    <w:rsid w:val="006A1F60"/>
    <w:rsid w:val="006A20A2"/>
    <w:rsid w:val="006A2222"/>
    <w:rsid w:val="006A2349"/>
    <w:rsid w:val="006A2695"/>
    <w:rsid w:val="006A27E2"/>
    <w:rsid w:val="006A288E"/>
    <w:rsid w:val="006A2A98"/>
    <w:rsid w:val="006A2EBD"/>
    <w:rsid w:val="006A2EF3"/>
    <w:rsid w:val="006A2F8C"/>
    <w:rsid w:val="006A3019"/>
    <w:rsid w:val="006A3323"/>
    <w:rsid w:val="006A354A"/>
    <w:rsid w:val="006A37AB"/>
    <w:rsid w:val="006A39CB"/>
    <w:rsid w:val="006A3B44"/>
    <w:rsid w:val="006A3E22"/>
    <w:rsid w:val="006A3E54"/>
    <w:rsid w:val="006A4234"/>
    <w:rsid w:val="006A434F"/>
    <w:rsid w:val="006A4368"/>
    <w:rsid w:val="006A4471"/>
    <w:rsid w:val="006A464C"/>
    <w:rsid w:val="006A4AC3"/>
    <w:rsid w:val="006A4B8E"/>
    <w:rsid w:val="006A4C74"/>
    <w:rsid w:val="006A5031"/>
    <w:rsid w:val="006A52A4"/>
    <w:rsid w:val="006A52B4"/>
    <w:rsid w:val="006A55DA"/>
    <w:rsid w:val="006A5821"/>
    <w:rsid w:val="006A5D24"/>
    <w:rsid w:val="006A5DE9"/>
    <w:rsid w:val="006A6052"/>
    <w:rsid w:val="006A61D1"/>
    <w:rsid w:val="006A6435"/>
    <w:rsid w:val="006A64AA"/>
    <w:rsid w:val="006A653D"/>
    <w:rsid w:val="006A66C4"/>
    <w:rsid w:val="006A6761"/>
    <w:rsid w:val="006A69CD"/>
    <w:rsid w:val="006A6B88"/>
    <w:rsid w:val="006A6E8B"/>
    <w:rsid w:val="006A72DB"/>
    <w:rsid w:val="006A7740"/>
    <w:rsid w:val="006A7AD7"/>
    <w:rsid w:val="006A7B56"/>
    <w:rsid w:val="006A7C70"/>
    <w:rsid w:val="006A7CF5"/>
    <w:rsid w:val="006A7D99"/>
    <w:rsid w:val="006A7E64"/>
    <w:rsid w:val="006A7E9F"/>
    <w:rsid w:val="006A7F9E"/>
    <w:rsid w:val="006B00B8"/>
    <w:rsid w:val="006B0798"/>
    <w:rsid w:val="006B0977"/>
    <w:rsid w:val="006B0B15"/>
    <w:rsid w:val="006B0DDC"/>
    <w:rsid w:val="006B0F75"/>
    <w:rsid w:val="006B0FD5"/>
    <w:rsid w:val="006B11CD"/>
    <w:rsid w:val="006B134D"/>
    <w:rsid w:val="006B155D"/>
    <w:rsid w:val="006B1629"/>
    <w:rsid w:val="006B1A16"/>
    <w:rsid w:val="006B1A44"/>
    <w:rsid w:val="006B1A65"/>
    <w:rsid w:val="006B1B08"/>
    <w:rsid w:val="006B1CD2"/>
    <w:rsid w:val="006B1EB6"/>
    <w:rsid w:val="006B21D6"/>
    <w:rsid w:val="006B23A0"/>
    <w:rsid w:val="006B25AB"/>
    <w:rsid w:val="006B26C0"/>
    <w:rsid w:val="006B27DA"/>
    <w:rsid w:val="006B28B9"/>
    <w:rsid w:val="006B299D"/>
    <w:rsid w:val="006B2BC0"/>
    <w:rsid w:val="006B2C1B"/>
    <w:rsid w:val="006B2C22"/>
    <w:rsid w:val="006B2C39"/>
    <w:rsid w:val="006B2F20"/>
    <w:rsid w:val="006B39F8"/>
    <w:rsid w:val="006B3D2E"/>
    <w:rsid w:val="006B3E12"/>
    <w:rsid w:val="006B3FE5"/>
    <w:rsid w:val="006B3FFA"/>
    <w:rsid w:val="006B4229"/>
    <w:rsid w:val="006B45BF"/>
    <w:rsid w:val="006B4780"/>
    <w:rsid w:val="006B4785"/>
    <w:rsid w:val="006B4846"/>
    <w:rsid w:val="006B4878"/>
    <w:rsid w:val="006B4BC6"/>
    <w:rsid w:val="006B4D48"/>
    <w:rsid w:val="006B4D6A"/>
    <w:rsid w:val="006B4E91"/>
    <w:rsid w:val="006B52BA"/>
    <w:rsid w:val="006B5311"/>
    <w:rsid w:val="006B5347"/>
    <w:rsid w:val="006B5741"/>
    <w:rsid w:val="006B589C"/>
    <w:rsid w:val="006B591B"/>
    <w:rsid w:val="006B59B5"/>
    <w:rsid w:val="006B5AD5"/>
    <w:rsid w:val="006B6056"/>
    <w:rsid w:val="006B60AA"/>
    <w:rsid w:val="006B62B5"/>
    <w:rsid w:val="006B63F6"/>
    <w:rsid w:val="006B64E8"/>
    <w:rsid w:val="006B654E"/>
    <w:rsid w:val="006B66DC"/>
    <w:rsid w:val="006B6AAD"/>
    <w:rsid w:val="006B6DD5"/>
    <w:rsid w:val="006B6EE4"/>
    <w:rsid w:val="006B70EF"/>
    <w:rsid w:val="006B7C48"/>
    <w:rsid w:val="006B7DF0"/>
    <w:rsid w:val="006C0131"/>
    <w:rsid w:val="006C051F"/>
    <w:rsid w:val="006C0613"/>
    <w:rsid w:val="006C07DC"/>
    <w:rsid w:val="006C0A40"/>
    <w:rsid w:val="006C0EF1"/>
    <w:rsid w:val="006C1088"/>
    <w:rsid w:val="006C155A"/>
    <w:rsid w:val="006C1625"/>
    <w:rsid w:val="006C1677"/>
    <w:rsid w:val="006C1CD1"/>
    <w:rsid w:val="006C1D1C"/>
    <w:rsid w:val="006C1DBC"/>
    <w:rsid w:val="006C223C"/>
    <w:rsid w:val="006C2554"/>
    <w:rsid w:val="006C2959"/>
    <w:rsid w:val="006C297E"/>
    <w:rsid w:val="006C2C80"/>
    <w:rsid w:val="006C2D3B"/>
    <w:rsid w:val="006C2DA5"/>
    <w:rsid w:val="006C2DCF"/>
    <w:rsid w:val="006C2F18"/>
    <w:rsid w:val="006C2F5D"/>
    <w:rsid w:val="006C3151"/>
    <w:rsid w:val="006C3183"/>
    <w:rsid w:val="006C33A1"/>
    <w:rsid w:val="006C33BB"/>
    <w:rsid w:val="006C35B3"/>
    <w:rsid w:val="006C36BD"/>
    <w:rsid w:val="006C36CA"/>
    <w:rsid w:val="006C37FC"/>
    <w:rsid w:val="006C3964"/>
    <w:rsid w:val="006C39FF"/>
    <w:rsid w:val="006C3B48"/>
    <w:rsid w:val="006C3CEC"/>
    <w:rsid w:val="006C3D5C"/>
    <w:rsid w:val="006C3DDE"/>
    <w:rsid w:val="006C4292"/>
    <w:rsid w:val="006C4AB3"/>
    <w:rsid w:val="006C4CA2"/>
    <w:rsid w:val="006C4E33"/>
    <w:rsid w:val="006C51A3"/>
    <w:rsid w:val="006C53F2"/>
    <w:rsid w:val="006C55FF"/>
    <w:rsid w:val="006C59B1"/>
    <w:rsid w:val="006C59DB"/>
    <w:rsid w:val="006C681D"/>
    <w:rsid w:val="006C68C3"/>
    <w:rsid w:val="006C69C3"/>
    <w:rsid w:val="006C6A59"/>
    <w:rsid w:val="006C6C17"/>
    <w:rsid w:val="006C7097"/>
    <w:rsid w:val="006C725F"/>
    <w:rsid w:val="006C75F3"/>
    <w:rsid w:val="006C765E"/>
    <w:rsid w:val="006C779C"/>
    <w:rsid w:val="006C78D1"/>
    <w:rsid w:val="006C7957"/>
    <w:rsid w:val="006C798F"/>
    <w:rsid w:val="006C7AC1"/>
    <w:rsid w:val="006C7E9A"/>
    <w:rsid w:val="006D0214"/>
    <w:rsid w:val="006D07A4"/>
    <w:rsid w:val="006D07C2"/>
    <w:rsid w:val="006D0908"/>
    <w:rsid w:val="006D094D"/>
    <w:rsid w:val="006D0C35"/>
    <w:rsid w:val="006D0EB0"/>
    <w:rsid w:val="006D117F"/>
    <w:rsid w:val="006D125F"/>
    <w:rsid w:val="006D12EE"/>
    <w:rsid w:val="006D155F"/>
    <w:rsid w:val="006D198E"/>
    <w:rsid w:val="006D1D2F"/>
    <w:rsid w:val="006D2092"/>
    <w:rsid w:val="006D217D"/>
    <w:rsid w:val="006D25A0"/>
    <w:rsid w:val="006D264A"/>
    <w:rsid w:val="006D293C"/>
    <w:rsid w:val="006D2D48"/>
    <w:rsid w:val="006D2FEA"/>
    <w:rsid w:val="006D3017"/>
    <w:rsid w:val="006D3170"/>
    <w:rsid w:val="006D3370"/>
    <w:rsid w:val="006D34E0"/>
    <w:rsid w:val="006D35EC"/>
    <w:rsid w:val="006D37DD"/>
    <w:rsid w:val="006D3A2C"/>
    <w:rsid w:val="006D3AC8"/>
    <w:rsid w:val="006D3D9A"/>
    <w:rsid w:val="006D4315"/>
    <w:rsid w:val="006D43DF"/>
    <w:rsid w:val="006D4766"/>
    <w:rsid w:val="006D48CE"/>
    <w:rsid w:val="006D4A40"/>
    <w:rsid w:val="006D4AAC"/>
    <w:rsid w:val="006D5894"/>
    <w:rsid w:val="006D5969"/>
    <w:rsid w:val="006D5E15"/>
    <w:rsid w:val="006D5F2E"/>
    <w:rsid w:val="006D644C"/>
    <w:rsid w:val="006D658F"/>
    <w:rsid w:val="006D671C"/>
    <w:rsid w:val="006D6876"/>
    <w:rsid w:val="006D6C77"/>
    <w:rsid w:val="006D6F1C"/>
    <w:rsid w:val="006D70D4"/>
    <w:rsid w:val="006D7145"/>
    <w:rsid w:val="006D73FB"/>
    <w:rsid w:val="006D754C"/>
    <w:rsid w:val="006D75AD"/>
    <w:rsid w:val="006D75C0"/>
    <w:rsid w:val="006D792F"/>
    <w:rsid w:val="006D7BD7"/>
    <w:rsid w:val="006D7E96"/>
    <w:rsid w:val="006E00EF"/>
    <w:rsid w:val="006E0106"/>
    <w:rsid w:val="006E015D"/>
    <w:rsid w:val="006E0554"/>
    <w:rsid w:val="006E05B4"/>
    <w:rsid w:val="006E063A"/>
    <w:rsid w:val="006E082A"/>
    <w:rsid w:val="006E097E"/>
    <w:rsid w:val="006E0A1C"/>
    <w:rsid w:val="006E0B3B"/>
    <w:rsid w:val="006E0FB9"/>
    <w:rsid w:val="006E132E"/>
    <w:rsid w:val="006E1931"/>
    <w:rsid w:val="006E1D27"/>
    <w:rsid w:val="006E1E72"/>
    <w:rsid w:val="006E2011"/>
    <w:rsid w:val="006E21B5"/>
    <w:rsid w:val="006E21BE"/>
    <w:rsid w:val="006E238B"/>
    <w:rsid w:val="006E2638"/>
    <w:rsid w:val="006E26EC"/>
    <w:rsid w:val="006E27A7"/>
    <w:rsid w:val="006E27AE"/>
    <w:rsid w:val="006E2865"/>
    <w:rsid w:val="006E2A27"/>
    <w:rsid w:val="006E2B39"/>
    <w:rsid w:val="006E2F73"/>
    <w:rsid w:val="006E3708"/>
    <w:rsid w:val="006E37D1"/>
    <w:rsid w:val="006E3A51"/>
    <w:rsid w:val="006E3C0D"/>
    <w:rsid w:val="006E3CC7"/>
    <w:rsid w:val="006E3D44"/>
    <w:rsid w:val="006E3E60"/>
    <w:rsid w:val="006E425E"/>
    <w:rsid w:val="006E42BD"/>
    <w:rsid w:val="006E42C8"/>
    <w:rsid w:val="006E43B9"/>
    <w:rsid w:val="006E4567"/>
    <w:rsid w:val="006E49BA"/>
    <w:rsid w:val="006E49D6"/>
    <w:rsid w:val="006E4A98"/>
    <w:rsid w:val="006E4C57"/>
    <w:rsid w:val="006E4FB8"/>
    <w:rsid w:val="006E5306"/>
    <w:rsid w:val="006E5455"/>
    <w:rsid w:val="006E551F"/>
    <w:rsid w:val="006E56F0"/>
    <w:rsid w:val="006E5837"/>
    <w:rsid w:val="006E58E3"/>
    <w:rsid w:val="006E5B11"/>
    <w:rsid w:val="006E6065"/>
    <w:rsid w:val="006E6637"/>
    <w:rsid w:val="006E678D"/>
    <w:rsid w:val="006E68EC"/>
    <w:rsid w:val="006E6A23"/>
    <w:rsid w:val="006E6AAC"/>
    <w:rsid w:val="006E714E"/>
    <w:rsid w:val="006E75C3"/>
    <w:rsid w:val="006E7950"/>
    <w:rsid w:val="006E7B9C"/>
    <w:rsid w:val="006E7CEB"/>
    <w:rsid w:val="006E7E20"/>
    <w:rsid w:val="006E7FC8"/>
    <w:rsid w:val="006F0280"/>
    <w:rsid w:val="006F03E7"/>
    <w:rsid w:val="006F04C5"/>
    <w:rsid w:val="006F0847"/>
    <w:rsid w:val="006F0AE4"/>
    <w:rsid w:val="006F0D07"/>
    <w:rsid w:val="006F1104"/>
    <w:rsid w:val="006F1217"/>
    <w:rsid w:val="006F1422"/>
    <w:rsid w:val="006F1423"/>
    <w:rsid w:val="006F1560"/>
    <w:rsid w:val="006F198F"/>
    <w:rsid w:val="006F1993"/>
    <w:rsid w:val="006F1A46"/>
    <w:rsid w:val="006F1A9B"/>
    <w:rsid w:val="006F1AB2"/>
    <w:rsid w:val="006F20A9"/>
    <w:rsid w:val="006F2348"/>
    <w:rsid w:val="006F23D9"/>
    <w:rsid w:val="006F2490"/>
    <w:rsid w:val="006F25CD"/>
    <w:rsid w:val="006F2B1E"/>
    <w:rsid w:val="006F2B3E"/>
    <w:rsid w:val="006F2C24"/>
    <w:rsid w:val="006F2C38"/>
    <w:rsid w:val="006F2CCE"/>
    <w:rsid w:val="006F2D79"/>
    <w:rsid w:val="006F2DEF"/>
    <w:rsid w:val="006F2E68"/>
    <w:rsid w:val="006F30C2"/>
    <w:rsid w:val="006F31FF"/>
    <w:rsid w:val="006F34CF"/>
    <w:rsid w:val="006F363E"/>
    <w:rsid w:val="006F3869"/>
    <w:rsid w:val="006F386C"/>
    <w:rsid w:val="006F39D7"/>
    <w:rsid w:val="006F404C"/>
    <w:rsid w:val="006F409F"/>
    <w:rsid w:val="006F40CA"/>
    <w:rsid w:val="006F4101"/>
    <w:rsid w:val="006F4508"/>
    <w:rsid w:val="006F4528"/>
    <w:rsid w:val="006F47C9"/>
    <w:rsid w:val="006F48A8"/>
    <w:rsid w:val="006F4EA3"/>
    <w:rsid w:val="006F5178"/>
    <w:rsid w:val="006F5211"/>
    <w:rsid w:val="006F5253"/>
    <w:rsid w:val="006F52B4"/>
    <w:rsid w:val="006F5C1F"/>
    <w:rsid w:val="006F5CE7"/>
    <w:rsid w:val="006F5E4F"/>
    <w:rsid w:val="006F636C"/>
    <w:rsid w:val="006F63B8"/>
    <w:rsid w:val="006F6472"/>
    <w:rsid w:val="006F67E9"/>
    <w:rsid w:val="006F699C"/>
    <w:rsid w:val="006F6E8E"/>
    <w:rsid w:val="006F6FE3"/>
    <w:rsid w:val="006F73A4"/>
    <w:rsid w:val="006F769F"/>
    <w:rsid w:val="006F76F4"/>
    <w:rsid w:val="006F7746"/>
    <w:rsid w:val="006F7844"/>
    <w:rsid w:val="006F7884"/>
    <w:rsid w:val="006F7BFC"/>
    <w:rsid w:val="006F7C26"/>
    <w:rsid w:val="006F7E17"/>
    <w:rsid w:val="006F7E67"/>
    <w:rsid w:val="00700030"/>
    <w:rsid w:val="0070004D"/>
    <w:rsid w:val="00700242"/>
    <w:rsid w:val="00700397"/>
    <w:rsid w:val="00700592"/>
    <w:rsid w:val="0070070A"/>
    <w:rsid w:val="007008B1"/>
    <w:rsid w:val="00700A58"/>
    <w:rsid w:val="00700C2A"/>
    <w:rsid w:val="00700D50"/>
    <w:rsid w:val="00700F1F"/>
    <w:rsid w:val="00701183"/>
    <w:rsid w:val="00701495"/>
    <w:rsid w:val="007015C4"/>
    <w:rsid w:val="00701938"/>
    <w:rsid w:val="00701BF1"/>
    <w:rsid w:val="00701F3E"/>
    <w:rsid w:val="00701F70"/>
    <w:rsid w:val="00702454"/>
    <w:rsid w:val="007026DA"/>
    <w:rsid w:val="00702715"/>
    <w:rsid w:val="00702995"/>
    <w:rsid w:val="007029F8"/>
    <w:rsid w:val="00702AC8"/>
    <w:rsid w:val="00702B51"/>
    <w:rsid w:val="00702E1E"/>
    <w:rsid w:val="00702F5D"/>
    <w:rsid w:val="0070321B"/>
    <w:rsid w:val="007033C2"/>
    <w:rsid w:val="0070348A"/>
    <w:rsid w:val="0070375B"/>
    <w:rsid w:val="007037DC"/>
    <w:rsid w:val="00703975"/>
    <w:rsid w:val="007039D6"/>
    <w:rsid w:val="00703DAB"/>
    <w:rsid w:val="00703E25"/>
    <w:rsid w:val="0070422F"/>
    <w:rsid w:val="0070455D"/>
    <w:rsid w:val="00704745"/>
    <w:rsid w:val="007047BC"/>
    <w:rsid w:val="007048F5"/>
    <w:rsid w:val="00704B6C"/>
    <w:rsid w:val="00704D59"/>
    <w:rsid w:val="00704D8E"/>
    <w:rsid w:val="00704E91"/>
    <w:rsid w:val="00705058"/>
    <w:rsid w:val="00705176"/>
    <w:rsid w:val="007051BD"/>
    <w:rsid w:val="007051C7"/>
    <w:rsid w:val="0070554B"/>
    <w:rsid w:val="00705B41"/>
    <w:rsid w:val="00705B93"/>
    <w:rsid w:val="00706256"/>
    <w:rsid w:val="0070656D"/>
    <w:rsid w:val="007065C7"/>
    <w:rsid w:val="00706630"/>
    <w:rsid w:val="007066A1"/>
    <w:rsid w:val="00706731"/>
    <w:rsid w:val="0070693A"/>
    <w:rsid w:val="007069BB"/>
    <w:rsid w:val="00706AE3"/>
    <w:rsid w:val="00706BC0"/>
    <w:rsid w:val="00706C12"/>
    <w:rsid w:val="00706F87"/>
    <w:rsid w:val="00707AC4"/>
    <w:rsid w:val="00707B7E"/>
    <w:rsid w:val="00707D30"/>
    <w:rsid w:val="00707DAB"/>
    <w:rsid w:val="00707E2D"/>
    <w:rsid w:val="00707E5B"/>
    <w:rsid w:val="00707E89"/>
    <w:rsid w:val="00707FBA"/>
    <w:rsid w:val="00710265"/>
    <w:rsid w:val="00710411"/>
    <w:rsid w:val="00710A76"/>
    <w:rsid w:val="00710A80"/>
    <w:rsid w:val="00710C6A"/>
    <w:rsid w:val="00710E22"/>
    <w:rsid w:val="00710E2F"/>
    <w:rsid w:val="00711039"/>
    <w:rsid w:val="007112B7"/>
    <w:rsid w:val="0071136E"/>
    <w:rsid w:val="007114E3"/>
    <w:rsid w:val="007115E8"/>
    <w:rsid w:val="00711653"/>
    <w:rsid w:val="00711872"/>
    <w:rsid w:val="00711CEE"/>
    <w:rsid w:val="00711DDD"/>
    <w:rsid w:val="00711E9E"/>
    <w:rsid w:val="00712080"/>
    <w:rsid w:val="0071214C"/>
    <w:rsid w:val="00712165"/>
    <w:rsid w:val="00712350"/>
    <w:rsid w:val="007124FD"/>
    <w:rsid w:val="00712559"/>
    <w:rsid w:val="007125E8"/>
    <w:rsid w:val="0071283B"/>
    <w:rsid w:val="0071285D"/>
    <w:rsid w:val="007128B2"/>
    <w:rsid w:val="00712AF9"/>
    <w:rsid w:val="00712B1C"/>
    <w:rsid w:val="00712B54"/>
    <w:rsid w:val="00712FE0"/>
    <w:rsid w:val="00712FEE"/>
    <w:rsid w:val="007133E4"/>
    <w:rsid w:val="00713424"/>
    <w:rsid w:val="007134FD"/>
    <w:rsid w:val="007136FA"/>
    <w:rsid w:val="007138EC"/>
    <w:rsid w:val="00713D36"/>
    <w:rsid w:val="00713E96"/>
    <w:rsid w:val="00714011"/>
    <w:rsid w:val="007140EB"/>
    <w:rsid w:val="0071411E"/>
    <w:rsid w:val="00714206"/>
    <w:rsid w:val="007144E8"/>
    <w:rsid w:val="00714557"/>
    <w:rsid w:val="007146AA"/>
    <w:rsid w:val="007147C1"/>
    <w:rsid w:val="00714BB0"/>
    <w:rsid w:val="00714C06"/>
    <w:rsid w:val="00714D10"/>
    <w:rsid w:val="00714F09"/>
    <w:rsid w:val="0071518F"/>
    <w:rsid w:val="007155D7"/>
    <w:rsid w:val="007156FA"/>
    <w:rsid w:val="0071579E"/>
    <w:rsid w:val="007158FF"/>
    <w:rsid w:val="007159B8"/>
    <w:rsid w:val="00715A9F"/>
    <w:rsid w:val="00715DAB"/>
    <w:rsid w:val="00715ECD"/>
    <w:rsid w:val="00715F5C"/>
    <w:rsid w:val="0071617E"/>
    <w:rsid w:val="007161BE"/>
    <w:rsid w:val="0071636A"/>
    <w:rsid w:val="00716541"/>
    <w:rsid w:val="00716672"/>
    <w:rsid w:val="007167DF"/>
    <w:rsid w:val="00716803"/>
    <w:rsid w:val="00716883"/>
    <w:rsid w:val="00716B3B"/>
    <w:rsid w:val="00716C82"/>
    <w:rsid w:val="007171C1"/>
    <w:rsid w:val="007171FE"/>
    <w:rsid w:val="00717407"/>
    <w:rsid w:val="00717815"/>
    <w:rsid w:val="00717A32"/>
    <w:rsid w:val="00717AB8"/>
    <w:rsid w:val="00717BDB"/>
    <w:rsid w:val="00717C34"/>
    <w:rsid w:val="00717D29"/>
    <w:rsid w:val="00717D40"/>
    <w:rsid w:val="00717F6D"/>
    <w:rsid w:val="00720547"/>
    <w:rsid w:val="0072069E"/>
    <w:rsid w:val="00720777"/>
    <w:rsid w:val="00720DF3"/>
    <w:rsid w:val="0072131D"/>
    <w:rsid w:val="0072138D"/>
    <w:rsid w:val="00721414"/>
    <w:rsid w:val="007216DC"/>
    <w:rsid w:val="00721800"/>
    <w:rsid w:val="007219F5"/>
    <w:rsid w:val="00721B31"/>
    <w:rsid w:val="00721F37"/>
    <w:rsid w:val="007221B7"/>
    <w:rsid w:val="00722290"/>
    <w:rsid w:val="007222F5"/>
    <w:rsid w:val="007227A4"/>
    <w:rsid w:val="007227CA"/>
    <w:rsid w:val="0072288D"/>
    <w:rsid w:val="00722992"/>
    <w:rsid w:val="00722D25"/>
    <w:rsid w:val="00722D46"/>
    <w:rsid w:val="007230FA"/>
    <w:rsid w:val="00723200"/>
    <w:rsid w:val="00723274"/>
    <w:rsid w:val="0072343F"/>
    <w:rsid w:val="007234BF"/>
    <w:rsid w:val="00723536"/>
    <w:rsid w:val="0072355B"/>
    <w:rsid w:val="00723890"/>
    <w:rsid w:val="00723897"/>
    <w:rsid w:val="00723C07"/>
    <w:rsid w:val="00723F82"/>
    <w:rsid w:val="0072411A"/>
    <w:rsid w:val="007242FB"/>
    <w:rsid w:val="00724316"/>
    <w:rsid w:val="007245B2"/>
    <w:rsid w:val="007247E8"/>
    <w:rsid w:val="00724CB2"/>
    <w:rsid w:val="00725090"/>
    <w:rsid w:val="007250B8"/>
    <w:rsid w:val="00725128"/>
    <w:rsid w:val="007251E4"/>
    <w:rsid w:val="00725206"/>
    <w:rsid w:val="00725E70"/>
    <w:rsid w:val="0072602D"/>
    <w:rsid w:val="007265BE"/>
    <w:rsid w:val="00726826"/>
    <w:rsid w:val="00726873"/>
    <w:rsid w:val="00726BD9"/>
    <w:rsid w:val="00726BFE"/>
    <w:rsid w:val="00726D24"/>
    <w:rsid w:val="00726E08"/>
    <w:rsid w:val="00726FE0"/>
    <w:rsid w:val="00727017"/>
    <w:rsid w:val="0072703A"/>
    <w:rsid w:val="0072705F"/>
    <w:rsid w:val="0072743C"/>
    <w:rsid w:val="007274D7"/>
    <w:rsid w:val="00727623"/>
    <w:rsid w:val="007277CA"/>
    <w:rsid w:val="007277E2"/>
    <w:rsid w:val="00727A7F"/>
    <w:rsid w:val="00727B29"/>
    <w:rsid w:val="00727E0A"/>
    <w:rsid w:val="0073032E"/>
    <w:rsid w:val="007303F4"/>
    <w:rsid w:val="00730593"/>
    <w:rsid w:val="00730904"/>
    <w:rsid w:val="007309ED"/>
    <w:rsid w:val="00730B5F"/>
    <w:rsid w:val="007311DE"/>
    <w:rsid w:val="00731877"/>
    <w:rsid w:val="00731879"/>
    <w:rsid w:val="00731898"/>
    <w:rsid w:val="00731AF0"/>
    <w:rsid w:val="00731BE9"/>
    <w:rsid w:val="00731E4B"/>
    <w:rsid w:val="00731EC5"/>
    <w:rsid w:val="00732190"/>
    <w:rsid w:val="00732772"/>
    <w:rsid w:val="007327CB"/>
    <w:rsid w:val="00732840"/>
    <w:rsid w:val="00732843"/>
    <w:rsid w:val="00732A0C"/>
    <w:rsid w:val="00732AD6"/>
    <w:rsid w:val="00732E7F"/>
    <w:rsid w:val="0073306A"/>
    <w:rsid w:val="00733071"/>
    <w:rsid w:val="007330AC"/>
    <w:rsid w:val="0073329D"/>
    <w:rsid w:val="00733484"/>
    <w:rsid w:val="007334C1"/>
    <w:rsid w:val="007335C4"/>
    <w:rsid w:val="00733811"/>
    <w:rsid w:val="0073386E"/>
    <w:rsid w:val="00733AA9"/>
    <w:rsid w:val="00733C26"/>
    <w:rsid w:val="00733E2D"/>
    <w:rsid w:val="00733F00"/>
    <w:rsid w:val="007342C2"/>
    <w:rsid w:val="007344B3"/>
    <w:rsid w:val="007344E9"/>
    <w:rsid w:val="0073454E"/>
    <w:rsid w:val="007345F7"/>
    <w:rsid w:val="00734607"/>
    <w:rsid w:val="00734931"/>
    <w:rsid w:val="00734937"/>
    <w:rsid w:val="00734961"/>
    <w:rsid w:val="007349C7"/>
    <w:rsid w:val="00734A1F"/>
    <w:rsid w:val="00734A5F"/>
    <w:rsid w:val="00734BBC"/>
    <w:rsid w:val="00734D21"/>
    <w:rsid w:val="00734D64"/>
    <w:rsid w:val="00734FD0"/>
    <w:rsid w:val="00735072"/>
    <w:rsid w:val="00735222"/>
    <w:rsid w:val="007354F3"/>
    <w:rsid w:val="007358E9"/>
    <w:rsid w:val="00735C60"/>
    <w:rsid w:val="00735CBE"/>
    <w:rsid w:val="00735CE4"/>
    <w:rsid w:val="0073614D"/>
    <w:rsid w:val="007361CF"/>
    <w:rsid w:val="00736483"/>
    <w:rsid w:val="007364F9"/>
    <w:rsid w:val="007366A2"/>
    <w:rsid w:val="00736931"/>
    <w:rsid w:val="00736D12"/>
    <w:rsid w:val="00736D4B"/>
    <w:rsid w:val="00736F29"/>
    <w:rsid w:val="00736F7F"/>
    <w:rsid w:val="007372BE"/>
    <w:rsid w:val="00737697"/>
    <w:rsid w:val="007376A6"/>
    <w:rsid w:val="00737786"/>
    <w:rsid w:val="00737B2B"/>
    <w:rsid w:val="00737C7E"/>
    <w:rsid w:val="00737E5D"/>
    <w:rsid w:val="00737F68"/>
    <w:rsid w:val="00740348"/>
    <w:rsid w:val="00740431"/>
    <w:rsid w:val="00740458"/>
    <w:rsid w:val="007404CC"/>
    <w:rsid w:val="007405D1"/>
    <w:rsid w:val="00740608"/>
    <w:rsid w:val="00740657"/>
    <w:rsid w:val="00740B9F"/>
    <w:rsid w:val="00740F94"/>
    <w:rsid w:val="00741112"/>
    <w:rsid w:val="0074123C"/>
    <w:rsid w:val="007414B4"/>
    <w:rsid w:val="00741580"/>
    <w:rsid w:val="007417CF"/>
    <w:rsid w:val="0074191A"/>
    <w:rsid w:val="0074193B"/>
    <w:rsid w:val="00741C33"/>
    <w:rsid w:val="00741E34"/>
    <w:rsid w:val="00741FB5"/>
    <w:rsid w:val="007420DC"/>
    <w:rsid w:val="00742382"/>
    <w:rsid w:val="0074242D"/>
    <w:rsid w:val="0074246A"/>
    <w:rsid w:val="00742507"/>
    <w:rsid w:val="007425E9"/>
    <w:rsid w:val="0074263E"/>
    <w:rsid w:val="00742B25"/>
    <w:rsid w:val="00742D0E"/>
    <w:rsid w:val="00742DB4"/>
    <w:rsid w:val="00743009"/>
    <w:rsid w:val="007438B0"/>
    <w:rsid w:val="00743C1F"/>
    <w:rsid w:val="00743D10"/>
    <w:rsid w:val="00743DC4"/>
    <w:rsid w:val="007440A0"/>
    <w:rsid w:val="00744419"/>
    <w:rsid w:val="00744565"/>
    <w:rsid w:val="0074459D"/>
    <w:rsid w:val="00744605"/>
    <w:rsid w:val="0074465E"/>
    <w:rsid w:val="00744713"/>
    <w:rsid w:val="007447BB"/>
    <w:rsid w:val="007447D6"/>
    <w:rsid w:val="007449BA"/>
    <w:rsid w:val="00744C2A"/>
    <w:rsid w:val="00744C8B"/>
    <w:rsid w:val="00744CEA"/>
    <w:rsid w:val="007453A0"/>
    <w:rsid w:val="0074576D"/>
    <w:rsid w:val="00745850"/>
    <w:rsid w:val="00745B92"/>
    <w:rsid w:val="00745BB4"/>
    <w:rsid w:val="00745CE0"/>
    <w:rsid w:val="00745D1B"/>
    <w:rsid w:val="00746246"/>
    <w:rsid w:val="007463FC"/>
    <w:rsid w:val="0074644C"/>
    <w:rsid w:val="00746566"/>
    <w:rsid w:val="00746F10"/>
    <w:rsid w:val="00747469"/>
    <w:rsid w:val="0074746D"/>
    <w:rsid w:val="00747478"/>
    <w:rsid w:val="007474ED"/>
    <w:rsid w:val="00747590"/>
    <w:rsid w:val="007475AF"/>
    <w:rsid w:val="00747A6B"/>
    <w:rsid w:val="00747B3F"/>
    <w:rsid w:val="00747C18"/>
    <w:rsid w:val="00747C4D"/>
    <w:rsid w:val="00747E02"/>
    <w:rsid w:val="00750108"/>
    <w:rsid w:val="0075016D"/>
    <w:rsid w:val="007502C4"/>
    <w:rsid w:val="007503CA"/>
    <w:rsid w:val="00750459"/>
    <w:rsid w:val="00750754"/>
    <w:rsid w:val="00750A43"/>
    <w:rsid w:val="00750B35"/>
    <w:rsid w:val="00750C88"/>
    <w:rsid w:val="00750CF4"/>
    <w:rsid w:val="00750E56"/>
    <w:rsid w:val="007511BA"/>
    <w:rsid w:val="00751C09"/>
    <w:rsid w:val="00751E84"/>
    <w:rsid w:val="007524B2"/>
    <w:rsid w:val="007527BF"/>
    <w:rsid w:val="00752C0A"/>
    <w:rsid w:val="00752CF9"/>
    <w:rsid w:val="00752D98"/>
    <w:rsid w:val="007532CD"/>
    <w:rsid w:val="00753496"/>
    <w:rsid w:val="007539FB"/>
    <w:rsid w:val="00753BED"/>
    <w:rsid w:val="00753F40"/>
    <w:rsid w:val="00754039"/>
    <w:rsid w:val="00754258"/>
    <w:rsid w:val="00754529"/>
    <w:rsid w:val="00754559"/>
    <w:rsid w:val="007545F0"/>
    <w:rsid w:val="007546DD"/>
    <w:rsid w:val="0075477B"/>
    <w:rsid w:val="0075488A"/>
    <w:rsid w:val="007549E4"/>
    <w:rsid w:val="00754A43"/>
    <w:rsid w:val="00754A60"/>
    <w:rsid w:val="00754AC8"/>
    <w:rsid w:val="00754AFD"/>
    <w:rsid w:val="00754B3C"/>
    <w:rsid w:val="00754C3C"/>
    <w:rsid w:val="00754FAD"/>
    <w:rsid w:val="0075519A"/>
    <w:rsid w:val="00755287"/>
    <w:rsid w:val="00755830"/>
    <w:rsid w:val="007558B7"/>
    <w:rsid w:val="0075599F"/>
    <w:rsid w:val="00755BB0"/>
    <w:rsid w:val="00755C58"/>
    <w:rsid w:val="00755E52"/>
    <w:rsid w:val="007561ED"/>
    <w:rsid w:val="007565AC"/>
    <w:rsid w:val="00756809"/>
    <w:rsid w:val="0075687B"/>
    <w:rsid w:val="007568FE"/>
    <w:rsid w:val="00756B17"/>
    <w:rsid w:val="00756D91"/>
    <w:rsid w:val="007574C8"/>
    <w:rsid w:val="00757622"/>
    <w:rsid w:val="00757979"/>
    <w:rsid w:val="007579A8"/>
    <w:rsid w:val="00757FD2"/>
    <w:rsid w:val="00757FFD"/>
    <w:rsid w:val="0076011C"/>
    <w:rsid w:val="00760226"/>
    <w:rsid w:val="00760329"/>
    <w:rsid w:val="007605CF"/>
    <w:rsid w:val="0076083E"/>
    <w:rsid w:val="00760946"/>
    <w:rsid w:val="00760CCA"/>
    <w:rsid w:val="00760DC6"/>
    <w:rsid w:val="00761113"/>
    <w:rsid w:val="0076122D"/>
    <w:rsid w:val="0076161A"/>
    <w:rsid w:val="00761981"/>
    <w:rsid w:val="00761BD1"/>
    <w:rsid w:val="00761E7D"/>
    <w:rsid w:val="00761E92"/>
    <w:rsid w:val="007620DD"/>
    <w:rsid w:val="007626B3"/>
    <w:rsid w:val="00762859"/>
    <w:rsid w:val="007628B3"/>
    <w:rsid w:val="007629EF"/>
    <w:rsid w:val="00762C7E"/>
    <w:rsid w:val="00762D30"/>
    <w:rsid w:val="00763552"/>
    <w:rsid w:val="00763834"/>
    <w:rsid w:val="0076383E"/>
    <w:rsid w:val="00763923"/>
    <w:rsid w:val="00763A1D"/>
    <w:rsid w:val="00763C89"/>
    <w:rsid w:val="00763CC8"/>
    <w:rsid w:val="00763D69"/>
    <w:rsid w:val="00763E13"/>
    <w:rsid w:val="00763ED0"/>
    <w:rsid w:val="007640F9"/>
    <w:rsid w:val="0076426D"/>
    <w:rsid w:val="007647E0"/>
    <w:rsid w:val="007647E4"/>
    <w:rsid w:val="00764F3F"/>
    <w:rsid w:val="0076507A"/>
    <w:rsid w:val="007650A0"/>
    <w:rsid w:val="00765114"/>
    <w:rsid w:val="00765425"/>
    <w:rsid w:val="00765429"/>
    <w:rsid w:val="00765ABE"/>
    <w:rsid w:val="0076632A"/>
    <w:rsid w:val="00766369"/>
    <w:rsid w:val="00766728"/>
    <w:rsid w:val="007669B6"/>
    <w:rsid w:val="007669D0"/>
    <w:rsid w:val="00766E16"/>
    <w:rsid w:val="00766E50"/>
    <w:rsid w:val="00766E59"/>
    <w:rsid w:val="00767057"/>
    <w:rsid w:val="0076705C"/>
    <w:rsid w:val="007673C9"/>
    <w:rsid w:val="007673D7"/>
    <w:rsid w:val="00767400"/>
    <w:rsid w:val="00767554"/>
    <w:rsid w:val="00767808"/>
    <w:rsid w:val="00767881"/>
    <w:rsid w:val="00767C8B"/>
    <w:rsid w:val="00767D61"/>
    <w:rsid w:val="007700F8"/>
    <w:rsid w:val="007702A9"/>
    <w:rsid w:val="007702ED"/>
    <w:rsid w:val="0077031E"/>
    <w:rsid w:val="007705FC"/>
    <w:rsid w:val="00770951"/>
    <w:rsid w:val="00770973"/>
    <w:rsid w:val="007709D5"/>
    <w:rsid w:val="00770AAB"/>
    <w:rsid w:val="00770CA0"/>
    <w:rsid w:val="00770EA5"/>
    <w:rsid w:val="0077110F"/>
    <w:rsid w:val="00771228"/>
    <w:rsid w:val="00771320"/>
    <w:rsid w:val="0077138F"/>
    <w:rsid w:val="0077140B"/>
    <w:rsid w:val="007714AA"/>
    <w:rsid w:val="0077184D"/>
    <w:rsid w:val="007718A6"/>
    <w:rsid w:val="00771C16"/>
    <w:rsid w:val="00771C25"/>
    <w:rsid w:val="00771C48"/>
    <w:rsid w:val="00771CC2"/>
    <w:rsid w:val="00771D7D"/>
    <w:rsid w:val="00771E48"/>
    <w:rsid w:val="00771FED"/>
    <w:rsid w:val="007721E9"/>
    <w:rsid w:val="00772551"/>
    <w:rsid w:val="00772592"/>
    <w:rsid w:val="00772682"/>
    <w:rsid w:val="007729EA"/>
    <w:rsid w:val="00772B15"/>
    <w:rsid w:val="00772BD9"/>
    <w:rsid w:val="00772CC5"/>
    <w:rsid w:val="00772FE5"/>
    <w:rsid w:val="00773129"/>
    <w:rsid w:val="007732AB"/>
    <w:rsid w:val="00773335"/>
    <w:rsid w:val="00773645"/>
    <w:rsid w:val="00773677"/>
    <w:rsid w:val="007738D5"/>
    <w:rsid w:val="007739FB"/>
    <w:rsid w:val="00773CDD"/>
    <w:rsid w:val="00774068"/>
    <w:rsid w:val="00774258"/>
    <w:rsid w:val="00774A45"/>
    <w:rsid w:val="00774BBA"/>
    <w:rsid w:val="00774CD6"/>
    <w:rsid w:val="00774DB9"/>
    <w:rsid w:val="00775117"/>
    <w:rsid w:val="007752A1"/>
    <w:rsid w:val="007752BD"/>
    <w:rsid w:val="007754C7"/>
    <w:rsid w:val="00775599"/>
    <w:rsid w:val="0077578A"/>
    <w:rsid w:val="00775BCC"/>
    <w:rsid w:val="00775D03"/>
    <w:rsid w:val="00775DE4"/>
    <w:rsid w:val="00775EB3"/>
    <w:rsid w:val="00775F70"/>
    <w:rsid w:val="007760FD"/>
    <w:rsid w:val="007761E6"/>
    <w:rsid w:val="0077620B"/>
    <w:rsid w:val="00776351"/>
    <w:rsid w:val="007763FC"/>
    <w:rsid w:val="0077645A"/>
    <w:rsid w:val="0077657A"/>
    <w:rsid w:val="0077658D"/>
    <w:rsid w:val="007767D6"/>
    <w:rsid w:val="0077695D"/>
    <w:rsid w:val="007769D8"/>
    <w:rsid w:val="00776A6E"/>
    <w:rsid w:val="00776BA1"/>
    <w:rsid w:val="00776D24"/>
    <w:rsid w:val="00776E19"/>
    <w:rsid w:val="00776F2B"/>
    <w:rsid w:val="00776F30"/>
    <w:rsid w:val="0077719E"/>
    <w:rsid w:val="00777594"/>
    <w:rsid w:val="007777AC"/>
    <w:rsid w:val="00777D43"/>
    <w:rsid w:val="00780024"/>
    <w:rsid w:val="00780120"/>
    <w:rsid w:val="007804AE"/>
    <w:rsid w:val="0078054C"/>
    <w:rsid w:val="00780D0E"/>
    <w:rsid w:val="00780E2D"/>
    <w:rsid w:val="00781073"/>
    <w:rsid w:val="00781143"/>
    <w:rsid w:val="0078119A"/>
    <w:rsid w:val="00781522"/>
    <w:rsid w:val="00781806"/>
    <w:rsid w:val="00781952"/>
    <w:rsid w:val="00781BCD"/>
    <w:rsid w:val="00781F19"/>
    <w:rsid w:val="00781F9A"/>
    <w:rsid w:val="00782055"/>
    <w:rsid w:val="00782097"/>
    <w:rsid w:val="0078211E"/>
    <w:rsid w:val="00782A00"/>
    <w:rsid w:val="00782A53"/>
    <w:rsid w:val="00782A76"/>
    <w:rsid w:val="00782EB6"/>
    <w:rsid w:val="00782F74"/>
    <w:rsid w:val="00783129"/>
    <w:rsid w:val="00783241"/>
    <w:rsid w:val="00783767"/>
    <w:rsid w:val="00783798"/>
    <w:rsid w:val="0078384C"/>
    <w:rsid w:val="007838FA"/>
    <w:rsid w:val="007839CA"/>
    <w:rsid w:val="00783C0E"/>
    <w:rsid w:val="00783EE0"/>
    <w:rsid w:val="00783FAD"/>
    <w:rsid w:val="007841D6"/>
    <w:rsid w:val="007841FD"/>
    <w:rsid w:val="00784476"/>
    <w:rsid w:val="00784539"/>
    <w:rsid w:val="0078455A"/>
    <w:rsid w:val="00784647"/>
    <w:rsid w:val="0078469A"/>
    <w:rsid w:val="0078476C"/>
    <w:rsid w:val="00784920"/>
    <w:rsid w:val="00784BC2"/>
    <w:rsid w:val="00784BFF"/>
    <w:rsid w:val="00784C4C"/>
    <w:rsid w:val="00784E8F"/>
    <w:rsid w:val="00785004"/>
    <w:rsid w:val="00785212"/>
    <w:rsid w:val="007852C5"/>
    <w:rsid w:val="0078613E"/>
    <w:rsid w:val="00786308"/>
    <w:rsid w:val="00786449"/>
    <w:rsid w:val="007869E2"/>
    <w:rsid w:val="00786EFA"/>
    <w:rsid w:val="0078703D"/>
    <w:rsid w:val="007870A1"/>
    <w:rsid w:val="007871B9"/>
    <w:rsid w:val="0078739C"/>
    <w:rsid w:val="007874A7"/>
    <w:rsid w:val="00787805"/>
    <w:rsid w:val="00787D59"/>
    <w:rsid w:val="00787D68"/>
    <w:rsid w:val="00787E70"/>
    <w:rsid w:val="00787EC6"/>
    <w:rsid w:val="00787ED3"/>
    <w:rsid w:val="00787FF6"/>
    <w:rsid w:val="00790008"/>
    <w:rsid w:val="007900A7"/>
    <w:rsid w:val="007901C6"/>
    <w:rsid w:val="0079030A"/>
    <w:rsid w:val="00790325"/>
    <w:rsid w:val="00790598"/>
    <w:rsid w:val="00790724"/>
    <w:rsid w:val="00790748"/>
    <w:rsid w:val="00790927"/>
    <w:rsid w:val="0079095D"/>
    <w:rsid w:val="0079097B"/>
    <w:rsid w:val="00790A8D"/>
    <w:rsid w:val="00790E17"/>
    <w:rsid w:val="0079107A"/>
    <w:rsid w:val="00791228"/>
    <w:rsid w:val="00791414"/>
    <w:rsid w:val="007919F0"/>
    <w:rsid w:val="00791B4D"/>
    <w:rsid w:val="00791E01"/>
    <w:rsid w:val="00791F54"/>
    <w:rsid w:val="00792227"/>
    <w:rsid w:val="0079274C"/>
    <w:rsid w:val="0079294F"/>
    <w:rsid w:val="00792B39"/>
    <w:rsid w:val="00793031"/>
    <w:rsid w:val="00793064"/>
    <w:rsid w:val="00793126"/>
    <w:rsid w:val="00793215"/>
    <w:rsid w:val="00793488"/>
    <w:rsid w:val="0079375F"/>
    <w:rsid w:val="00793B13"/>
    <w:rsid w:val="00793D18"/>
    <w:rsid w:val="00793D4E"/>
    <w:rsid w:val="00793D8A"/>
    <w:rsid w:val="00794092"/>
    <w:rsid w:val="007940DF"/>
    <w:rsid w:val="00794106"/>
    <w:rsid w:val="00794272"/>
    <w:rsid w:val="0079467C"/>
    <w:rsid w:val="007949F7"/>
    <w:rsid w:val="00794D3A"/>
    <w:rsid w:val="00794F5E"/>
    <w:rsid w:val="007955C0"/>
    <w:rsid w:val="00795816"/>
    <w:rsid w:val="00795888"/>
    <w:rsid w:val="007958CA"/>
    <w:rsid w:val="00795AC6"/>
    <w:rsid w:val="00795ACF"/>
    <w:rsid w:val="00795BBB"/>
    <w:rsid w:val="00795BED"/>
    <w:rsid w:val="0079636A"/>
    <w:rsid w:val="00796389"/>
    <w:rsid w:val="0079679C"/>
    <w:rsid w:val="0079699C"/>
    <w:rsid w:val="00796B12"/>
    <w:rsid w:val="00796CC8"/>
    <w:rsid w:val="00796D91"/>
    <w:rsid w:val="00796DC6"/>
    <w:rsid w:val="00796DD6"/>
    <w:rsid w:val="00796EA3"/>
    <w:rsid w:val="00796FA6"/>
    <w:rsid w:val="00797322"/>
    <w:rsid w:val="007973B6"/>
    <w:rsid w:val="007973DB"/>
    <w:rsid w:val="00797444"/>
    <w:rsid w:val="007977EB"/>
    <w:rsid w:val="00797913"/>
    <w:rsid w:val="00797B53"/>
    <w:rsid w:val="00797C22"/>
    <w:rsid w:val="00797C62"/>
    <w:rsid w:val="00797D4D"/>
    <w:rsid w:val="00797F7C"/>
    <w:rsid w:val="00797FB8"/>
    <w:rsid w:val="00797FE6"/>
    <w:rsid w:val="007A0018"/>
    <w:rsid w:val="007A03BF"/>
    <w:rsid w:val="007A0902"/>
    <w:rsid w:val="007A0BD1"/>
    <w:rsid w:val="007A0C92"/>
    <w:rsid w:val="007A0D47"/>
    <w:rsid w:val="007A0DE8"/>
    <w:rsid w:val="007A1100"/>
    <w:rsid w:val="007A1101"/>
    <w:rsid w:val="007A1288"/>
    <w:rsid w:val="007A13E8"/>
    <w:rsid w:val="007A163F"/>
    <w:rsid w:val="007A1657"/>
    <w:rsid w:val="007A1767"/>
    <w:rsid w:val="007A1D00"/>
    <w:rsid w:val="007A1DC1"/>
    <w:rsid w:val="007A1DD5"/>
    <w:rsid w:val="007A205D"/>
    <w:rsid w:val="007A2219"/>
    <w:rsid w:val="007A2319"/>
    <w:rsid w:val="007A25D8"/>
    <w:rsid w:val="007A27B9"/>
    <w:rsid w:val="007A2831"/>
    <w:rsid w:val="007A283A"/>
    <w:rsid w:val="007A2921"/>
    <w:rsid w:val="007A29EB"/>
    <w:rsid w:val="007A2CA5"/>
    <w:rsid w:val="007A2DB3"/>
    <w:rsid w:val="007A30C3"/>
    <w:rsid w:val="007A3170"/>
    <w:rsid w:val="007A31C0"/>
    <w:rsid w:val="007A324F"/>
    <w:rsid w:val="007A32BE"/>
    <w:rsid w:val="007A3411"/>
    <w:rsid w:val="007A348D"/>
    <w:rsid w:val="007A3579"/>
    <w:rsid w:val="007A38E4"/>
    <w:rsid w:val="007A3922"/>
    <w:rsid w:val="007A3C72"/>
    <w:rsid w:val="007A3D44"/>
    <w:rsid w:val="007A3E36"/>
    <w:rsid w:val="007A3EAD"/>
    <w:rsid w:val="007A3EC6"/>
    <w:rsid w:val="007A3FC2"/>
    <w:rsid w:val="007A40AF"/>
    <w:rsid w:val="007A41DF"/>
    <w:rsid w:val="007A41EC"/>
    <w:rsid w:val="007A4352"/>
    <w:rsid w:val="007A4A48"/>
    <w:rsid w:val="007A4B35"/>
    <w:rsid w:val="007A4D26"/>
    <w:rsid w:val="007A4DA3"/>
    <w:rsid w:val="007A4EFB"/>
    <w:rsid w:val="007A5001"/>
    <w:rsid w:val="007A51A0"/>
    <w:rsid w:val="007A51D2"/>
    <w:rsid w:val="007A5208"/>
    <w:rsid w:val="007A550D"/>
    <w:rsid w:val="007A55C1"/>
    <w:rsid w:val="007A57AD"/>
    <w:rsid w:val="007A5A56"/>
    <w:rsid w:val="007A5D23"/>
    <w:rsid w:val="007A5D85"/>
    <w:rsid w:val="007A5EBF"/>
    <w:rsid w:val="007A6046"/>
    <w:rsid w:val="007A6133"/>
    <w:rsid w:val="007A614A"/>
    <w:rsid w:val="007A6466"/>
    <w:rsid w:val="007A666A"/>
    <w:rsid w:val="007A6B11"/>
    <w:rsid w:val="007A6F97"/>
    <w:rsid w:val="007A6FB6"/>
    <w:rsid w:val="007A7814"/>
    <w:rsid w:val="007A7864"/>
    <w:rsid w:val="007A7A1B"/>
    <w:rsid w:val="007A7A8D"/>
    <w:rsid w:val="007A7B62"/>
    <w:rsid w:val="007A7BA8"/>
    <w:rsid w:val="007A7C45"/>
    <w:rsid w:val="007A7D8C"/>
    <w:rsid w:val="007A7F0A"/>
    <w:rsid w:val="007A7F35"/>
    <w:rsid w:val="007B00E9"/>
    <w:rsid w:val="007B02E8"/>
    <w:rsid w:val="007B034E"/>
    <w:rsid w:val="007B03EA"/>
    <w:rsid w:val="007B0935"/>
    <w:rsid w:val="007B0A46"/>
    <w:rsid w:val="007B0A8A"/>
    <w:rsid w:val="007B0AE4"/>
    <w:rsid w:val="007B1476"/>
    <w:rsid w:val="007B17C9"/>
    <w:rsid w:val="007B1922"/>
    <w:rsid w:val="007B1B62"/>
    <w:rsid w:val="007B1BCF"/>
    <w:rsid w:val="007B1C6C"/>
    <w:rsid w:val="007B1CAC"/>
    <w:rsid w:val="007B2063"/>
    <w:rsid w:val="007B20B8"/>
    <w:rsid w:val="007B221D"/>
    <w:rsid w:val="007B229D"/>
    <w:rsid w:val="007B27B8"/>
    <w:rsid w:val="007B292C"/>
    <w:rsid w:val="007B2ACA"/>
    <w:rsid w:val="007B2B1F"/>
    <w:rsid w:val="007B2B43"/>
    <w:rsid w:val="007B2FAD"/>
    <w:rsid w:val="007B3230"/>
    <w:rsid w:val="007B32FE"/>
    <w:rsid w:val="007B3363"/>
    <w:rsid w:val="007B347D"/>
    <w:rsid w:val="007B3508"/>
    <w:rsid w:val="007B38DE"/>
    <w:rsid w:val="007B3D1B"/>
    <w:rsid w:val="007B3EA1"/>
    <w:rsid w:val="007B42AF"/>
    <w:rsid w:val="007B43E3"/>
    <w:rsid w:val="007B45C5"/>
    <w:rsid w:val="007B46B2"/>
    <w:rsid w:val="007B4786"/>
    <w:rsid w:val="007B48F7"/>
    <w:rsid w:val="007B4CBB"/>
    <w:rsid w:val="007B4D67"/>
    <w:rsid w:val="007B4DBD"/>
    <w:rsid w:val="007B4E7A"/>
    <w:rsid w:val="007B4F20"/>
    <w:rsid w:val="007B4F4D"/>
    <w:rsid w:val="007B558E"/>
    <w:rsid w:val="007B5A58"/>
    <w:rsid w:val="007B5C32"/>
    <w:rsid w:val="007B5D19"/>
    <w:rsid w:val="007B5D6D"/>
    <w:rsid w:val="007B5F52"/>
    <w:rsid w:val="007B5F9F"/>
    <w:rsid w:val="007B62EC"/>
    <w:rsid w:val="007B657B"/>
    <w:rsid w:val="007B6685"/>
    <w:rsid w:val="007B66E0"/>
    <w:rsid w:val="007B672F"/>
    <w:rsid w:val="007B6887"/>
    <w:rsid w:val="007B6F5E"/>
    <w:rsid w:val="007B6FA0"/>
    <w:rsid w:val="007B718D"/>
    <w:rsid w:val="007B729D"/>
    <w:rsid w:val="007B72B5"/>
    <w:rsid w:val="007B72FB"/>
    <w:rsid w:val="007B740C"/>
    <w:rsid w:val="007B769C"/>
    <w:rsid w:val="007B76C3"/>
    <w:rsid w:val="007B78D6"/>
    <w:rsid w:val="007B78E8"/>
    <w:rsid w:val="007B79F2"/>
    <w:rsid w:val="007B7A3B"/>
    <w:rsid w:val="007B7B1A"/>
    <w:rsid w:val="007B7CC6"/>
    <w:rsid w:val="007B7D2B"/>
    <w:rsid w:val="007B7D50"/>
    <w:rsid w:val="007B7F4E"/>
    <w:rsid w:val="007C01A3"/>
    <w:rsid w:val="007C01AB"/>
    <w:rsid w:val="007C02C5"/>
    <w:rsid w:val="007C02DE"/>
    <w:rsid w:val="007C031F"/>
    <w:rsid w:val="007C0372"/>
    <w:rsid w:val="007C06FC"/>
    <w:rsid w:val="007C073D"/>
    <w:rsid w:val="007C09E7"/>
    <w:rsid w:val="007C0A25"/>
    <w:rsid w:val="007C0F55"/>
    <w:rsid w:val="007C1123"/>
    <w:rsid w:val="007C1426"/>
    <w:rsid w:val="007C1482"/>
    <w:rsid w:val="007C16FD"/>
    <w:rsid w:val="007C17A2"/>
    <w:rsid w:val="007C1F0F"/>
    <w:rsid w:val="007C21C6"/>
    <w:rsid w:val="007C2204"/>
    <w:rsid w:val="007C25DC"/>
    <w:rsid w:val="007C272D"/>
    <w:rsid w:val="007C2A8E"/>
    <w:rsid w:val="007C2AA0"/>
    <w:rsid w:val="007C2EC3"/>
    <w:rsid w:val="007C3079"/>
    <w:rsid w:val="007C309B"/>
    <w:rsid w:val="007C3246"/>
    <w:rsid w:val="007C3610"/>
    <w:rsid w:val="007C36BC"/>
    <w:rsid w:val="007C396B"/>
    <w:rsid w:val="007C3F66"/>
    <w:rsid w:val="007C3FEA"/>
    <w:rsid w:val="007C40C0"/>
    <w:rsid w:val="007C43EA"/>
    <w:rsid w:val="007C4601"/>
    <w:rsid w:val="007C46A2"/>
    <w:rsid w:val="007C4A00"/>
    <w:rsid w:val="007C4D41"/>
    <w:rsid w:val="007C4DAB"/>
    <w:rsid w:val="007C5197"/>
    <w:rsid w:val="007C51FA"/>
    <w:rsid w:val="007C53D9"/>
    <w:rsid w:val="007C54B9"/>
    <w:rsid w:val="007C5502"/>
    <w:rsid w:val="007C5856"/>
    <w:rsid w:val="007C58BF"/>
    <w:rsid w:val="007C5DC4"/>
    <w:rsid w:val="007C5ECA"/>
    <w:rsid w:val="007C60BC"/>
    <w:rsid w:val="007C6368"/>
    <w:rsid w:val="007C693B"/>
    <w:rsid w:val="007C69FC"/>
    <w:rsid w:val="007C6D54"/>
    <w:rsid w:val="007C6DC6"/>
    <w:rsid w:val="007C6E1E"/>
    <w:rsid w:val="007C721A"/>
    <w:rsid w:val="007C7452"/>
    <w:rsid w:val="007C7573"/>
    <w:rsid w:val="007C75C3"/>
    <w:rsid w:val="007C77AA"/>
    <w:rsid w:val="007C77E7"/>
    <w:rsid w:val="007C7BDC"/>
    <w:rsid w:val="007C7C75"/>
    <w:rsid w:val="007C7D95"/>
    <w:rsid w:val="007D00E5"/>
    <w:rsid w:val="007D013D"/>
    <w:rsid w:val="007D0490"/>
    <w:rsid w:val="007D0551"/>
    <w:rsid w:val="007D06E7"/>
    <w:rsid w:val="007D07CF"/>
    <w:rsid w:val="007D08E8"/>
    <w:rsid w:val="007D1083"/>
    <w:rsid w:val="007D1393"/>
    <w:rsid w:val="007D16C5"/>
    <w:rsid w:val="007D18E9"/>
    <w:rsid w:val="007D19E9"/>
    <w:rsid w:val="007D1A1D"/>
    <w:rsid w:val="007D206B"/>
    <w:rsid w:val="007D207F"/>
    <w:rsid w:val="007D226F"/>
    <w:rsid w:val="007D2270"/>
    <w:rsid w:val="007D2424"/>
    <w:rsid w:val="007D24BC"/>
    <w:rsid w:val="007D2550"/>
    <w:rsid w:val="007D2A15"/>
    <w:rsid w:val="007D2AEF"/>
    <w:rsid w:val="007D3116"/>
    <w:rsid w:val="007D31E4"/>
    <w:rsid w:val="007D329F"/>
    <w:rsid w:val="007D3351"/>
    <w:rsid w:val="007D358D"/>
    <w:rsid w:val="007D371A"/>
    <w:rsid w:val="007D3772"/>
    <w:rsid w:val="007D39BB"/>
    <w:rsid w:val="007D3CCC"/>
    <w:rsid w:val="007D3F7A"/>
    <w:rsid w:val="007D40E0"/>
    <w:rsid w:val="007D44AD"/>
    <w:rsid w:val="007D4674"/>
    <w:rsid w:val="007D4823"/>
    <w:rsid w:val="007D4ED1"/>
    <w:rsid w:val="007D4F34"/>
    <w:rsid w:val="007D523F"/>
    <w:rsid w:val="007D53AC"/>
    <w:rsid w:val="007D57A2"/>
    <w:rsid w:val="007D583F"/>
    <w:rsid w:val="007D5B27"/>
    <w:rsid w:val="007D5C6E"/>
    <w:rsid w:val="007D5F64"/>
    <w:rsid w:val="007D60B2"/>
    <w:rsid w:val="007D6119"/>
    <w:rsid w:val="007D61ED"/>
    <w:rsid w:val="007D63FF"/>
    <w:rsid w:val="007D6CEF"/>
    <w:rsid w:val="007D6F8E"/>
    <w:rsid w:val="007D70D6"/>
    <w:rsid w:val="007D720B"/>
    <w:rsid w:val="007D7306"/>
    <w:rsid w:val="007D7551"/>
    <w:rsid w:val="007D76CE"/>
    <w:rsid w:val="007D7F8E"/>
    <w:rsid w:val="007E0069"/>
    <w:rsid w:val="007E0413"/>
    <w:rsid w:val="007E041F"/>
    <w:rsid w:val="007E04BE"/>
    <w:rsid w:val="007E05AF"/>
    <w:rsid w:val="007E0661"/>
    <w:rsid w:val="007E0976"/>
    <w:rsid w:val="007E0A7A"/>
    <w:rsid w:val="007E0B35"/>
    <w:rsid w:val="007E0C91"/>
    <w:rsid w:val="007E0C9C"/>
    <w:rsid w:val="007E0F62"/>
    <w:rsid w:val="007E1053"/>
    <w:rsid w:val="007E11B6"/>
    <w:rsid w:val="007E1414"/>
    <w:rsid w:val="007E15CD"/>
    <w:rsid w:val="007E167D"/>
    <w:rsid w:val="007E16F0"/>
    <w:rsid w:val="007E19A7"/>
    <w:rsid w:val="007E1AE5"/>
    <w:rsid w:val="007E2141"/>
    <w:rsid w:val="007E2393"/>
    <w:rsid w:val="007E27B7"/>
    <w:rsid w:val="007E2DB2"/>
    <w:rsid w:val="007E2F4A"/>
    <w:rsid w:val="007E3036"/>
    <w:rsid w:val="007E319F"/>
    <w:rsid w:val="007E36B9"/>
    <w:rsid w:val="007E37B4"/>
    <w:rsid w:val="007E37D4"/>
    <w:rsid w:val="007E3923"/>
    <w:rsid w:val="007E3C05"/>
    <w:rsid w:val="007E3DA5"/>
    <w:rsid w:val="007E3F08"/>
    <w:rsid w:val="007E4055"/>
    <w:rsid w:val="007E409D"/>
    <w:rsid w:val="007E469B"/>
    <w:rsid w:val="007E4B61"/>
    <w:rsid w:val="007E4D0B"/>
    <w:rsid w:val="007E504C"/>
    <w:rsid w:val="007E506C"/>
    <w:rsid w:val="007E52D7"/>
    <w:rsid w:val="007E52FF"/>
    <w:rsid w:val="007E53BA"/>
    <w:rsid w:val="007E5A12"/>
    <w:rsid w:val="007E5B2D"/>
    <w:rsid w:val="007E5C64"/>
    <w:rsid w:val="007E60DB"/>
    <w:rsid w:val="007E626F"/>
    <w:rsid w:val="007E657D"/>
    <w:rsid w:val="007E6597"/>
    <w:rsid w:val="007E668F"/>
    <w:rsid w:val="007E6698"/>
    <w:rsid w:val="007E67D2"/>
    <w:rsid w:val="007E6A11"/>
    <w:rsid w:val="007E6C69"/>
    <w:rsid w:val="007E6CC9"/>
    <w:rsid w:val="007E6E36"/>
    <w:rsid w:val="007E6F1F"/>
    <w:rsid w:val="007E70E8"/>
    <w:rsid w:val="007E7241"/>
    <w:rsid w:val="007E72DF"/>
    <w:rsid w:val="007E73E9"/>
    <w:rsid w:val="007E79E8"/>
    <w:rsid w:val="007E7AC1"/>
    <w:rsid w:val="007E7B31"/>
    <w:rsid w:val="007E7CA9"/>
    <w:rsid w:val="007E7EF0"/>
    <w:rsid w:val="007F00E1"/>
    <w:rsid w:val="007F0148"/>
    <w:rsid w:val="007F02C3"/>
    <w:rsid w:val="007F0355"/>
    <w:rsid w:val="007F0376"/>
    <w:rsid w:val="007F0895"/>
    <w:rsid w:val="007F0DFE"/>
    <w:rsid w:val="007F10B6"/>
    <w:rsid w:val="007F1321"/>
    <w:rsid w:val="007F143F"/>
    <w:rsid w:val="007F160C"/>
    <w:rsid w:val="007F18A9"/>
    <w:rsid w:val="007F18CD"/>
    <w:rsid w:val="007F190D"/>
    <w:rsid w:val="007F1A68"/>
    <w:rsid w:val="007F1B57"/>
    <w:rsid w:val="007F1BB2"/>
    <w:rsid w:val="007F1C00"/>
    <w:rsid w:val="007F1C4F"/>
    <w:rsid w:val="007F21CF"/>
    <w:rsid w:val="007F2419"/>
    <w:rsid w:val="007F24F3"/>
    <w:rsid w:val="007F25AE"/>
    <w:rsid w:val="007F2683"/>
    <w:rsid w:val="007F2802"/>
    <w:rsid w:val="007F29A8"/>
    <w:rsid w:val="007F29C0"/>
    <w:rsid w:val="007F2B2D"/>
    <w:rsid w:val="007F2B42"/>
    <w:rsid w:val="007F2B66"/>
    <w:rsid w:val="007F2D7D"/>
    <w:rsid w:val="007F304A"/>
    <w:rsid w:val="007F33C4"/>
    <w:rsid w:val="007F33EA"/>
    <w:rsid w:val="007F345D"/>
    <w:rsid w:val="007F362F"/>
    <w:rsid w:val="007F3AD7"/>
    <w:rsid w:val="007F3E58"/>
    <w:rsid w:val="007F3F9E"/>
    <w:rsid w:val="007F40A3"/>
    <w:rsid w:val="007F4264"/>
    <w:rsid w:val="007F45FD"/>
    <w:rsid w:val="007F46A6"/>
    <w:rsid w:val="007F4741"/>
    <w:rsid w:val="007F4965"/>
    <w:rsid w:val="007F497B"/>
    <w:rsid w:val="007F4C08"/>
    <w:rsid w:val="007F4E2D"/>
    <w:rsid w:val="007F5981"/>
    <w:rsid w:val="007F59DB"/>
    <w:rsid w:val="007F5A61"/>
    <w:rsid w:val="007F5BE0"/>
    <w:rsid w:val="007F5C5F"/>
    <w:rsid w:val="007F5FAE"/>
    <w:rsid w:val="007F6019"/>
    <w:rsid w:val="007F6067"/>
    <w:rsid w:val="007F6292"/>
    <w:rsid w:val="007F6343"/>
    <w:rsid w:val="007F636E"/>
    <w:rsid w:val="007F669B"/>
    <w:rsid w:val="007F68AC"/>
    <w:rsid w:val="007F69AA"/>
    <w:rsid w:val="007F6AB0"/>
    <w:rsid w:val="007F6AE3"/>
    <w:rsid w:val="007F6BC7"/>
    <w:rsid w:val="007F6C53"/>
    <w:rsid w:val="007F6D33"/>
    <w:rsid w:val="007F6F18"/>
    <w:rsid w:val="007F6FAB"/>
    <w:rsid w:val="007F72CF"/>
    <w:rsid w:val="007F770C"/>
    <w:rsid w:val="007F7718"/>
    <w:rsid w:val="007F78EB"/>
    <w:rsid w:val="007F7BBB"/>
    <w:rsid w:val="007F7BEC"/>
    <w:rsid w:val="007F7C56"/>
    <w:rsid w:val="007F7EC7"/>
    <w:rsid w:val="00800140"/>
    <w:rsid w:val="00800436"/>
    <w:rsid w:val="00800469"/>
    <w:rsid w:val="008006F9"/>
    <w:rsid w:val="0080079C"/>
    <w:rsid w:val="00800962"/>
    <w:rsid w:val="008009A8"/>
    <w:rsid w:val="00800A7C"/>
    <w:rsid w:val="00800D74"/>
    <w:rsid w:val="00800EA2"/>
    <w:rsid w:val="008010B5"/>
    <w:rsid w:val="008011A8"/>
    <w:rsid w:val="00801430"/>
    <w:rsid w:val="0080144E"/>
    <w:rsid w:val="00801536"/>
    <w:rsid w:val="0080162B"/>
    <w:rsid w:val="00801812"/>
    <w:rsid w:val="00801AAF"/>
    <w:rsid w:val="00801D27"/>
    <w:rsid w:val="0080228E"/>
    <w:rsid w:val="008022CB"/>
    <w:rsid w:val="00802739"/>
    <w:rsid w:val="00802AAE"/>
    <w:rsid w:val="00802B1E"/>
    <w:rsid w:val="00802B60"/>
    <w:rsid w:val="008038B6"/>
    <w:rsid w:val="0080411A"/>
    <w:rsid w:val="008044BF"/>
    <w:rsid w:val="0080463E"/>
    <w:rsid w:val="00804931"/>
    <w:rsid w:val="00804DFA"/>
    <w:rsid w:val="00804E5D"/>
    <w:rsid w:val="00804FC0"/>
    <w:rsid w:val="00804FE2"/>
    <w:rsid w:val="00805071"/>
    <w:rsid w:val="00805420"/>
    <w:rsid w:val="0080571E"/>
    <w:rsid w:val="0080581A"/>
    <w:rsid w:val="0080587A"/>
    <w:rsid w:val="00805ABF"/>
    <w:rsid w:val="00805C06"/>
    <w:rsid w:val="00806016"/>
    <w:rsid w:val="008061ED"/>
    <w:rsid w:val="00806282"/>
    <w:rsid w:val="0080635D"/>
    <w:rsid w:val="008067C6"/>
    <w:rsid w:val="00806BFD"/>
    <w:rsid w:val="00806C1E"/>
    <w:rsid w:val="00806D41"/>
    <w:rsid w:val="00806DC0"/>
    <w:rsid w:val="00806F53"/>
    <w:rsid w:val="00807102"/>
    <w:rsid w:val="00807658"/>
    <w:rsid w:val="008077DC"/>
    <w:rsid w:val="00807988"/>
    <w:rsid w:val="00807E99"/>
    <w:rsid w:val="0081005A"/>
    <w:rsid w:val="008102A5"/>
    <w:rsid w:val="008102B8"/>
    <w:rsid w:val="008104EC"/>
    <w:rsid w:val="008105A8"/>
    <w:rsid w:val="0081072D"/>
    <w:rsid w:val="00810A71"/>
    <w:rsid w:val="00810B03"/>
    <w:rsid w:val="00810B42"/>
    <w:rsid w:val="00810F88"/>
    <w:rsid w:val="00811102"/>
    <w:rsid w:val="00811272"/>
    <w:rsid w:val="0081132C"/>
    <w:rsid w:val="008113C2"/>
    <w:rsid w:val="008113C3"/>
    <w:rsid w:val="00811499"/>
    <w:rsid w:val="00811522"/>
    <w:rsid w:val="0081154A"/>
    <w:rsid w:val="00811608"/>
    <w:rsid w:val="0081165D"/>
    <w:rsid w:val="00811719"/>
    <w:rsid w:val="008118D2"/>
    <w:rsid w:val="008119FE"/>
    <w:rsid w:val="00811D15"/>
    <w:rsid w:val="00811EDC"/>
    <w:rsid w:val="008123D2"/>
    <w:rsid w:val="008124B1"/>
    <w:rsid w:val="008124E9"/>
    <w:rsid w:val="008125D1"/>
    <w:rsid w:val="00813229"/>
    <w:rsid w:val="008135C1"/>
    <w:rsid w:val="008137CC"/>
    <w:rsid w:val="00813AF1"/>
    <w:rsid w:val="00813B53"/>
    <w:rsid w:val="00813ED0"/>
    <w:rsid w:val="00813ED3"/>
    <w:rsid w:val="00813EEA"/>
    <w:rsid w:val="00813F58"/>
    <w:rsid w:val="00813FA3"/>
    <w:rsid w:val="0081410C"/>
    <w:rsid w:val="00814143"/>
    <w:rsid w:val="00814219"/>
    <w:rsid w:val="0081456B"/>
    <w:rsid w:val="0081497E"/>
    <w:rsid w:val="00814B4F"/>
    <w:rsid w:val="00814FD1"/>
    <w:rsid w:val="008150B2"/>
    <w:rsid w:val="00815571"/>
    <w:rsid w:val="0081583D"/>
    <w:rsid w:val="008159DF"/>
    <w:rsid w:val="008159F3"/>
    <w:rsid w:val="00815AAF"/>
    <w:rsid w:val="00815B29"/>
    <w:rsid w:val="00815D08"/>
    <w:rsid w:val="00815DE7"/>
    <w:rsid w:val="00815E51"/>
    <w:rsid w:val="00815F47"/>
    <w:rsid w:val="008162E4"/>
    <w:rsid w:val="008164C2"/>
    <w:rsid w:val="008165C4"/>
    <w:rsid w:val="00816982"/>
    <w:rsid w:val="008169D8"/>
    <w:rsid w:val="00816BD7"/>
    <w:rsid w:val="00816DBE"/>
    <w:rsid w:val="00816E69"/>
    <w:rsid w:val="00816ED3"/>
    <w:rsid w:val="00817163"/>
    <w:rsid w:val="00817183"/>
    <w:rsid w:val="008171ED"/>
    <w:rsid w:val="008172F5"/>
    <w:rsid w:val="008173E9"/>
    <w:rsid w:val="00817933"/>
    <w:rsid w:val="008179AC"/>
    <w:rsid w:val="00817AA0"/>
    <w:rsid w:val="00817ACD"/>
    <w:rsid w:val="00817BA2"/>
    <w:rsid w:val="00817BFD"/>
    <w:rsid w:val="00817C62"/>
    <w:rsid w:val="00820064"/>
    <w:rsid w:val="008200B7"/>
    <w:rsid w:val="0082031A"/>
    <w:rsid w:val="0082051B"/>
    <w:rsid w:val="008206FC"/>
    <w:rsid w:val="008209D8"/>
    <w:rsid w:val="008209FA"/>
    <w:rsid w:val="00820A7A"/>
    <w:rsid w:val="00820D5E"/>
    <w:rsid w:val="00820F26"/>
    <w:rsid w:val="0082108D"/>
    <w:rsid w:val="00821542"/>
    <w:rsid w:val="00821CC4"/>
    <w:rsid w:val="008220D7"/>
    <w:rsid w:val="00822119"/>
    <w:rsid w:val="008221A3"/>
    <w:rsid w:val="008221B1"/>
    <w:rsid w:val="008221D2"/>
    <w:rsid w:val="008222D0"/>
    <w:rsid w:val="00822473"/>
    <w:rsid w:val="0082247E"/>
    <w:rsid w:val="008224A7"/>
    <w:rsid w:val="0082252B"/>
    <w:rsid w:val="00822541"/>
    <w:rsid w:val="008225A1"/>
    <w:rsid w:val="0082268E"/>
    <w:rsid w:val="008226DC"/>
    <w:rsid w:val="00822717"/>
    <w:rsid w:val="00822858"/>
    <w:rsid w:val="008228FB"/>
    <w:rsid w:val="00822995"/>
    <w:rsid w:val="00822B04"/>
    <w:rsid w:val="00822B10"/>
    <w:rsid w:val="00822B7C"/>
    <w:rsid w:val="00822C13"/>
    <w:rsid w:val="00822C1B"/>
    <w:rsid w:val="00822CD8"/>
    <w:rsid w:val="00823092"/>
    <w:rsid w:val="00823535"/>
    <w:rsid w:val="0082361F"/>
    <w:rsid w:val="008236BC"/>
    <w:rsid w:val="008237D5"/>
    <w:rsid w:val="00823BAD"/>
    <w:rsid w:val="00823F7E"/>
    <w:rsid w:val="00824004"/>
    <w:rsid w:val="008243A7"/>
    <w:rsid w:val="00824460"/>
    <w:rsid w:val="00824565"/>
    <w:rsid w:val="008245BD"/>
    <w:rsid w:val="008246B9"/>
    <w:rsid w:val="008247DB"/>
    <w:rsid w:val="008248E5"/>
    <w:rsid w:val="00824923"/>
    <w:rsid w:val="008249AD"/>
    <w:rsid w:val="00824E8C"/>
    <w:rsid w:val="00824F87"/>
    <w:rsid w:val="008250D4"/>
    <w:rsid w:val="00825105"/>
    <w:rsid w:val="008251CD"/>
    <w:rsid w:val="008253E5"/>
    <w:rsid w:val="00825778"/>
    <w:rsid w:val="0082581B"/>
    <w:rsid w:val="008258B7"/>
    <w:rsid w:val="00825A94"/>
    <w:rsid w:val="00825BA8"/>
    <w:rsid w:val="00825E22"/>
    <w:rsid w:val="00825E24"/>
    <w:rsid w:val="008261C3"/>
    <w:rsid w:val="00826214"/>
    <w:rsid w:val="00826403"/>
    <w:rsid w:val="0082665A"/>
    <w:rsid w:val="0082674E"/>
    <w:rsid w:val="00826904"/>
    <w:rsid w:val="0082704B"/>
    <w:rsid w:val="008270D5"/>
    <w:rsid w:val="0082718A"/>
    <w:rsid w:val="008271C9"/>
    <w:rsid w:val="008271E6"/>
    <w:rsid w:val="00827510"/>
    <w:rsid w:val="00827705"/>
    <w:rsid w:val="00827A0A"/>
    <w:rsid w:val="00827A67"/>
    <w:rsid w:val="00827BD9"/>
    <w:rsid w:val="00827D25"/>
    <w:rsid w:val="00830059"/>
    <w:rsid w:val="008300F3"/>
    <w:rsid w:val="00830173"/>
    <w:rsid w:val="0083034D"/>
    <w:rsid w:val="0083038E"/>
    <w:rsid w:val="008303A5"/>
    <w:rsid w:val="008305D9"/>
    <w:rsid w:val="0083068A"/>
    <w:rsid w:val="008307C1"/>
    <w:rsid w:val="0083082F"/>
    <w:rsid w:val="00830B6F"/>
    <w:rsid w:val="00830EC2"/>
    <w:rsid w:val="00831168"/>
    <w:rsid w:val="00831213"/>
    <w:rsid w:val="008313BB"/>
    <w:rsid w:val="008315D0"/>
    <w:rsid w:val="008315EA"/>
    <w:rsid w:val="00831700"/>
    <w:rsid w:val="00831758"/>
    <w:rsid w:val="008317A4"/>
    <w:rsid w:val="00831914"/>
    <w:rsid w:val="00831978"/>
    <w:rsid w:val="00831A01"/>
    <w:rsid w:val="00831B24"/>
    <w:rsid w:val="00831BAA"/>
    <w:rsid w:val="00831C25"/>
    <w:rsid w:val="00831CAA"/>
    <w:rsid w:val="00831E34"/>
    <w:rsid w:val="00831EA9"/>
    <w:rsid w:val="00831FD6"/>
    <w:rsid w:val="0083228C"/>
    <w:rsid w:val="008323A1"/>
    <w:rsid w:val="008324D6"/>
    <w:rsid w:val="00832BB1"/>
    <w:rsid w:val="00832D50"/>
    <w:rsid w:val="008331A5"/>
    <w:rsid w:val="00833208"/>
    <w:rsid w:val="0083327E"/>
    <w:rsid w:val="008333A5"/>
    <w:rsid w:val="008333BC"/>
    <w:rsid w:val="008333C5"/>
    <w:rsid w:val="00833599"/>
    <w:rsid w:val="008336B7"/>
    <w:rsid w:val="0083373A"/>
    <w:rsid w:val="008337F2"/>
    <w:rsid w:val="00833983"/>
    <w:rsid w:val="00833AB0"/>
    <w:rsid w:val="00833BC7"/>
    <w:rsid w:val="00833CD4"/>
    <w:rsid w:val="00833DC4"/>
    <w:rsid w:val="00833DDC"/>
    <w:rsid w:val="00833E6F"/>
    <w:rsid w:val="00834082"/>
    <w:rsid w:val="0083424F"/>
    <w:rsid w:val="008342BC"/>
    <w:rsid w:val="008342E5"/>
    <w:rsid w:val="0083433A"/>
    <w:rsid w:val="008344FB"/>
    <w:rsid w:val="00834601"/>
    <w:rsid w:val="008346E6"/>
    <w:rsid w:val="008347C5"/>
    <w:rsid w:val="00834843"/>
    <w:rsid w:val="00834A51"/>
    <w:rsid w:val="00834E89"/>
    <w:rsid w:val="008351B4"/>
    <w:rsid w:val="00835211"/>
    <w:rsid w:val="008354E4"/>
    <w:rsid w:val="00835576"/>
    <w:rsid w:val="008355A0"/>
    <w:rsid w:val="008355FA"/>
    <w:rsid w:val="00835689"/>
    <w:rsid w:val="008359B7"/>
    <w:rsid w:val="00835A13"/>
    <w:rsid w:val="00835CA8"/>
    <w:rsid w:val="00835DC7"/>
    <w:rsid w:val="00836041"/>
    <w:rsid w:val="00836332"/>
    <w:rsid w:val="00836AC3"/>
    <w:rsid w:val="00836B5C"/>
    <w:rsid w:val="00836BE4"/>
    <w:rsid w:val="00836CA1"/>
    <w:rsid w:val="00836D5C"/>
    <w:rsid w:val="00836EC9"/>
    <w:rsid w:val="00836F46"/>
    <w:rsid w:val="008370E4"/>
    <w:rsid w:val="00837217"/>
    <w:rsid w:val="0083727C"/>
    <w:rsid w:val="00837301"/>
    <w:rsid w:val="00837317"/>
    <w:rsid w:val="00837321"/>
    <w:rsid w:val="008376A4"/>
    <w:rsid w:val="008376AB"/>
    <w:rsid w:val="008379FD"/>
    <w:rsid w:val="00837AA8"/>
    <w:rsid w:val="00837E6C"/>
    <w:rsid w:val="008401E8"/>
    <w:rsid w:val="00840287"/>
    <w:rsid w:val="00840552"/>
    <w:rsid w:val="00840623"/>
    <w:rsid w:val="008407EB"/>
    <w:rsid w:val="00840823"/>
    <w:rsid w:val="00840835"/>
    <w:rsid w:val="00840935"/>
    <w:rsid w:val="008409A9"/>
    <w:rsid w:val="00840B83"/>
    <w:rsid w:val="00840C4D"/>
    <w:rsid w:val="00840F2E"/>
    <w:rsid w:val="00840F6B"/>
    <w:rsid w:val="00841156"/>
    <w:rsid w:val="008412B4"/>
    <w:rsid w:val="008414B1"/>
    <w:rsid w:val="008414C9"/>
    <w:rsid w:val="00841682"/>
    <w:rsid w:val="00841835"/>
    <w:rsid w:val="008419F5"/>
    <w:rsid w:val="008419FA"/>
    <w:rsid w:val="00841D8A"/>
    <w:rsid w:val="00841F8E"/>
    <w:rsid w:val="00842043"/>
    <w:rsid w:val="008420AB"/>
    <w:rsid w:val="00842179"/>
    <w:rsid w:val="008422F8"/>
    <w:rsid w:val="008427B8"/>
    <w:rsid w:val="008429E8"/>
    <w:rsid w:val="00842A3B"/>
    <w:rsid w:val="00842B70"/>
    <w:rsid w:val="00842B94"/>
    <w:rsid w:val="00842E25"/>
    <w:rsid w:val="00842F46"/>
    <w:rsid w:val="00842F62"/>
    <w:rsid w:val="008430D1"/>
    <w:rsid w:val="008431A4"/>
    <w:rsid w:val="008433F3"/>
    <w:rsid w:val="0084356E"/>
    <w:rsid w:val="0084364D"/>
    <w:rsid w:val="008436F2"/>
    <w:rsid w:val="0084395C"/>
    <w:rsid w:val="008439DC"/>
    <w:rsid w:val="00843B50"/>
    <w:rsid w:val="00843E0B"/>
    <w:rsid w:val="00843F4F"/>
    <w:rsid w:val="008440E6"/>
    <w:rsid w:val="00844355"/>
    <w:rsid w:val="0084441F"/>
    <w:rsid w:val="008447AC"/>
    <w:rsid w:val="008447BB"/>
    <w:rsid w:val="00844A14"/>
    <w:rsid w:val="00844AB9"/>
    <w:rsid w:val="00844C42"/>
    <w:rsid w:val="00845011"/>
    <w:rsid w:val="00845200"/>
    <w:rsid w:val="00845356"/>
    <w:rsid w:val="008453AC"/>
    <w:rsid w:val="0084555F"/>
    <w:rsid w:val="00845D7D"/>
    <w:rsid w:val="00845FD4"/>
    <w:rsid w:val="0084640F"/>
    <w:rsid w:val="008464B3"/>
    <w:rsid w:val="00846587"/>
    <w:rsid w:val="0084668E"/>
    <w:rsid w:val="008468F9"/>
    <w:rsid w:val="0084692D"/>
    <w:rsid w:val="00846997"/>
    <w:rsid w:val="00846BDB"/>
    <w:rsid w:val="00846EF0"/>
    <w:rsid w:val="0084705E"/>
    <w:rsid w:val="0084706F"/>
    <w:rsid w:val="008472ED"/>
    <w:rsid w:val="008472FF"/>
    <w:rsid w:val="0084741E"/>
    <w:rsid w:val="00847EC8"/>
    <w:rsid w:val="00847F5B"/>
    <w:rsid w:val="0085001D"/>
    <w:rsid w:val="00850084"/>
    <w:rsid w:val="00850153"/>
    <w:rsid w:val="008501D6"/>
    <w:rsid w:val="00850215"/>
    <w:rsid w:val="00850273"/>
    <w:rsid w:val="00850428"/>
    <w:rsid w:val="008504FE"/>
    <w:rsid w:val="008505A1"/>
    <w:rsid w:val="00850664"/>
    <w:rsid w:val="0085068B"/>
    <w:rsid w:val="00850A32"/>
    <w:rsid w:val="00850A4F"/>
    <w:rsid w:val="00850C2F"/>
    <w:rsid w:val="00850C47"/>
    <w:rsid w:val="00850FE4"/>
    <w:rsid w:val="008513DE"/>
    <w:rsid w:val="00851574"/>
    <w:rsid w:val="00851668"/>
    <w:rsid w:val="0085166E"/>
    <w:rsid w:val="00851C92"/>
    <w:rsid w:val="00851FFE"/>
    <w:rsid w:val="0085221A"/>
    <w:rsid w:val="0085235A"/>
    <w:rsid w:val="0085274D"/>
    <w:rsid w:val="00852FEC"/>
    <w:rsid w:val="00853052"/>
    <w:rsid w:val="008530A1"/>
    <w:rsid w:val="008530BD"/>
    <w:rsid w:val="008531D4"/>
    <w:rsid w:val="00853277"/>
    <w:rsid w:val="0085336C"/>
    <w:rsid w:val="00853395"/>
    <w:rsid w:val="00853743"/>
    <w:rsid w:val="008537E7"/>
    <w:rsid w:val="00853DCF"/>
    <w:rsid w:val="00853E13"/>
    <w:rsid w:val="00853F4E"/>
    <w:rsid w:val="0085425C"/>
    <w:rsid w:val="008543D5"/>
    <w:rsid w:val="00854445"/>
    <w:rsid w:val="008545B3"/>
    <w:rsid w:val="008546D0"/>
    <w:rsid w:val="008549CA"/>
    <w:rsid w:val="00854AAC"/>
    <w:rsid w:val="00854D00"/>
    <w:rsid w:val="00854F63"/>
    <w:rsid w:val="00855136"/>
    <w:rsid w:val="00855145"/>
    <w:rsid w:val="0085517B"/>
    <w:rsid w:val="008552AC"/>
    <w:rsid w:val="0085560C"/>
    <w:rsid w:val="00855880"/>
    <w:rsid w:val="00855904"/>
    <w:rsid w:val="008559C5"/>
    <w:rsid w:val="00855A20"/>
    <w:rsid w:val="008564E0"/>
    <w:rsid w:val="008564F4"/>
    <w:rsid w:val="00856687"/>
    <w:rsid w:val="008567C9"/>
    <w:rsid w:val="008568A1"/>
    <w:rsid w:val="00856E21"/>
    <w:rsid w:val="008573BA"/>
    <w:rsid w:val="008573C5"/>
    <w:rsid w:val="0085769D"/>
    <w:rsid w:val="0085772B"/>
    <w:rsid w:val="00857755"/>
    <w:rsid w:val="0085793F"/>
    <w:rsid w:val="00857AA4"/>
    <w:rsid w:val="00857B1E"/>
    <w:rsid w:val="00857BB4"/>
    <w:rsid w:val="00857E06"/>
    <w:rsid w:val="00857E2D"/>
    <w:rsid w:val="00857FA6"/>
    <w:rsid w:val="00857FEE"/>
    <w:rsid w:val="00857FFC"/>
    <w:rsid w:val="008600E8"/>
    <w:rsid w:val="0086019F"/>
    <w:rsid w:val="008604D9"/>
    <w:rsid w:val="00860656"/>
    <w:rsid w:val="00860688"/>
    <w:rsid w:val="0086133A"/>
    <w:rsid w:val="00861570"/>
    <w:rsid w:val="0086165D"/>
    <w:rsid w:val="008617FB"/>
    <w:rsid w:val="00861814"/>
    <w:rsid w:val="00861823"/>
    <w:rsid w:val="00861919"/>
    <w:rsid w:val="00861AEA"/>
    <w:rsid w:val="00861B7A"/>
    <w:rsid w:val="00861BA6"/>
    <w:rsid w:val="00861CF0"/>
    <w:rsid w:val="00861FF6"/>
    <w:rsid w:val="008623BA"/>
    <w:rsid w:val="00862518"/>
    <w:rsid w:val="00862B01"/>
    <w:rsid w:val="00862B54"/>
    <w:rsid w:val="00862E82"/>
    <w:rsid w:val="008631C3"/>
    <w:rsid w:val="00863338"/>
    <w:rsid w:val="0086355E"/>
    <w:rsid w:val="00863565"/>
    <w:rsid w:val="008635BF"/>
    <w:rsid w:val="008639D1"/>
    <w:rsid w:val="00863D44"/>
    <w:rsid w:val="00863F25"/>
    <w:rsid w:val="00864039"/>
    <w:rsid w:val="00864110"/>
    <w:rsid w:val="00864178"/>
    <w:rsid w:val="00864405"/>
    <w:rsid w:val="00864508"/>
    <w:rsid w:val="00864FB8"/>
    <w:rsid w:val="0086511D"/>
    <w:rsid w:val="0086578A"/>
    <w:rsid w:val="00865971"/>
    <w:rsid w:val="00865A13"/>
    <w:rsid w:val="00865E42"/>
    <w:rsid w:val="00865F18"/>
    <w:rsid w:val="00866453"/>
    <w:rsid w:val="00866579"/>
    <w:rsid w:val="008666CD"/>
    <w:rsid w:val="008667D1"/>
    <w:rsid w:val="00866860"/>
    <w:rsid w:val="00866E2A"/>
    <w:rsid w:val="00866EA4"/>
    <w:rsid w:val="00867065"/>
    <w:rsid w:val="00867204"/>
    <w:rsid w:val="0086752E"/>
    <w:rsid w:val="0086779E"/>
    <w:rsid w:val="008677E4"/>
    <w:rsid w:val="00867BCA"/>
    <w:rsid w:val="00867CA6"/>
    <w:rsid w:val="00867D9C"/>
    <w:rsid w:val="00867DB5"/>
    <w:rsid w:val="00867E0E"/>
    <w:rsid w:val="008706EB"/>
    <w:rsid w:val="0087085C"/>
    <w:rsid w:val="00870E01"/>
    <w:rsid w:val="008710D0"/>
    <w:rsid w:val="008714C6"/>
    <w:rsid w:val="0087152B"/>
    <w:rsid w:val="00871747"/>
    <w:rsid w:val="00871793"/>
    <w:rsid w:val="00871919"/>
    <w:rsid w:val="00871A4C"/>
    <w:rsid w:val="00871B32"/>
    <w:rsid w:val="00871C1D"/>
    <w:rsid w:val="00871EA2"/>
    <w:rsid w:val="008724D3"/>
    <w:rsid w:val="008727AA"/>
    <w:rsid w:val="00873041"/>
    <w:rsid w:val="008731FF"/>
    <w:rsid w:val="008735BA"/>
    <w:rsid w:val="0087381C"/>
    <w:rsid w:val="008738F8"/>
    <w:rsid w:val="0087397C"/>
    <w:rsid w:val="00873A10"/>
    <w:rsid w:val="00873AD7"/>
    <w:rsid w:val="00873B48"/>
    <w:rsid w:val="00873D6B"/>
    <w:rsid w:val="00873F53"/>
    <w:rsid w:val="00873FA2"/>
    <w:rsid w:val="00874157"/>
    <w:rsid w:val="00874248"/>
    <w:rsid w:val="008742FA"/>
    <w:rsid w:val="00874557"/>
    <w:rsid w:val="00874840"/>
    <w:rsid w:val="00874842"/>
    <w:rsid w:val="00874A72"/>
    <w:rsid w:val="00874B49"/>
    <w:rsid w:val="00874BA7"/>
    <w:rsid w:val="00874E5C"/>
    <w:rsid w:val="00874ED2"/>
    <w:rsid w:val="0087503D"/>
    <w:rsid w:val="00875091"/>
    <w:rsid w:val="00875123"/>
    <w:rsid w:val="008752A1"/>
    <w:rsid w:val="0087532E"/>
    <w:rsid w:val="00875431"/>
    <w:rsid w:val="00875468"/>
    <w:rsid w:val="0087553A"/>
    <w:rsid w:val="00875AFA"/>
    <w:rsid w:val="00875F0D"/>
    <w:rsid w:val="00875F8E"/>
    <w:rsid w:val="0087602B"/>
    <w:rsid w:val="0087609F"/>
    <w:rsid w:val="0087644A"/>
    <w:rsid w:val="008764E6"/>
    <w:rsid w:val="00876832"/>
    <w:rsid w:val="008768DD"/>
    <w:rsid w:val="00876A07"/>
    <w:rsid w:val="00876C4B"/>
    <w:rsid w:val="00876D68"/>
    <w:rsid w:val="00876E0E"/>
    <w:rsid w:val="00876E53"/>
    <w:rsid w:val="008771FE"/>
    <w:rsid w:val="008777DA"/>
    <w:rsid w:val="008777EC"/>
    <w:rsid w:val="00877974"/>
    <w:rsid w:val="00877A8C"/>
    <w:rsid w:val="00877ACA"/>
    <w:rsid w:val="00877B2F"/>
    <w:rsid w:val="00877B5E"/>
    <w:rsid w:val="00877CEF"/>
    <w:rsid w:val="00877EEB"/>
    <w:rsid w:val="00877F9C"/>
    <w:rsid w:val="00880018"/>
    <w:rsid w:val="00880C3B"/>
    <w:rsid w:val="00881048"/>
    <w:rsid w:val="00881109"/>
    <w:rsid w:val="00881226"/>
    <w:rsid w:val="008813B1"/>
    <w:rsid w:val="0088150A"/>
    <w:rsid w:val="00881786"/>
    <w:rsid w:val="00881C5D"/>
    <w:rsid w:val="00881E4E"/>
    <w:rsid w:val="00882255"/>
    <w:rsid w:val="0088230B"/>
    <w:rsid w:val="008823E4"/>
    <w:rsid w:val="00882476"/>
    <w:rsid w:val="008824E5"/>
    <w:rsid w:val="00882A4C"/>
    <w:rsid w:val="00882CF5"/>
    <w:rsid w:val="00882F22"/>
    <w:rsid w:val="00882F44"/>
    <w:rsid w:val="0088319F"/>
    <w:rsid w:val="00883335"/>
    <w:rsid w:val="00883478"/>
    <w:rsid w:val="00883498"/>
    <w:rsid w:val="008834AA"/>
    <w:rsid w:val="00883659"/>
    <w:rsid w:val="0088375F"/>
    <w:rsid w:val="008837A7"/>
    <w:rsid w:val="00883A0F"/>
    <w:rsid w:val="00883EAA"/>
    <w:rsid w:val="00884731"/>
    <w:rsid w:val="008848C9"/>
    <w:rsid w:val="00884A5C"/>
    <w:rsid w:val="00884F4F"/>
    <w:rsid w:val="00884F7E"/>
    <w:rsid w:val="00884FF8"/>
    <w:rsid w:val="00885144"/>
    <w:rsid w:val="008851F6"/>
    <w:rsid w:val="00885243"/>
    <w:rsid w:val="0088531C"/>
    <w:rsid w:val="00885635"/>
    <w:rsid w:val="00885699"/>
    <w:rsid w:val="00885847"/>
    <w:rsid w:val="00885A1B"/>
    <w:rsid w:val="00885A2F"/>
    <w:rsid w:val="00885B16"/>
    <w:rsid w:val="00885E99"/>
    <w:rsid w:val="0088604A"/>
    <w:rsid w:val="00886159"/>
    <w:rsid w:val="0088648C"/>
    <w:rsid w:val="0088661C"/>
    <w:rsid w:val="00886794"/>
    <w:rsid w:val="00886B94"/>
    <w:rsid w:val="00886DB6"/>
    <w:rsid w:val="00886F93"/>
    <w:rsid w:val="0088735F"/>
    <w:rsid w:val="0088738F"/>
    <w:rsid w:val="008873DC"/>
    <w:rsid w:val="00887593"/>
    <w:rsid w:val="00887682"/>
    <w:rsid w:val="00887727"/>
    <w:rsid w:val="00887743"/>
    <w:rsid w:val="00887907"/>
    <w:rsid w:val="00887932"/>
    <w:rsid w:val="00887A0B"/>
    <w:rsid w:val="00887A33"/>
    <w:rsid w:val="00887CC3"/>
    <w:rsid w:val="00887D1E"/>
    <w:rsid w:val="00887F70"/>
    <w:rsid w:val="00887F80"/>
    <w:rsid w:val="00890052"/>
    <w:rsid w:val="008900D9"/>
    <w:rsid w:val="00890367"/>
    <w:rsid w:val="008903CE"/>
    <w:rsid w:val="0089040D"/>
    <w:rsid w:val="008904A3"/>
    <w:rsid w:val="008904B0"/>
    <w:rsid w:val="00890526"/>
    <w:rsid w:val="008908AB"/>
    <w:rsid w:val="00890C20"/>
    <w:rsid w:val="00890C44"/>
    <w:rsid w:val="00890CC6"/>
    <w:rsid w:val="00890ECF"/>
    <w:rsid w:val="0089119D"/>
    <w:rsid w:val="008915D7"/>
    <w:rsid w:val="008916FE"/>
    <w:rsid w:val="0089199F"/>
    <w:rsid w:val="00891A40"/>
    <w:rsid w:val="00891AC9"/>
    <w:rsid w:val="00891B4A"/>
    <w:rsid w:val="00891BA5"/>
    <w:rsid w:val="00891E28"/>
    <w:rsid w:val="00891E9A"/>
    <w:rsid w:val="00892529"/>
    <w:rsid w:val="00892F01"/>
    <w:rsid w:val="00893137"/>
    <w:rsid w:val="008931A5"/>
    <w:rsid w:val="00893341"/>
    <w:rsid w:val="0089353A"/>
    <w:rsid w:val="0089364E"/>
    <w:rsid w:val="008938AD"/>
    <w:rsid w:val="00893F73"/>
    <w:rsid w:val="00893FB4"/>
    <w:rsid w:val="00894030"/>
    <w:rsid w:val="0089444A"/>
    <w:rsid w:val="00894668"/>
    <w:rsid w:val="008949B0"/>
    <w:rsid w:val="00894C4B"/>
    <w:rsid w:val="00894DAE"/>
    <w:rsid w:val="00895116"/>
    <w:rsid w:val="00895404"/>
    <w:rsid w:val="008954F7"/>
    <w:rsid w:val="00895654"/>
    <w:rsid w:val="008957E8"/>
    <w:rsid w:val="008959F0"/>
    <w:rsid w:val="00895A67"/>
    <w:rsid w:val="00895A91"/>
    <w:rsid w:val="00895E61"/>
    <w:rsid w:val="0089615E"/>
    <w:rsid w:val="008961A9"/>
    <w:rsid w:val="008964C6"/>
    <w:rsid w:val="00896612"/>
    <w:rsid w:val="00896883"/>
    <w:rsid w:val="00896A4E"/>
    <w:rsid w:val="00896BA0"/>
    <w:rsid w:val="00896C23"/>
    <w:rsid w:val="00896DB2"/>
    <w:rsid w:val="00896DD4"/>
    <w:rsid w:val="00896FD5"/>
    <w:rsid w:val="00896FEC"/>
    <w:rsid w:val="008971A0"/>
    <w:rsid w:val="00897203"/>
    <w:rsid w:val="00897289"/>
    <w:rsid w:val="008975C0"/>
    <w:rsid w:val="00897C22"/>
    <w:rsid w:val="00897E2B"/>
    <w:rsid w:val="00897EED"/>
    <w:rsid w:val="00897F0C"/>
    <w:rsid w:val="008A06A3"/>
    <w:rsid w:val="008A082B"/>
    <w:rsid w:val="008A0FE6"/>
    <w:rsid w:val="008A1040"/>
    <w:rsid w:val="008A1053"/>
    <w:rsid w:val="008A106C"/>
    <w:rsid w:val="008A107D"/>
    <w:rsid w:val="008A151D"/>
    <w:rsid w:val="008A157A"/>
    <w:rsid w:val="008A1B47"/>
    <w:rsid w:val="008A1BCB"/>
    <w:rsid w:val="008A1C32"/>
    <w:rsid w:val="008A1FF1"/>
    <w:rsid w:val="008A20E7"/>
    <w:rsid w:val="008A224E"/>
    <w:rsid w:val="008A237B"/>
    <w:rsid w:val="008A2391"/>
    <w:rsid w:val="008A2660"/>
    <w:rsid w:val="008A2715"/>
    <w:rsid w:val="008A2745"/>
    <w:rsid w:val="008A290B"/>
    <w:rsid w:val="008A2E93"/>
    <w:rsid w:val="008A2ED1"/>
    <w:rsid w:val="008A2F3B"/>
    <w:rsid w:val="008A3160"/>
    <w:rsid w:val="008A3480"/>
    <w:rsid w:val="008A3ABE"/>
    <w:rsid w:val="008A3E98"/>
    <w:rsid w:val="008A4082"/>
    <w:rsid w:val="008A44BE"/>
    <w:rsid w:val="008A46C9"/>
    <w:rsid w:val="008A4A18"/>
    <w:rsid w:val="008A4A6E"/>
    <w:rsid w:val="008A4AA9"/>
    <w:rsid w:val="008A4D7E"/>
    <w:rsid w:val="008A4F68"/>
    <w:rsid w:val="008A4F8E"/>
    <w:rsid w:val="008A547C"/>
    <w:rsid w:val="008A576E"/>
    <w:rsid w:val="008A593D"/>
    <w:rsid w:val="008A5A52"/>
    <w:rsid w:val="008A5D88"/>
    <w:rsid w:val="008A69E1"/>
    <w:rsid w:val="008A6A42"/>
    <w:rsid w:val="008A6A5D"/>
    <w:rsid w:val="008A6B7D"/>
    <w:rsid w:val="008A6CD8"/>
    <w:rsid w:val="008A6CDB"/>
    <w:rsid w:val="008A6E71"/>
    <w:rsid w:val="008A6F42"/>
    <w:rsid w:val="008A7262"/>
    <w:rsid w:val="008A72DB"/>
    <w:rsid w:val="008A72EC"/>
    <w:rsid w:val="008A76E2"/>
    <w:rsid w:val="008A7B53"/>
    <w:rsid w:val="008A7CD2"/>
    <w:rsid w:val="008A7CDE"/>
    <w:rsid w:val="008B041D"/>
    <w:rsid w:val="008B04B6"/>
    <w:rsid w:val="008B06C9"/>
    <w:rsid w:val="008B092F"/>
    <w:rsid w:val="008B0B2E"/>
    <w:rsid w:val="008B11AF"/>
    <w:rsid w:val="008B12AA"/>
    <w:rsid w:val="008B136B"/>
    <w:rsid w:val="008B1397"/>
    <w:rsid w:val="008B15CC"/>
    <w:rsid w:val="008B1BE2"/>
    <w:rsid w:val="008B1C4B"/>
    <w:rsid w:val="008B245C"/>
    <w:rsid w:val="008B2582"/>
    <w:rsid w:val="008B2736"/>
    <w:rsid w:val="008B28B0"/>
    <w:rsid w:val="008B2E3E"/>
    <w:rsid w:val="008B2EBF"/>
    <w:rsid w:val="008B321D"/>
    <w:rsid w:val="008B32F8"/>
    <w:rsid w:val="008B34C6"/>
    <w:rsid w:val="008B34F9"/>
    <w:rsid w:val="008B3916"/>
    <w:rsid w:val="008B3951"/>
    <w:rsid w:val="008B3AC1"/>
    <w:rsid w:val="008B3FA3"/>
    <w:rsid w:val="008B3FE7"/>
    <w:rsid w:val="008B408F"/>
    <w:rsid w:val="008B434B"/>
    <w:rsid w:val="008B43D9"/>
    <w:rsid w:val="008B43F5"/>
    <w:rsid w:val="008B46D7"/>
    <w:rsid w:val="008B492C"/>
    <w:rsid w:val="008B4B28"/>
    <w:rsid w:val="008B4B56"/>
    <w:rsid w:val="008B4DC8"/>
    <w:rsid w:val="008B4FDA"/>
    <w:rsid w:val="008B52E3"/>
    <w:rsid w:val="008B53E2"/>
    <w:rsid w:val="008B59B4"/>
    <w:rsid w:val="008B6225"/>
    <w:rsid w:val="008B6262"/>
    <w:rsid w:val="008B64F0"/>
    <w:rsid w:val="008B6832"/>
    <w:rsid w:val="008B759B"/>
    <w:rsid w:val="008B75E5"/>
    <w:rsid w:val="008B7699"/>
    <w:rsid w:val="008B7A06"/>
    <w:rsid w:val="008B7AF3"/>
    <w:rsid w:val="008B7C49"/>
    <w:rsid w:val="008B7E44"/>
    <w:rsid w:val="008B7E8D"/>
    <w:rsid w:val="008B7EC4"/>
    <w:rsid w:val="008C0092"/>
    <w:rsid w:val="008C01B2"/>
    <w:rsid w:val="008C0597"/>
    <w:rsid w:val="008C08BE"/>
    <w:rsid w:val="008C099A"/>
    <w:rsid w:val="008C0B35"/>
    <w:rsid w:val="008C0B88"/>
    <w:rsid w:val="008C1042"/>
    <w:rsid w:val="008C1134"/>
    <w:rsid w:val="008C15BB"/>
    <w:rsid w:val="008C1670"/>
    <w:rsid w:val="008C1685"/>
    <w:rsid w:val="008C16F7"/>
    <w:rsid w:val="008C1C34"/>
    <w:rsid w:val="008C225D"/>
    <w:rsid w:val="008C2435"/>
    <w:rsid w:val="008C247D"/>
    <w:rsid w:val="008C273C"/>
    <w:rsid w:val="008C2B59"/>
    <w:rsid w:val="008C2E21"/>
    <w:rsid w:val="008C322F"/>
    <w:rsid w:val="008C3577"/>
    <w:rsid w:val="008C3AA4"/>
    <w:rsid w:val="008C3C25"/>
    <w:rsid w:val="008C3C3F"/>
    <w:rsid w:val="008C4283"/>
    <w:rsid w:val="008C4687"/>
    <w:rsid w:val="008C48E8"/>
    <w:rsid w:val="008C4B6F"/>
    <w:rsid w:val="008C4C3C"/>
    <w:rsid w:val="008C4FD7"/>
    <w:rsid w:val="008C523D"/>
    <w:rsid w:val="008C53D3"/>
    <w:rsid w:val="008C59CE"/>
    <w:rsid w:val="008C5D0B"/>
    <w:rsid w:val="008C5E14"/>
    <w:rsid w:val="008C60E5"/>
    <w:rsid w:val="008C6154"/>
    <w:rsid w:val="008C6255"/>
    <w:rsid w:val="008C650C"/>
    <w:rsid w:val="008C6695"/>
    <w:rsid w:val="008C6832"/>
    <w:rsid w:val="008C6A7E"/>
    <w:rsid w:val="008C6BF5"/>
    <w:rsid w:val="008C6D92"/>
    <w:rsid w:val="008C7028"/>
    <w:rsid w:val="008C7107"/>
    <w:rsid w:val="008C71E8"/>
    <w:rsid w:val="008C723A"/>
    <w:rsid w:val="008C784D"/>
    <w:rsid w:val="008C79D7"/>
    <w:rsid w:val="008C7B5E"/>
    <w:rsid w:val="008C7FC3"/>
    <w:rsid w:val="008D0078"/>
    <w:rsid w:val="008D01D2"/>
    <w:rsid w:val="008D0408"/>
    <w:rsid w:val="008D0531"/>
    <w:rsid w:val="008D0613"/>
    <w:rsid w:val="008D0705"/>
    <w:rsid w:val="008D070A"/>
    <w:rsid w:val="008D0851"/>
    <w:rsid w:val="008D08BA"/>
    <w:rsid w:val="008D09F6"/>
    <w:rsid w:val="008D0AA2"/>
    <w:rsid w:val="008D0D0B"/>
    <w:rsid w:val="008D0D3C"/>
    <w:rsid w:val="008D0FDA"/>
    <w:rsid w:val="008D10FF"/>
    <w:rsid w:val="008D1100"/>
    <w:rsid w:val="008D124D"/>
    <w:rsid w:val="008D12F8"/>
    <w:rsid w:val="008D13A1"/>
    <w:rsid w:val="008D1578"/>
    <w:rsid w:val="008D1710"/>
    <w:rsid w:val="008D1D0F"/>
    <w:rsid w:val="008D1F4E"/>
    <w:rsid w:val="008D2179"/>
    <w:rsid w:val="008D2377"/>
    <w:rsid w:val="008D253C"/>
    <w:rsid w:val="008D25A1"/>
    <w:rsid w:val="008D2709"/>
    <w:rsid w:val="008D28CF"/>
    <w:rsid w:val="008D28DF"/>
    <w:rsid w:val="008D2A5E"/>
    <w:rsid w:val="008D2B84"/>
    <w:rsid w:val="008D2F11"/>
    <w:rsid w:val="008D30F1"/>
    <w:rsid w:val="008D3742"/>
    <w:rsid w:val="008D3761"/>
    <w:rsid w:val="008D391C"/>
    <w:rsid w:val="008D39CF"/>
    <w:rsid w:val="008D3A6F"/>
    <w:rsid w:val="008D3B10"/>
    <w:rsid w:val="008D3E7D"/>
    <w:rsid w:val="008D3F47"/>
    <w:rsid w:val="008D41D9"/>
    <w:rsid w:val="008D41E7"/>
    <w:rsid w:val="008D41F9"/>
    <w:rsid w:val="008D41FF"/>
    <w:rsid w:val="008D4370"/>
    <w:rsid w:val="008D46D8"/>
    <w:rsid w:val="008D480C"/>
    <w:rsid w:val="008D4957"/>
    <w:rsid w:val="008D49D2"/>
    <w:rsid w:val="008D4A75"/>
    <w:rsid w:val="008D4CBE"/>
    <w:rsid w:val="008D4EDB"/>
    <w:rsid w:val="008D5163"/>
    <w:rsid w:val="008D5239"/>
    <w:rsid w:val="008D588E"/>
    <w:rsid w:val="008D598D"/>
    <w:rsid w:val="008D59C6"/>
    <w:rsid w:val="008D5D71"/>
    <w:rsid w:val="008D5ED6"/>
    <w:rsid w:val="008D61A1"/>
    <w:rsid w:val="008D631E"/>
    <w:rsid w:val="008D67BC"/>
    <w:rsid w:val="008D67D6"/>
    <w:rsid w:val="008D699B"/>
    <w:rsid w:val="008D6AC6"/>
    <w:rsid w:val="008D6B07"/>
    <w:rsid w:val="008D6B84"/>
    <w:rsid w:val="008D6CF7"/>
    <w:rsid w:val="008D6DF5"/>
    <w:rsid w:val="008D6E06"/>
    <w:rsid w:val="008D735E"/>
    <w:rsid w:val="008D75CC"/>
    <w:rsid w:val="008D77F9"/>
    <w:rsid w:val="008D7989"/>
    <w:rsid w:val="008D7BEA"/>
    <w:rsid w:val="008D7DF9"/>
    <w:rsid w:val="008D7FB5"/>
    <w:rsid w:val="008E0000"/>
    <w:rsid w:val="008E0188"/>
    <w:rsid w:val="008E036C"/>
    <w:rsid w:val="008E0581"/>
    <w:rsid w:val="008E07ED"/>
    <w:rsid w:val="008E0934"/>
    <w:rsid w:val="008E0B4C"/>
    <w:rsid w:val="008E1380"/>
    <w:rsid w:val="008E1A20"/>
    <w:rsid w:val="008E1D3C"/>
    <w:rsid w:val="008E22C9"/>
    <w:rsid w:val="008E2392"/>
    <w:rsid w:val="008E249F"/>
    <w:rsid w:val="008E28E9"/>
    <w:rsid w:val="008E2F6C"/>
    <w:rsid w:val="008E3427"/>
    <w:rsid w:val="008E366F"/>
    <w:rsid w:val="008E37FF"/>
    <w:rsid w:val="008E383D"/>
    <w:rsid w:val="008E3D18"/>
    <w:rsid w:val="008E3D2B"/>
    <w:rsid w:val="008E3DA8"/>
    <w:rsid w:val="008E3E7F"/>
    <w:rsid w:val="008E4009"/>
    <w:rsid w:val="008E4245"/>
    <w:rsid w:val="008E42F4"/>
    <w:rsid w:val="008E43FB"/>
    <w:rsid w:val="008E46E4"/>
    <w:rsid w:val="008E4990"/>
    <w:rsid w:val="008E4C32"/>
    <w:rsid w:val="008E4C4B"/>
    <w:rsid w:val="008E4C4F"/>
    <w:rsid w:val="008E4D7F"/>
    <w:rsid w:val="008E4E6E"/>
    <w:rsid w:val="008E4F2A"/>
    <w:rsid w:val="008E56DB"/>
    <w:rsid w:val="008E5987"/>
    <w:rsid w:val="008E5DC1"/>
    <w:rsid w:val="008E628D"/>
    <w:rsid w:val="008E663E"/>
    <w:rsid w:val="008E6C96"/>
    <w:rsid w:val="008E7038"/>
    <w:rsid w:val="008E70A4"/>
    <w:rsid w:val="008E71F2"/>
    <w:rsid w:val="008E7321"/>
    <w:rsid w:val="008E7436"/>
    <w:rsid w:val="008E779B"/>
    <w:rsid w:val="008E796E"/>
    <w:rsid w:val="008E7A08"/>
    <w:rsid w:val="008E7FA3"/>
    <w:rsid w:val="008F006A"/>
    <w:rsid w:val="008F01C1"/>
    <w:rsid w:val="008F03E9"/>
    <w:rsid w:val="008F040F"/>
    <w:rsid w:val="008F04B6"/>
    <w:rsid w:val="008F05B5"/>
    <w:rsid w:val="008F0615"/>
    <w:rsid w:val="008F06AF"/>
    <w:rsid w:val="008F0CB6"/>
    <w:rsid w:val="008F0D19"/>
    <w:rsid w:val="008F0E34"/>
    <w:rsid w:val="008F1154"/>
    <w:rsid w:val="008F16CD"/>
    <w:rsid w:val="008F1D57"/>
    <w:rsid w:val="008F231E"/>
    <w:rsid w:val="008F25D7"/>
    <w:rsid w:val="008F2928"/>
    <w:rsid w:val="008F29E1"/>
    <w:rsid w:val="008F2A12"/>
    <w:rsid w:val="008F2AB4"/>
    <w:rsid w:val="008F2C8A"/>
    <w:rsid w:val="008F2E6D"/>
    <w:rsid w:val="008F2F91"/>
    <w:rsid w:val="008F32D0"/>
    <w:rsid w:val="008F33D5"/>
    <w:rsid w:val="008F3623"/>
    <w:rsid w:val="008F3BC9"/>
    <w:rsid w:val="008F3DFB"/>
    <w:rsid w:val="008F3EAA"/>
    <w:rsid w:val="008F4005"/>
    <w:rsid w:val="008F4123"/>
    <w:rsid w:val="008F43F9"/>
    <w:rsid w:val="008F47D7"/>
    <w:rsid w:val="008F4AFE"/>
    <w:rsid w:val="008F4DE0"/>
    <w:rsid w:val="008F4F2A"/>
    <w:rsid w:val="008F5088"/>
    <w:rsid w:val="008F51AF"/>
    <w:rsid w:val="008F5361"/>
    <w:rsid w:val="008F5768"/>
    <w:rsid w:val="008F5A79"/>
    <w:rsid w:val="008F5C30"/>
    <w:rsid w:val="008F5CCD"/>
    <w:rsid w:val="008F5CD5"/>
    <w:rsid w:val="008F5D6D"/>
    <w:rsid w:val="008F5FC8"/>
    <w:rsid w:val="008F60EA"/>
    <w:rsid w:val="008F657E"/>
    <w:rsid w:val="008F65BA"/>
    <w:rsid w:val="008F68CD"/>
    <w:rsid w:val="008F6BA5"/>
    <w:rsid w:val="008F6F24"/>
    <w:rsid w:val="008F6F77"/>
    <w:rsid w:val="008F70B4"/>
    <w:rsid w:val="008F7E1C"/>
    <w:rsid w:val="00900128"/>
    <w:rsid w:val="00900373"/>
    <w:rsid w:val="00900A57"/>
    <w:rsid w:val="00900D42"/>
    <w:rsid w:val="00900D8E"/>
    <w:rsid w:val="00900F0D"/>
    <w:rsid w:val="009015B7"/>
    <w:rsid w:val="009016A6"/>
    <w:rsid w:val="00901807"/>
    <w:rsid w:val="009018D1"/>
    <w:rsid w:val="00901A06"/>
    <w:rsid w:val="009020A9"/>
    <w:rsid w:val="0090210C"/>
    <w:rsid w:val="00902137"/>
    <w:rsid w:val="0090214D"/>
    <w:rsid w:val="00902546"/>
    <w:rsid w:val="00902829"/>
    <w:rsid w:val="009028EB"/>
    <w:rsid w:val="00902961"/>
    <w:rsid w:val="009029C8"/>
    <w:rsid w:val="00902A0F"/>
    <w:rsid w:val="00902A55"/>
    <w:rsid w:val="00902EBB"/>
    <w:rsid w:val="00903191"/>
    <w:rsid w:val="00903331"/>
    <w:rsid w:val="00903408"/>
    <w:rsid w:val="00903832"/>
    <w:rsid w:val="00903B31"/>
    <w:rsid w:val="00903CC1"/>
    <w:rsid w:val="0090402D"/>
    <w:rsid w:val="009040CD"/>
    <w:rsid w:val="009042AB"/>
    <w:rsid w:val="00904357"/>
    <w:rsid w:val="00904494"/>
    <w:rsid w:val="009044C6"/>
    <w:rsid w:val="00904547"/>
    <w:rsid w:val="0090469D"/>
    <w:rsid w:val="009046C7"/>
    <w:rsid w:val="009046E2"/>
    <w:rsid w:val="00904C5B"/>
    <w:rsid w:val="0090551E"/>
    <w:rsid w:val="0090552B"/>
    <w:rsid w:val="009057CA"/>
    <w:rsid w:val="00905897"/>
    <w:rsid w:val="009059DD"/>
    <w:rsid w:val="00905BB3"/>
    <w:rsid w:val="00905DE7"/>
    <w:rsid w:val="00905F11"/>
    <w:rsid w:val="00905F50"/>
    <w:rsid w:val="00906319"/>
    <w:rsid w:val="009064DA"/>
    <w:rsid w:val="0090678D"/>
    <w:rsid w:val="00906790"/>
    <w:rsid w:val="00906BDB"/>
    <w:rsid w:val="00906DD1"/>
    <w:rsid w:val="00906F7D"/>
    <w:rsid w:val="00907030"/>
    <w:rsid w:val="00907296"/>
    <w:rsid w:val="00907556"/>
    <w:rsid w:val="0090761D"/>
    <w:rsid w:val="00907803"/>
    <w:rsid w:val="0090791E"/>
    <w:rsid w:val="00907A92"/>
    <w:rsid w:val="00907B37"/>
    <w:rsid w:val="00907E02"/>
    <w:rsid w:val="00907F0B"/>
    <w:rsid w:val="009102A6"/>
    <w:rsid w:val="009107DE"/>
    <w:rsid w:val="00911010"/>
    <w:rsid w:val="009111AB"/>
    <w:rsid w:val="00911294"/>
    <w:rsid w:val="00911318"/>
    <w:rsid w:val="00911349"/>
    <w:rsid w:val="009113E1"/>
    <w:rsid w:val="009113EE"/>
    <w:rsid w:val="009119EF"/>
    <w:rsid w:val="00911AD6"/>
    <w:rsid w:val="00911F01"/>
    <w:rsid w:val="009120DC"/>
    <w:rsid w:val="00912166"/>
    <w:rsid w:val="009121D8"/>
    <w:rsid w:val="009123DD"/>
    <w:rsid w:val="009126C5"/>
    <w:rsid w:val="0091271A"/>
    <w:rsid w:val="009128E2"/>
    <w:rsid w:val="009133B0"/>
    <w:rsid w:val="009135CD"/>
    <w:rsid w:val="00913836"/>
    <w:rsid w:val="009138D8"/>
    <w:rsid w:val="009138ED"/>
    <w:rsid w:val="00913A7B"/>
    <w:rsid w:val="00913C9E"/>
    <w:rsid w:val="00913D11"/>
    <w:rsid w:val="0091412D"/>
    <w:rsid w:val="0091430D"/>
    <w:rsid w:val="00914357"/>
    <w:rsid w:val="00914515"/>
    <w:rsid w:val="009149D9"/>
    <w:rsid w:val="00914FDF"/>
    <w:rsid w:val="0091500E"/>
    <w:rsid w:val="009151C1"/>
    <w:rsid w:val="00915441"/>
    <w:rsid w:val="00915613"/>
    <w:rsid w:val="009156FA"/>
    <w:rsid w:val="00915851"/>
    <w:rsid w:val="00915B0D"/>
    <w:rsid w:val="00915C34"/>
    <w:rsid w:val="00915D31"/>
    <w:rsid w:val="00915F15"/>
    <w:rsid w:val="00915FF3"/>
    <w:rsid w:val="0091645B"/>
    <w:rsid w:val="0091672B"/>
    <w:rsid w:val="009169AC"/>
    <w:rsid w:val="00916A2C"/>
    <w:rsid w:val="00916EF9"/>
    <w:rsid w:val="00916F45"/>
    <w:rsid w:val="00917017"/>
    <w:rsid w:val="009170B5"/>
    <w:rsid w:val="00917189"/>
    <w:rsid w:val="009176CC"/>
    <w:rsid w:val="00917839"/>
    <w:rsid w:val="009178B7"/>
    <w:rsid w:val="00917B3C"/>
    <w:rsid w:val="009200A3"/>
    <w:rsid w:val="009200E4"/>
    <w:rsid w:val="0092086A"/>
    <w:rsid w:val="00920962"/>
    <w:rsid w:val="00920989"/>
    <w:rsid w:val="00920A27"/>
    <w:rsid w:val="00920BFF"/>
    <w:rsid w:val="00920C6D"/>
    <w:rsid w:val="00920D57"/>
    <w:rsid w:val="009212C8"/>
    <w:rsid w:val="009212E8"/>
    <w:rsid w:val="009214FF"/>
    <w:rsid w:val="009215C7"/>
    <w:rsid w:val="009216E9"/>
    <w:rsid w:val="00921809"/>
    <w:rsid w:val="009219A6"/>
    <w:rsid w:val="00921A16"/>
    <w:rsid w:val="00921A23"/>
    <w:rsid w:val="00921AE0"/>
    <w:rsid w:val="00921FA6"/>
    <w:rsid w:val="009221A6"/>
    <w:rsid w:val="0092222A"/>
    <w:rsid w:val="00922452"/>
    <w:rsid w:val="009225F8"/>
    <w:rsid w:val="00922693"/>
    <w:rsid w:val="009226B5"/>
    <w:rsid w:val="009228D5"/>
    <w:rsid w:val="00922C1F"/>
    <w:rsid w:val="00922D73"/>
    <w:rsid w:val="009231A0"/>
    <w:rsid w:val="009232A0"/>
    <w:rsid w:val="009232F0"/>
    <w:rsid w:val="009233CF"/>
    <w:rsid w:val="009235C1"/>
    <w:rsid w:val="009239BC"/>
    <w:rsid w:val="00923B6E"/>
    <w:rsid w:val="00923C3F"/>
    <w:rsid w:val="00923CA7"/>
    <w:rsid w:val="00923CD4"/>
    <w:rsid w:val="00923DCE"/>
    <w:rsid w:val="00923E4F"/>
    <w:rsid w:val="00923E9B"/>
    <w:rsid w:val="00924151"/>
    <w:rsid w:val="009246AB"/>
    <w:rsid w:val="00924B20"/>
    <w:rsid w:val="00924C8A"/>
    <w:rsid w:val="00924D2E"/>
    <w:rsid w:val="00925271"/>
    <w:rsid w:val="00925484"/>
    <w:rsid w:val="0092551F"/>
    <w:rsid w:val="00925530"/>
    <w:rsid w:val="0092585E"/>
    <w:rsid w:val="009258E9"/>
    <w:rsid w:val="00925B55"/>
    <w:rsid w:val="00925C6E"/>
    <w:rsid w:val="00925CC4"/>
    <w:rsid w:val="00925D0B"/>
    <w:rsid w:val="00925E3E"/>
    <w:rsid w:val="00926035"/>
    <w:rsid w:val="009260B1"/>
    <w:rsid w:val="0092632C"/>
    <w:rsid w:val="00926352"/>
    <w:rsid w:val="00926359"/>
    <w:rsid w:val="00926563"/>
    <w:rsid w:val="009266C7"/>
    <w:rsid w:val="00926794"/>
    <w:rsid w:val="009267FC"/>
    <w:rsid w:val="00926838"/>
    <w:rsid w:val="009268CC"/>
    <w:rsid w:val="00926960"/>
    <w:rsid w:val="00926BF3"/>
    <w:rsid w:val="00926DE2"/>
    <w:rsid w:val="0092722A"/>
    <w:rsid w:val="00927361"/>
    <w:rsid w:val="00927373"/>
    <w:rsid w:val="009275E1"/>
    <w:rsid w:val="009276FF"/>
    <w:rsid w:val="009277CC"/>
    <w:rsid w:val="00927C67"/>
    <w:rsid w:val="00927C99"/>
    <w:rsid w:val="00927DE0"/>
    <w:rsid w:val="0093007D"/>
    <w:rsid w:val="009300DD"/>
    <w:rsid w:val="009305BD"/>
    <w:rsid w:val="0093089D"/>
    <w:rsid w:val="00930979"/>
    <w:rsid w:val="00930A68"/>
    <w:rsid w:val="00930D38"/>
    <w:rsid w:val="00930D72"/>
    <w:rsid w:val="00930DAD"/>
    <w:rsid w:val="00930E63"/>
    <w:rsid w:val="0093152F"/>
    <w:rsid w:val="009317E4"/>
    <w:rsid w:val="00931973"/>
    <w:rsid w:val="00931F2E"/>
    <w:rsid w:val="00931F5B"/>
    <w:rsid w:val="00932000"/>
    <w:rsid w:val="00932213"/>
    <w:rsid w:val="00932242"/>
    <w:rsid w:val="0093231F"/>
    <w:rsid w:val="009327A1"/>
    <w:rsid w:val="009328AD"/>
    <w:rsid w:val="009329B3"/>
    <w:rsid w:val="00932B7C"/>
    <w:rsid w:val="00932B88"/>
    <w:rsid w:val="00932C00"/>
    <w:rsid w:val="00932C6A"/>
    <w:rsid w:val="00932CF9"/>
    <w:rsid w:val="00932E7A"/>
    <w:rsid w:val="00932EC8"/>
    <w:rsid w:val="0093300C"/>
    <w:rsid w:val="0093306C"/>
    <w:rsid w:val="00933281"/>
    <w:rsid w:val="009332EB"/>
    <w:rsid w:val="00933441"/>
    <w:rsid w:val="00933763"/>
    <w:rsid w:val="00933AB4"/>
    <w:rsid w:val="00933D24"/>
    <w:rsid w:val="00933D4C"/>
    <w:rsid w:val="00933DE8"/>
    <w:rsid w:val="009345A1"/>
    <w:rsid w:val="00934703"/>
    <w:rsid w:val="00934715"/>
    <w:rsid w:val="009348BF"/>
    <w:rsid w:val="00934A52"/>
    <w:rsid w:val="00934CCF"/>
    <w:rsid w:val="00935ED9"/>
    <w:rsid w:val="00936013"/>
    <w:rsid w:val="0093617A"/>
    <w:rsid w:val="009361E6"/>
    <w:rsid w:val="009361EB"/>
    <w:rsid w:val="00936282"/>
    <w:rsid w:val="00936430"/>
    <w:rsid w:val="00936833"/>
    <w:rsid w:val="00936AF2"/>
    <w:rsid w:val="00936F19"/>
    <w:rsid w:val="0093712C"/>
    <w:rsid w:val="009376AB"/>
    <w:rsid w:val="00937897"/>
    <w:rsid w:val="0093791A"/>
    <w:rsid w:val="00937E38"/>
    <w:rsid w:val="0094029C"/>
    <w:rsid w:val="009404EF"/>
    <w:rsid w:val="0094050B"/>
    <w:rsid w:val="00940977"/>
    <w:rsid w:val="00940A03"/>
    <w:rsid w:val="00940A66"/>
    <w:rsid w:val="00940B34"/>
    <w:rsid w:val="00940FE5"/>
    <w:rsid w:val="00941171"/>
    <w:rsid w:val="009412F3"/>
    <w:rsid w:val="0094136D"/>
    <w:rsid w:val="0094164E"/>
    <w:rsid w:val="00941ACA"/>
    <w:rsid w:val="00941E4E"/>
    <w:rsid w:val="009420FD"/>
    <w:rsid w:val="00942B20"/>
    <w:rsid w:val="00942B48"/>
    <w:rsid w:val="00942C5E"/>
    <w:rsid w:val="0094316B"/>
    <w:rsid w:val="009433D3"/>
    <w:rsid w:val="009433F2"/>
    <w:rsid w:val="0094392F"/>
    <w:rsid w:val="00943A66"/>
    <w:rsid w:val="00943AFE"/>
    <w:rsid w:val="00943B3B"/>
    <w:rsid w:val="00943BBD"/>
    <w:rsid w:val="00943E73"/>
    <w:rsid w:val="00944356"/>
    <w:rsid w:val="00944359"/>
    <w:rsid w:val="00944668"/>
    <w:rsid w:val="0094495C"/>
    <w:rsid w:val="00944C2F"/>
    <w:rsid w:val="00944E11"/>
    <w:rsid w:val="00944E20"/>
    <w:rsid w:val="00944E30"/>
    <w:rsid w:val="00945091"/>
    <w:rsid w:val="00945596"/>
    <w:rsid w:val="00945916"/>
    <w:rsid w:val="00945A79"/>
    <w:rsid w:val="00945AAC"/>
    <w:rsid w:val="00945C70"/>
    <w:rsid w:val="00945D65"/>
    <w:rsid w:val="009460F1"/>
    <w:rsid w:val="009461F9"/>
    <w:rsid w:val="00946D0B"/>
    <w:rsid w:val="00947052"/>
    <w:rsid w:val="009471B4"/>
    <w:rsid w:val="009472B3"/>
    <w:rsid w:val="009472D1"/>
    <w:rsid w:val="009472FB"/>
    <w:rsid w:val="0094752C"/>
    <w:rsid w:val="00947951"/>
    <w:rsid w:val="00947CDE"/>
    <w:rsid w:val="00947F50"/>
    <w:rsid w:val="00950004"/>
    <w:rsid w:val="00950223"/>
    <w:rsid w:val="0095078E"/>
    <w:rsid w:val="00950826"/>
    <w:rsid w:val="00950841"/>
    <w:rsid w:val="009508F5"/>
    <w:rsid w:val="00950AFA"/>
    <w:rsid w:val="009510F2"/>
    <w:rsid w:val="009511A6"/>
    <w:rsid w:val="00951334"/>
    <w:rsid w:val="00951A7C"/>
    <w:rsid w:val="00951BE1"/>
    <w:rsid w:val="00951C82"/>
    <w:rsid w:val="00952095"/>
    <w:rsid w:val="00952101"/>
    <w:rsid w:val="009526F1"/>
    <w:rsid w:val="009529F0"/>
    <w:rsid w:val="00952CFD"/>
    <w:rsid w:val="00952D5E"/>
    <w:rsid w:val="00952D70"/>
    <w:rsid w:val="009531CF"/>
    <w:rsid w:val="009534BE"/>
    <w:rsid w:val="009537AB"/>
    <w:rsid w:val="00953989"/>
    <w:rsid w:val="00953990"/>
    <w:rsid w:val="00953CF1"/>
    <w:rsid w:val="0095403B"/>
    <w:rsid w:val="00954044"/>
    <w:rsid w:val="009541A9"/>
    <w:rsid w:val="009542D2"/>
    <w:rsid w:val="0095451B"/>
    <w:rsid w:val="00954A02"/>
    <w:rsid w:val="00954C04"/>
    <w:rsid w:val="00954F0A"/>
    <w:rsid w:val="00954FA7"/>
    <w:rsid w:val="00954FE7"/>
    <w:rsid w:val="0095500A"/>
    <w:rsid w:val="0095505B"/>
    <w:rsid w:val="009550E3"/>
    <w:rsid w:val="00955443"/>
    <w:rsid w:val="00955519"/>
    <w:rsid w:val="009559D0"/>
    <w:rsid w:val="00955DEB"/>
    <w:rsid w:val="00955EE7"/>
    <w:rsid w:val="00956032"/>
    <w:rsid w:val="00956199"/>
    <w:rsid w:val="00956465"/>
    <w:rsid w:val="00956603"/>
    <w:rsid w:val="00956745"/>
    <w:rsid w:val="00956DCD"/>
    <w:rsid w:val="00956E3B"/>
    <w:rsid w:val="0095733F"/>
    <w:rsid w:val="00957539"/>
    <w:rsid w:val="0095795F"/>
    <w:rsid w:val="00957CE4"/>
    <w:rsid w:val="00957FDC"/>
    <w:rsid w:val="009600B1"/>
    <w:rsid w:val="009604B7"/>
    <w:rsid w:val="00960533"/>
    <w:rsid w:val="00960621"/>
    <w:rsid w:val="0096068E"/>
    <w:rsid w:val="009606D2"/>
    <w:rsid w:val="0096094C"/>
    <w:rsid w:val="00960A0B"/>
    <w:rsid w:val="00960A14"/>
    <w:rsid w:val="00960AF4"/>
    <w:rsid w:val="00960C58"/>
    <w:rsid w:val="00960CE7"/>
    <w:rsid w:val="00960D64"/>
    <w:rsid w:val="00961004"/>
    <w:rsid w:val="009617EC"/>
    <w:rsid w:val="00961C12"/>
    <w:rsid w:val="00961FE1"/>
    <w:rsid w:val="009624C3"/>
    <w:rsid w:val="00962625"/>
    <w:rsid w:val="00962850"/>
    <w:rsid w:val="00962C34"/>
    <w:rsid w:val="00962C95"/>
    <w:rsid w:val="00963031"/>
    <w:rsid w:val="00963042"/>
    <w:rsid w:val="0096306F"/>
    <w:rsid w:val="0096320B"/>
    <w:rsid w:val="0096359C"/>
    <w:rsid w:val="00963A9A"/>
    <w:rsid w:val="00963B58"/>
    <w:rsid w:val="009644AF"/>
    <w:rsid w:val="009644E3"/>
    <w:rsid w:val="009646C2"/>
    <w:rsid w:val="009646CC"/>
    <w:rsid w:val="0096487D"/>
    <w:rsid w:val="0096492C"/>
    <w:rsid w:val="00964A06"/>
    <w:rsid w:val="00964C4F"/>
    <w:rsid w:val="00965235"/>
    <w:rsid w:val="009652E5"/>
    <w:rsid w:val="009652F9"/>
    <w:rsid w:val="009658EC"/>
    <w:rsid w:val="00965A1B"/>
    <w:rsid w:val="00965E22"/>
    <w:rsid w:val="00965F3D"/>
    <w:rsid w:val="0096624D"/>
    <w:rsid w:val="009663DC"/>
    <w:rsid w:val="009663F2"/>
    <w:rsid w:val="0096640E"/>
    <w:rsid w:val="00966643"/>
    <w:rsid w:val="009666FA"/>
    <w:rsid w:val="00966A0B"/>
    <w:rsid w:val="00966A29"/>
    <w:rsid w:val="00966AA2"/>
    <w:rsid w:val="00966C92"/>
    <w:rsid w:val="00966C9E"/>
    <w:rsid w:val="00966D97"/>
    <w:rsid w:val="00967019"/>
    <w:rsid w:val="009671D3"/>
    <w:rsid w:val="00967418"/>
    <w:rsid w:val="009674BC"/>
    <w:rsid w:val="00967598"/>
    <w:rsid w:val="00967668"/>
    <w:rsid w:val="009678F8"/>
    <w:rsid w:val="00967CAA"/>
    <w:rsid w:val="00967D86"/>
    <w:rsid w:val="009700BD"/>
    <w:rsid w:val="009700DE"/>
    <w:rsid w:val="009703D4"/>
    <w:rsid w:val="0097045F"/>
    <w:rsid w:val="00970598"/>
    <w:rsid w:val="0097073F"/>
    <w:rsid w:val="00970823"/>
    <w:rsid w:val="00970F4E"/>
    <w:rsid w:val="0097151E"/>
    <w:rsid w:val="00971753"/>
    <w:rsid w:val="00971822"/>
    <w:rsid w:val="00971889"/>
    <w:rsid w:val="00971949"/>
    <w:rsid w:val="00971C27"/>
    <w:rsid w:val="00971D83"/>
    <w:rsid w:val="00971E27"/>
    <w:rsid w:val="00971FFB"/>
    <w:rsid w:val="00971FFD"/>
    <w:rsid w:val="009720DB"/>
    <w:rsid w:val="00972100"/>
    <w:rsid w:val="00972678"/>
    <w:rsid w:val="0097278E"/>
    <w:rsid w:val="0097293A"/>
    <w:rsid w:val="00972E15"/>
    <w:rsid w:val="00972FCD"/>
    <w:rsid w:val="009730AA"/>
    <w:rsid w:val="00973DC5"/>
    <w:rsid w:val="00974504"/>
    <w:rsid w:val="0097485B"/>
    <w:rsid w:val="009748C7"/>
    <w:rsid w:val="009749F0"/>
    <w:rsid w:val="009749F2"/>
    <w:rsid w:val="00974A6A"/>
    <w:rsid w:val="00974BC0"/>
    <w:rsid w:val="00974F2A"/>
    <w:rsid w:val="009753FC"/>
    <w:rsid w:val="009756F9"/>
    <w:rsid w:val="00975FE3"/>
    <w:rsid w:val="009761F4"/>
    <w:rsid w:val="009761F8"/>
    <w:rsid w:val="0097626D"/>
    <w:rsid w:val="009769DD"/>
    <w:rsid w:val="00976BEC"/>
    <w:rsid w:val="00976C82"/>
    <w:rsid w:val="00976E1C"/>
    <w:rsid w:val="0097717C"/>
    <w:rsid w:val="0097746D"/>
    <w:rsid w:val="009774F8"/>
    <w:rsid w:val="0097777F"/>
    <w:rsid w:val="0097788D"/>
    <w:rsid w:val="00977893"/>
    <w:rsid w:val="00977995"/>
    <w:rsid w:val="00977B57"/>
    <w:rsid w:val="00980118"/>
    <w:rsid w:val="009803BD"/>
    <w:rsid w:val="00980483"/>
    <w:rsid w:val="0098058F"/>
    <w:rsid w:val="0098084D"/>
    <w:rsid w:val="0098099C"/>
    <w:rsid w:val="00980B12"/>
    <w:rsid w:val="00980C5C"/>
    <w:rsid w:val="00980CE1"/>
    <w:rsid w:val="00980DA2"/>
    <w:rsid w:val="00980ECE"/>
    <w:rsid w:val="00981044"/>
    <w:rsid w:val="00981314"/>
    <w:rsid w:val="009813C9"/>
    <w:rsid w:val="00981459"/>
    <w:rsid w:val="0098147C"/>
    <w:rsid w:val="00981489"/>
    <w:rsid w:val="00981826"/>
    <w:rsid w:val="00981B48"/>
    <w:rsid w:val="00981C7A"/>
    <w:rsid w:val="00981D0F"/>
    <w:rsid w:val="00981E4E"/>
    <w:rsid w:val="0098211F"/>
    <w:rsid w:val="009822A3"/>
    <w:rsid w:val="009825C3"/>
    <w:rsid w:val="009828CF"/>
    <w:rsid w:val="009828FD"/>
    <w:rsid w:val="00982A3B"/>
    <w:rsid w:val="00982B58"/>
    <w:rsid w:val="00982D5C"/>
    <w:rsid w:val="00982DDB"/>
    <w:rsid w:val="00982EF0"/>
    <w:rsid w:val="00982F12"/>
    <w:rsid w:val="00982FAF"/>
    <w:rsid w:val="0098316D"/>
    <w:rsid w:val="00983234"/>
    <w:rsid w:val="00983927"/>
    <w:rsid w:val="00983A52"/>
    <w:rsid w:val="0098405E"/>
    <w:rsid w:val="00984075"/>
    <w:rsid w:val="00984124"/>
    <w:rsid w:val="009841DE"/>
    <w:rsid w:val="00984281"/>
    <w:rsid w:val="00984416"/>
    <w:rsid w:val="0098441D"/>
    <w:rsid w:val="0098484A"/>
    <w:rsid w:val="0098489C"/>
    <w:rsid w:val="009849FB"/>
    <w:rsid w:val="00984A04"/>
    <w:rsid w:val="00984A75"/>
    <w:rsid w:val="00984B7E"/>
    <w:rsid w:val="00984C98"/>
    <w:rsid w:val="00984F47"/>
    <w:rsid w:val="0098503B"/>
    <w:rsid w:val="009851FB"/>
    <w:rsid w:val="009852F5"/>
    <w:rsid w:val="00985539"/>
    <w:rsid w:val="00985630"/>
    <w:rsid w:val="0098583F"/>
    <w:rsid w:val="0098590B"/>
    <w:rsid w:val="00985A94"/>
    <w:rsid w:val="00985AF9"/>
    <w:rsid w:val="00985C3A"/>
    <w:rsid w:val="00985D4C"/>
    <w:rsid w:val="00985D95"/>
    <w:rsid w:val="00985E14"/>
    <w:rsid w:val="00985E4B"/>
    <w:rsid w:val="00985FB9"/>
    <w:rsid w:val="0098610E"/>
    <w:rsid w:val="00986221"/>
    <w:rsid w:val="009863EB"/>
    <w:rsid w:val="0098675C"/>
    <w:rsid w:val="00986773"/>
    <w:rsid w:val="009867B7"/>
    <w:rsid w:val="009868FB"/>
    <w:rsid w:val="00986AAB"/>
    <w:rsid w:val="00986BB3"/>
    <w:rsid w:val="00986BD2"/>
    <w:rsid w:val="00986C31"/>
    <w:rsid w:val="00986CAE"/>
    <w:rsid w:val="00986D4B"/>
    <w:rsid w:val="0098710F"/>
    <w:rsid w:val="0098714F"/>
    <w:rsid w:val="0098732B"/>
    <w:rsid w:val="0098753C"/>
    <w:rsid w:val="009875E7"/>
    <w:rsid w:val="009877E6"/>
    <w:rsid w:val="00987B0B"/>
    <w:rsid w:val="00987BD9"/>
    <w:rsid w:val="00987ED2"/>
    <w:rsid w:val="00987FE1"/>
    <w:rsid w:val="00990086"/>
    <w:rsid w:val="00990241"/>
    <w:rsid w:val="0099027A"/>
    <w:rsid w:val="00990898"/>
    <w:rsid w:val="00990972"/>
    <w:rsid w:val="00990A05"/>
    <w:rsid w:val="00990A4A"/>
    <w:rsid w:val="00990A71"/>
    <w:rsid w:val="00990F6B"/>
    <w:rsid w:val="0099132E"/>
    <w:rsid w:val="009913DE"/>
    <w:rsid w:val="009915DE"/>
    <w:rsid w:val="00991649"/>
    <w:rsid w:val="00991795"/>
    <w:rsid w:val="009919F3"/>
    <w:rsid w:val="00991AFE"/>
    <w:rsid w:val="00991BD1"/>
    <w:rsid w:val="00991C6B"/>
    <w:rsid w:val="00991FA3"/>
    <w:rsid w:val="0099215E"/>
    <w:rsid w:val="009923FD"/>
    <w:rsid w:val="0099270D"/>
    <w:rsid w:val="00992AEC"/>
    <w:rsid w:val="00992BDA"/>
    <w:rsid w:val="00992BEF"/>
    <w:rsid w:val="00992EFF"/>
    <w:rsid w:val="0099346A"/>
    <w:rsid w:val="0099346E"/>
    <w:rsid w:val="00993880"/>
    <w:rsid w:val="009938A7"/>
    <w:rsid w:val="00993B14"/>
    <w:rsid w:val="00993D24"/>
    <w:rsid w:val="00993DCB"/>
    <w:rsid w:val="009940BE"/>
    <w:rsid w:val="009944B0"/>
    <w:rsid w:val="009944DD"/>
    <w:rsid w:val="00994644"/>
    <w:rsid w:val="00994673"/>
    <w:rsid w:val="009947AC"/>
    <w:rsid w:val="00994804"/>
    <w:rsid w:val="009948A5"/>
    <w:rsid w:val="00994BC3"/>
    <w:rsid w:val="00994C94"/>
    <w:rsid w:val="00994D3C"/>
    <w:rsid w:val="00994D5C"/>
    <w:rsid w:val="00995008"/>
    <w:rsid w:val="0099507D"/>
    <w:rsid w:val="009950A1"/>
    <w:rsid w:val="00995359"/>
    <w:rsid w:val="0099546A"/>
    <w:rsid w:val="0099554F"/>
    <w:rsid w:val="00995990"/>
    <w:rsid w:val="00995B04"/>
    <w:rsid w:val="00995C1D"/>
    <w:rsid w:val="00995F90"/>
    <w:rsid w:val="00996084"/>
    <w:rsid w:val="009966BA"/>
    <w:rsid w:val="00996714"/>
    <w:rsid w:val="00996868"/>
    <w:rsid w:val="00996AA1"/>
    <w:rsid w:val="00997246"/>
    <w:rsid w:val="009972D0"/>
    <w:rsid w:val="0099748D"/>
    <w:rsid w:val="00997649"/>
    <w:rsid w:val="009977B5"/>
    <w:rsid w:val="009979D6"/>
    <w:rsid w:val="009A017D"/>
    <w:rsid w:val="009A0223"/>
    <w:rsid w:val="009A0624"/>
    <w:rsid w:val="009A083B"/>
    <w:rsid w:val="009A099C"/>
    <w:rsid w:val="009A0A3D"/>
    <w:rsid w:val="009A0B48"/>
    <w:rsid w:val="009A0C22"/>
    <w:rsid w:val="009A0E71"/>
    <w:rsid w:val="009A11CB"/>
    <w:rsid w:val="009A1325"/>
    <w:rsid w:val="009A1569"/>
    <w:rsid w:val="009A16E4"/>
    <w:rsid w:val="009A1B05"/>
    <w:rsid w:val="009A1DA0"/>
    <w:rsid w:val="009A1FDF"/>
    <w:rsid w:val="009A256B"/>
    <w:rsid w:val="009A25CE"/>
    <w:rsid w:val="009A268B"/>
    <w:rsid w:val="009A28AE"/>
    <w:rsid w:val="009A2A11"/>
    <w:rsid w:val="009A2C45"/>
    <w:rsid w:val="009A3073"/>
    <w:rsid w:val="009A315F"/>
    <w:rsid w:val="009A36FD"/>
    <w:rsid w:val="009A39B9"/>
    <w:rsid w:val="009A3A34"/>
    <w:rsid w:val="009A3E52"/>
    <w:rsid w:val="009A438C"/>
    <w:rsid w:val="009A4543"/>
    <w:rsid w:val="009A470B"/>
    <w:rsid w:val="009A487F"/>
    <w:rsid w:val="009A4A84"/>
    <w:rsid w:val="009A4E11"/>
    <w:rsid w:val="009A507B"/>
    <w:rsid w:val="009A51F2"/>
    <w:rsid w:val="009A5312"/>
    <w:rsid w:val="009A536D"/>
    <w:rsid w:val="009A53FC"/>
    <w:rsid w:val="009A5802"/>
    <w:rsid w:val="009A58AE"/>
    <w:rsid w:val="009A59EB"/>
    <w:rsid w:val="009A5D2F"/>
    <w:rsid w:val="009A6028"/>
    <w:rsid w:val="009A60A6"/>
    <w:rsid w:val="009A615C"/>
    <w:rsid w:val="009A6537"/>
    <w:rsid w:val="009A66F7"/>
    <w:rsid w:val="009A6D48"/>
    <w:rsid w:val="009A7B22"/>
    <w:rsid w:val="009A7B92"/>
    <w:rsid w:val="009A7D4A"/>
    <w:rsid w:val="009B0013"/>
    <w:rsid w:val="009B0038"/>
    <w:rsid w:val="009B01D8"/>
    <w:rsid w:val="009B0364"/>
    <w:rsid w:val="009B0386"/>
    <w:rsid w:val="009B0557"/>
    <w:rsid w:val="009B067A"/>
    <w:rsid w:val="009B072B"/>
    <w:rsid w:val="009B08D1"/>
    <w:rsid w:val="009B09A1"/>
    <w:rsid w:val="009B0B0D"/>
    <w:rsid w:val="009B1162"/>
    <w:rsid w:val="009B15E9"/>
    <w:rsid w:val="009B171E"/>
    <w:rsid w:val="009B18EB"/>
    <w:rsid w:val="009B19E7"/>
    <w:rsid w:val="009B1C48"/>
    <w:rsid w:val="009B1DC5"/>
    <w:rsid w:val="009B1E9E"/>
    <w:rsid w:val="009B2467"/>
    <w:rsid w:val="009B257D"/>
    <w:rsid w:val="009B26A4"/>
    <w:rsid w:val="009B2B60"/>
    <w:rsid w:val="009B2EA0"/>
    <w:rsid w:val="009B30EB"/>
    <w:rsid w:val="009B3257"/>
    <w:rsid w:val="009B37AE"/>
    <w:rsid w:val="009B3B54"/>
    <w:rsid w:val="009B3BF5"/>
    <w:rsid w:val="009B3C15"/>
    <w:rsid w:val="009B3C1E"/>
    <w:rsid w:val="009B3EFC"/>
    <w:rsid w:val="009B42C6"/>
    <w:rsid w:val="009B4312"/>
    <w:rsid w:val="009B4859"/>
    <w:rsid w:val="009B48C7"/>
    <w:rsid w:val="009B49F4"/>
    <w:rsid w:val="009B4A33"/>
    <w:rsid w:val="009B5177"/>
    <w:rsid w:val="009B51A1"/>
    <w:rsid w:val="009B553B"/>
    <w:rsid w:val="009B561E"/>
    <w:rsid w:val="009B567B"/>
    <w:rsid w:val="009B594E"/>
    <w:rsid w:val="009B623D"/>
    <w:rsid w:val="009B6262"/>
    <w:rsid w:val="009B6386"/>
    <w:rsid w:val="009B6870"/>
    <w:rsid w:val="009B6E30"/>
    <w:rsid w:val="009B73A6"/>
    <w:rsid w:val="009B7522"/>
    <w:rsid w:val="009B76B3"/>
    <w:rsid w:val="009C0281"/>
    <w:rsid w:val="009C0438"/>
    <w:rsid w:val="009C0488"/>
    <w:rsid w:val="009C05F3"/>
    <w:rsid w:val="009C0618"/>
    <w:rsid w:val="009C09D6"/>
    <w:rsid w:val="009C0AAA"/>
    <w:rsid w:val="009C0BD7"/>
    <w:rsid w:val="009C0BF2"/>
    <w:rsid w:val="009C14AB"/>
    <w:rsid w:val="009C1719"/>
    <w:rsid w:val="009C187F"/>
    <w:rsid w:val="009C18B2"/>
    <w:rsid w:val="009C18EE"/>
    <w:rsid w:val="009C193C"/>
    <w:rsid w:val="009C2001"/>
    <w:rsid w:val="009C2163"/>
    <w:rsid w:val="009C2389"/>
    <w:rsid w:val="009C242D"/>
    <w:rsid w:val="009C29DB"/>
    <w:rsid w:val="009C2B68"/>
    <w:rsid w:val="009C2BBA"/>
    <w:rsid w:val="009C2CA1"/>
    <w:rsid w:val="009C2DCA"/>
    <w:rsid w:val="009C31F2"/>
    <w:rsid w:val="009C32B2"/>
    <w:rsid w:val="009C330E"/>
    <w:rsid w:val="009C351E"/>
    <w:rsid w:val="009C3859"/>
    <w:rsid w:val="009C3A32"/>
    <w:rsid w:val="009C3A8F"/>
    <w:rsid w:val="009C3EF1"/>
    <w:rsid w:val="009C458D"/>
    <w:rsid w:val="009C48DA"/>
    <w:rsid w:val="009C49A5"/>
    <w:rsid w:val="009C4AFE"/>
    <w:rsid w:val="009C4B27"/>
    <w:rsid w:val="009C4B81"/>
    <w:rsid w:val="009C4C0C"/>
    <w:rsid w:val="009C4D92"/>
    <w:rsid w:val="009C523C"/>
    <w:rsid w:val="009C53D8"/>
    <w:rsid w:val="009C542B"/>
    <w:rsid w:val="009C56ED"/>
    <w:rsid w:val="009C56FB"/>
    <w:rsid w:val="009C57BF"/>
    <w:rsid w:val="009C58BC"/>
    <w:rsid w:val="009C59B1"/>
    <w:rsid w:val="009C5BB1"/>
    <w:rsid w:val="009C5BB4"/>
    <w:rsid w:val="009C5C1C"/>
    <w:rsid w:val="009C6001"/>
    <w:rsid w:val="009C6180"/>
    <w:rsid w:val="009C63F7"/>
    <w:rsid w:val="009C64AD"/>
    <w:rsid w:val="009C6577"/>
    <w:rsid w:val="009C68E7"/>
    <w:rsid w:val="009C6935"/>
    <w:rsid w:val="009C6B0A"/>
    <w:rsid w:val="009C6BA5"/>
    <w:rsid w:val="009C6C48"/>
    <w:rsid w:val="009C6CA8"/>
    <w:rsid w:val="009C71A7"/>
    <w:rsid w:val="009C71DB"/>
    <w:rsid w:val="009C7293"/>
    <w:rsid w:val="009C72A5"/>
    <w:rsid w:val="009C72AE"/>
    <w:rsid w:val="009C7732"/>
    <w:rsid w:val="009C7833"/>
    <w:rsid w:val="009C7967"/>
    <w:rsid w:val="009C79D9"/>
    <w:rsid w:val="009C7A3D"/>
    <w:rsid w:val="009C7FF6"/>
    <w:rsid w:val="009D01FD"/>
    <w:rsid w:val="009D0288"/>
    <w:rsid w:val="009D02AA"/>
    <w:rsid w:val="009D09AC"/>
    <w:rsid w:val="009D0BFE"/>
    <w:rsid w:val="009D0CB2"/>
    <w:rsid w:val="009D0D64"/>
    <w:rsid w:val="009D0F6D"/>
    <w:rsid w:val="009D1043"/>
    <w:rsid w:val="009D18A0"/>
    <w:rsid w:val="009D19A2"/>
    <w:rsid w:val="009D19CE"/>
    <w:rsid w:val="009D1F14"/>
    <w:rsid w:val="009D1FB1"/>
    <w:rsid w:val="009D2232"/>
    <w:rsid w:val="009D25A6"/>
    <w:rsid w:val="009D2718"/>
    <w:rsid w:val="009D2867"/>
    <w:rsid w:val="009D2971"/>
    <w:rsid w:val="009D2AE2"/>
    <w:rsid w:val="009D2D21"/>
    <w:rsid w:val="009D31B5"/>
    <w:rsid w:val="009D3440"/>
    <w:rsid w:val="009D3787"/>
    <w:rsid w:val="009D3A52"/>
    <w:rsid w:val="009D3B47"/>
    <w:rsid w:val="009D3B88"/>
    <w:rsid w:val="009D3D9A"/>
    <w:rsid w:val="009D3E79"/>
    <w:rsid w:val="009D4055"/>
    <w:rsid w:val="009D4943"/>
    <w:rsid w:val="009D4C7F"/>
    <w:rsid w:val="009D4FDA"/>
    <w:rsid w:val="009D5861"/>
    <w:rsid w:val="009D5EF0"/>
    <w:rsid w:val="009D5F15"/>
    <w:rsid w:val="009D6520"/>
    <w:rsid w:val="009D664A"/>
    <w:rsid w:val="009D67A8"/>
    <w:rsid w:val="009D68F4"/>
    <w:rsid w:val="009D68FC"/>
    <w:rsid w:val="009D6C60"/>
    <w:rsid w:val="009D6EEF"/>
    <w:rsid w:val="009D7115"/>
    <w:rsid w:val="009D72CC"/>
    <w:rsid w:val="009D7648"/>
    <w:rsid w:val="009D7878"/>
    <w:rsid w:val="009D7D5C"/>
    <w:rsid w:val="009D7D88"/>
    <w:rsid w:val="009D7DC4"/>
    <w:rsid w:val="009D7DCB"/>
    <w:rsid w:val="009D7EAD"/>
    <w:rsid w:val="009D7F3A"/>
    <w:rsid w:val="009D7FD7"/>
    <w:rsid w:val="009E038D"/>
    <w:rsid w:val="009E05A0"/>
    <w:rsid w:val="009E0A5A"/>
    <w:rsid w:val="009E0CFB"/>
    <w:rsid w:val="009E12A5"/>
    <w:rsid w:val="009E1692"/>
    <w:rsid w:val="009E1840"/>
    <w:rsid w:val="009E1858"/>
    <w:rsid w:val="009E187E"/>
    <w:rsid w:val="009E1A9B"/>
    <w:rsid w:val="009E1AE1"/>
    <w:rsid w:val="009E1DDC"/>
    <w:rsid w:val="009E206D"/>
    <w:rsid w:val="009E2233"/>
    <w:rsid w:val="009E2238"/>
    <w:rsid w:val="009E2303"/>
    <w:rsid w:val="009E27B5"/>
    <w:rsid w:val="009E28EB"/>
    <w:rsid w:val="009E2930"/>
    <w:rsid w:val="009E2A46"/>
    <w:rsid w:val="009E2A66"/>
    <w:rsid w:val="009E2AB4"/>
    <w:rsid w:val="009E2B15"/>
    <w:rsid w:val="009E2C6F"/>
    <w:rsid w:val="009E30B7"/>
    <w:rsid w:val="009E3287"/>
    <w:rsid w:val="009E32C0"/>
    <w:rsid w:val="009E33D7"/>
    <w:rsid w:val="009E34C4"/>
    <w:rsid w:val="009E351E"/>
    <w:rsid w:val="009E35BE"/>
    <w:rsid w:val="009E35E3"/>
    <w:rsid w:val="009E3796"/>
    <w:rsid w:val="009E38D0"/>
    <w:rsid w:val="009E3A13"/>
    <w:rsid w:val="009E3B74"/>
    <w:rsid w:val="009E3C84"/>
    <w:rsid w:val="009E3E9B"/>
    <w:rsid w:val="009E4158"/>
    <w:rsid w:val="009E43F6"/>
    <w:rsid w:val="009E44A2"/>
    <w:rsid w:val="009E45E6"/>
    <w:rsid w:val="009E4839"/>
    <w:rsid w:val="009E5342"/>
    <w:rsid w:val="009E5813"/>
    <w:rsid w:val="009E5AF9"/>
    <w:rsid w:val="009E5BAD"/>
    <w:rsid w:val="009E5D36"/>
    <w:rsid w:val="009E5E6B"/>
    <w:rsid w:val="009E5FAA"/>
    <w:rsid w:val="009E6020"/>
    <w:rsid w:val="009E6384"/>
    <w:rsid w:val="009E6499"/>
    <w:rsid w:val="009E65E5"/>
    <w:rsid w:val="009E65FB"/>
    <w:rsid w:val="009E66D3"/>
    <w:rsid w:val="009E6701"/>
    <w:rsid w:val="009E67A7"/>
    <w:rsid w:val="009E6872"/>
    <w:rsid w:val="009E689C"/>
    <w:rsid w:val="009E68BF"/>
    <w:rsid w:val="009E69E1"/>
    <w:rsid w:val="009E6A44"/>
    <w:rsid w:val="009E6D8B"/>
    <w:rsid w:val="009E7127"/>
    <w:rsid w:val="009E7192"/>
    <w:rsid w:val="009E71C0"/>
    <w:rsid w:val="009E7418"/>
    <w:rsid w:val="009E7443"/>
    <w:rsid w:val="009E77EC"/>
    <w:rsid w:val="009E77FC"/>
    <w:rsid w:val="009F01C4"/>
    <w:rsid w:val="009F01DB"/>
    <w:rsid w:val="009F05CA"/>
    <w:rsid w:val="009F06DE"/>
    <w:rsid w:val="009F07AC"/>
    <w:rsid w:val="009F0834"/>
    <w:rsid w:val="009F0A3D"/>
    <w:rsid w:val="009F0CF2"/>
    <w:rsid w:val="009F0D76"/>
    <w:rsid w:val="009F0D90"/>
    <w:rsid w:val="009F0DF3"/>
    <w:rsid w:val="009F1218"/>
    <w:rsid w:val="009F1388"/>
    <w:rsid w:val="009F1807"/>
    <w:rsid w:val="009F1978"/>
    <w:rsid w:val="009F1A01"/>
    <w:rsid w:val="009F1B2B"/>
    <w:rsid w:val="009F1EB0"/>
    <w:rsid w:val="009F1F99"/>
    <w:rsid w:val="009F20AF"/>
    <w:rsid w:val="009F23EE"/>
    <w:rsid w:val="009F258C"/>
    <w:rsid w:val="009F27FE"/>
    <w:rsid w:val="009F2D03"/>
    <w:rsid w:val="009F2D37"/>
    <w:rsid w:val="009F3165"/>
    <w:rsid w:val="009F3267"/>
    <w:rsid w:val="009F3496"/>
    <w:rsid w:val="009F34BB"/>
    <w:rsid w:val="009F38AD"/>
    <w:rsid w:val="009F3CF9"/>
    <w:rsid w:val="009F3DD1"/>
    <w:rsid w:val="009F3FD6"/>
    <w:rsid w:val="009F41AA"/>
    <w:rsid w:val="009F43DF"/>
    <w:rsid w:val="009F442A"/>
    <w:rsid w:val="009F451F"/>
    <w:rsid w:val="009F46D6"/>
    <w:rsid w:val="009F4A74"/>
    <w:rsid w:val="009F4DE8"/>
    <w:rsid w:val="009F4EDE"/>
    <w:rsid w:val="009F4FBB"/>
    <w:rsid w:val="009F50D8"/>
    <w:rsid w:val="009F512A"/>
    <w:rsid w:val="009F5178"/>
    <w:rsid w:val="009F5211"/>
    <w:rsid w:val="009F5212"/>
    <w:rsid w:val="009F525C"/>
    <w:rsid w:val="009F53E0"/>
    <w:rsid w:val="009F54E3"/>
    <w:rsid w:val="009F5628"/>
    <w:rsid w:val="009F5B6E"/>
    <w:rsid w:val="009F5BD1"/>
    <w:rsid w:val="009F5C5C"/>
    <w:rsid w:val="009F5D9F"/>
    <w:rsid w:val="009F5DF8"/>
    <w:rsid w:val="009F6066"/>
    <w:rsid w:val="009F6321"/>
    <w:rsid w:val="009F64EB"/>
    <w:rsid w:val="009F6703"/>
    <w:rsid w:val="009F6716"/>
    <w:rsid w:val="009F6975"/>
    <w:rsid w:val="009F6AA2"/>
    <w:rsid w:val="009F6C73"/>
    <w:rsid w:val="009F6FBB"/>
    <w:rsid w:val="009F6FF8"/>
    <w:rsid w:val="009F700E"/>
    <w:rsid w:val="009F7027"/>
    <w:rsid w:val="009F70CE"/>
    <w:rsid w:val="009F7177"/>
    <w:rsid w:val="009F7542"/>
    <w:rsid w:val="009F7550"/>
    <w:rsid w:val="009F7557"/>
    <w:rsid w:val="009F780A"/>
    <w:rsid w:val="009F786E"/>
    <w:rsid w:val="009F7A81"/>
    <w:rsid w:val="009F7B50"/>
    <w:rsid w:val="009F7C21"/>
    <w:rsid w:val="00A00027"/>
    <w:rsid w:val="00A005D4"/>
    <w:rsid w:val="00A00832"/>
    <w:rsid w:val="00A00A09"/>
    <w:rsid w:val="00A00ACC"/>
    <w:rsid w:val="00A00C0A"/>
    <w:rsid w:val="00A00C7C"/>
    <w:rsid w:val="00A00CA5"/>
    <w:rsid w:val="00A00D62"/>
    <w:rsid w:val="00A00F3F"/>
    <w:rsid w:val="00A00F95"/>
    <w:rsid w:val="00A01AED"/>
    <w:rsid w:val="00A01B29"/>
    <w:rsid w:val="00A01C63"/>
    <w:rsid w:val="00A01C69"/>
    <w:rsid w:val="00A01DDE"/>
    <w:rsid w:val="00A01F1A"/>
    <w:rsid w:val="00A020C3"/>
    <w:rsid w:val="00A020C6"/>
    <w:rsid w:val="00A02358"/>
    <w:rsid w:val="00A023D4"/>
    <w:rsid w:val="00A02568"/>
    <w:rsid w:val="00A025B2"/>
    <w:rsid w:val="00A02B6D"/>
    <w:rsid w:val="00A02BF4"/>
    <w:rsid w:val="00A02D2E"/>
    <w:rsid w:val="00A02FB9"/>
    <w:rsid w:val="00A031FA"/>
    <w:rsid w:val="00A03210"/>
    <w:rsid w:val="00A03246"/>
    <w:rsid w:val="00A034C5"/>
    <w:rsid w:val="00A034C7"/>
    <w:rsid w:val="00A038FF"/>
    <w:rsid w:val="00A03A59"/>
    <w:rsid w:val="00A03AFE"/>
    <w:rsid w:val="00A03BDC"/>
    <w:rsid w:val="00A03D1A"/>
    <w:rsid w:val="00A03D7D"/>
    <w:rsid w:val="00A03EA3"/>
    <w:rsid w:val="00A03FF7"/>
    <w:rsid w:val="00A04210"/>
    <w:rsid w:val="00A04245"/>
    <w:rsid w:val="00A04623"/>
    <w:rsid w:val="00A04649"/>
    <w:rsid w:val="00A04822"/>
    <w:rsid w:val="00A049F8"/>
    <w:rsid w:val="00A04E18"/>
    <w:rsid w:val="00A04E90"/>
    <w:rsid w:val="00A05107"/>
    <w:rsid w:val="00A051EE"/>
    <w:rsid w:val="00A0574E"/>
    <w:rsid w:val="00A05A4E"/>
    <w:rsid w:val="00A05EEC"/>
    <w:rsid w:val="00A05EFA"/>
    <w:rsid w:val="00A0630A"/>
    <w:rsid w:val="00A0653A"/>
    <w:rsid w:val="00A06552"/>
    <w:rsid w:val="00A066FB"/>
    <w:rsid w:val="00A06790"/>
    <w:rsid w:val="00A06832"/>
    <w:rsid w:val="00A068CB"/>
    <w:rsid w:val="00A06A1D"/>
    <w:rsid w:val="00A06B62"/>
    <w:rsid w:val="00A06BAD"/>
    <w:rsid w:val="00A06C4B"/>
    <w:rsid w:val="00A06CBC"/>
    <w:rsid w:val="00A06DDD"/>
    <w:rsid w:val="00A06E49"/>
    <w:rsid w:val="00A07116"/>
    <w:rsid w:val="00A07260"/>
    <w:rsid w:val="00A072B1"/>
    <w:rsid w:val="00A074EE"/>
    <w:rsid w:val="00A0753F"/>
    <w:rsid w:val="00A075AD"/>
    <w:rsid w:val="00A075F0"/>
    <w:rsid w:val="00A07A22"/>
    <w:rsid w:val="00A07AA7"/>
    <w:rsid w:val="00A07F07"/>
    <w:rsid w:val="00A07F67"/>
    <w:rsid w:val="00A10003"/>
    <w:rsid w:val="00A10178"/>
    <w:rsid w:val="00A10363"/>
    <w:rsid w:val="00A10967"/>
    <w:rsid w:val="00A109AC"/>
    <w:rsid w:val="00A10AC3"/>
    <w:rsid w:val="00A10AFA"/>
    <w:rsid w:val="00A10B09"/>
    <w:rsid w:val="00A10BBF"/>
    <w:rsid w:val="00A111DE"/>
    <w:rsid w:val="00A1120A"/>
    <w:rsid w:val="00A11247"/>
    <w:rsid w:val="00A1147E"/>
    <w:rsid w:val="00A118E1"/>
    <w:rsid w:val="00A11A8B"/>
    <w:rsid w:val="00A11CDD"/>
    <w:rsid w:val="00A11DE0"/>
    <w:rsid w:val="00A122F2"/>
    <w:rsid w:val="00A123FE"/>
    <w:rsid w:val="00A12602"/>
    <w:rsid w:val="00A126B9"/>
    <w:rsid w:val="00A12934"/>
    <w:rsid w:val="00A129F8"/>
    <w:rsid w:val="00A12AB5"/>
    <w:rsid w:val="00A12B92"/>
    <w:rsid w:val="00A12C59"/>
    <w:rsid w:val="00A131F2"/>
    <w:rsid w:val="00A13373"/>
    <w:rsid w:val="00A1377D"/>
    <w:rsid w:val="00A13858"/>
    <w:rsid w:val="00A13C5F"/>
    <w:rsid w:val="00A13FE0"/>
    <w:rsid w:val="00A14203"/>
    <w:rsid w:val="00A14249"/>
    <w:rsid w:val="00A14637"/>
    <w:rsid w:val="00A147DE"/>
    <w:rsid w:val="00A14A4A"/>
    <w:rsid w:val="00A14ACA"/>
    <w:rsid w:val="00A14C90"/>
    <w:rsid w:val="00A14C9E"/>
    <w:rsid w:val="00A1505F"/>
    <w:rsid w:val="00A15145"/>
    <w:rsid w:val="00A153A5"/>
    <w:rsid w:val="00A154EE"/>
    <w:rsid w:val="00A155AA"/>
    <w:rsid w:val="00A15787"/>
    <w:rsid w:val="00A158F6"/>
    <w:rsid w:val="00A1599F"/>
    <w:rsid w:val="00A15A63"/>
    <w:rsid w:val="00A15B8D"/>
    <w:rsid w:val="00A15C59"/>
    <w:rsid w:val="00A15C6E"/>
    <w:rsid w:val="00A15FA6"/>
    <w:rsid w:val="00A16095"/>
    <w:rsid w:val="00A1615C"/>
    <w:rsid w:val="00A16387"/>
    <w:rsid w:val="00A163E0"/>
    <w:rsid w:val="00A1688C"/>
    <w:rsid w:val="00A16974"/>
    <w:rsid w:val="00A16D44"/>
    <w:rsid w:val="00A1708D"/>
    <w:rsid w:val="00A17697"/>
    <w:rsid w:val="00A1779C"/>
    <w:rsid w:val="00A17993"/>
    <w:rsid w:val="00A17AA2"/>
    <w:rsid w:val="00A17C4D"/>
    <w:rsid w:val="00A20121"/>
    <w:rsid w:val="00A201CF"/>
    <w:rsid w:val="00A2022A"/>
    <w:rsid w:val="00A206A2"/>
    <w:rsid w:val="00A206D6"/>
    <w:rsid w:val="00A20777"/>
    <w:rsid w:val="00A20A8E"/>
    <w:rsid w:val="00A20C3B"/>
    <w:rsid w:val="00A20C5C"/>
    <w:rsid w:val="00A20D12"/>
    <w:rsid w:val="00A20EAF"/>
    <w:rsid w:val="00A20FBD"/>
    <w:rsid w:val="00A2110A"/>
    <w:rsid w:val="00A2113B"/>
    <w:rsid w:val="00A2115E"/>
    <w:rsid w:val="00A217C2"/>
    <w:rsid w:val="00A21898"/>
    <w:rsid w:val="00A219F1"/>
    <w:rsid w:val="00A21B8F"/>
    <w:rsid w:val="00A21C60"/>
    <w:rsid w:val="00A21D7C"/>
    <w:rsid w:val="00A21E0A"/>
    <w:rsid w:val="00A22098"/>
    <w:rsid w:val="00A221C3"/>
    <w:rsid w:val="00A222FA"/>
    <w:rsid w:val="00A22490"/>
    <w:rsid w:val="00A2297C"/>
    <w:rsid w:val="00A22B28"/>
    <w:rsid w:val="00A22C88"/>
    <w:rsid w:val="00A22E59"/>
    <w:rsid w:val="00A23144"/>
    <w:rsid w:val="00A2322D"/>
    <w:rsid w:val="00A23246"/>
    <w:rsid w:val="00A233C1"/>
    <w:rsid w:val="00A23820"/>
    <w:rsid w:val="00A23A63"/>
    <w:rsid w:val="00A23B87"/>
    <w:rsid w:val="00A23D36"/>
    <w:rsid w:val="00A23DB5"/>
    <w:rsid w:val="00A23DFF"/>
    <w:rsid w:val="00A23E9F"/>
    <w:rsid w:val="00A2405A"/>
    <w:rsid w:val="00A2408A"/>
    <w:rsid w:val="00A242D3"/>
    <w:rsid w:val="00A24745"/>
    <w:rsid w:val="00A24746"/>
    <w:rsid w:val="00A24747"/>
    <w:rsid w:val="00A24F2B"/>
    <w:rsid w:val="00A251C8"/>
    <w:rsid w:val="00A25247"/>
    <w:rsid w:val="00A257CB"/>
    <w:rsid w:val="00A257FC"/>
    <w:rsid w:val="00A25B7B"/>
    <w:rsid w:val="00A25D80"/>
    <w:rsid w:val="00A25EA4"/>
    <w:rsid w:val="00A2649C"/>
    <w:rsid w:val="00A26687"/>
    <w:rsid w:val="00A26746"/>
    <w:rsid w:val="00A2699F"/>
    <w:rsid w:val="00A26BC8"/>
    <w:rsid w:val="00A26CDD"/>
    <w:rsid w:val="00A26D18"/>
    <w:rsid w:val="00A26E8A"/>
    <w:rsid w:val="00A272B1"/>
    <w:rsid w:val="00A27583"/>
    <w:rsid w:val="00A275DF"/>
    <w:rsid w:val="00A27AC3"/>
    <w:rsid w:val="00A27EC6"/>
    <w:rsid w:val="00A27F78"/>
    <w:rsid w:val="00A3025C"/>
    <w:rsid w:val="00A3036C"/>
    <w:rsid w:val="00A304D7"/>
    <w:rsid w:val="00A3072B"/>
    <w:rsid w:val="00A30E1A"/>
    <w:rsid w:val="00A30E74"/>
    <w:rsid w:val="00A30ED0"/>
    <w:rsid w:val="00A31166"/>
    <w:rsid w:val="00A312CE"/>
    <w:rsid w:val="00A313B3"/>
    <w:rsid w:val="00A314EB"/>
    <w:rsid w:val="00A319EE"/>
    <w:rsid w:val="00A31C49"/>
    <w:rsid w:val="00A31D3A"/>
    <w:rsid w:val="00A31F73"/>
    <w:rsid w:val="00A31FAD"/>
    <w:rsid w:val="00A32014"/>
    <w:rsid w:val="00A32034"/>
    <w:rsid w:val="00A3224D"/>
    <w:rsid w:val="00A322C7"/>
    <w:rsid w:val="00A3254F"/>
    <w:rsid w:val="00A32918"/>
    <w:rsid w:val="00A329C1"/>
    <w:rsid w:val="00A32AE3"/>
    <w:rsid w:val="00A32B37"/>
    <w:rsid w:val="00A332C5"/>
    <w:rsid w:val="00A332D6"/>
    <w:rsid w:val="00A3357F"/>
    <w:rsid w:val="00A33626"/>
    <w:rsid w:val="00A338A8"/>
    <w:rsid w:val="00A33F13"/>
    <w:rsid w:val="00A34003"/>
    <w:rsid w:val="00A3415F"/>
    <w:rsid w:val="00A343BC"/>
    <w:rsid w:val="00A34865"/>
    <w:rsid w:val="00A34B9F"/>
    <w:rsid w:val="00A34C7D"/>
    <w:rsid w:val="00A34CC2"/>
    <w:rsid w:val="00A34EF4"/>
    <w:rsid w:val="00A34F27"/>
    <w:rsid w:val="00A35147"/>
    <w:rsid w:val="00A3521F"/>
    <w:rsid w:val="00A35A95"/>
    <w:rsid w:val="00A36104"/>
    <w:rsid w:val="00A361B5"/>
    <w:rsid w:val="00A36457"/>
    <w:rsid w:val="00A36595"/>
    <w:rsid w:val="00A36662"/>
    <w:rsid w:val="00A36705"/>
    <w:rsid w:val="00A368AD"/>
    <w:rsid w:val="00A36B6C"/>
    <w:rsid w:val="00A36E9A"/>
    <w:rsid w:val="00A370E2"/>
    <w:rsid w:val="00A372E3"/>
    <w:rsid w:val="00A37692"/>
    <w:rsid w:val="00A37B13"/>
    <w:rsid w:val="00A37C31"/>
    <w:rsid w:val="00A37E19"/>
    <w:rsid w:val="00A40288"/>
    <w:rsid w:val="00A403B8"/>
    <w:rsid w:val="00A40543"/>
    <w:rsid w:val="00A40B49"/>
    <w:rsid w:val="00A40BE2"/>
    <w:rsid w:val="00A41075"/>
    <w:rsid w:val="00A411B0"/>
    <w:rsid w:val="00A4124B"/>
    <w:rsid w:val="00A4128A"/>
    <w:rsid w:val="00A4151E"/>
    <w:rsid w:val="00A417DB"/>
    <w:rsid w:val="00A4180E"/>
    <w:rsid w:val="00A418B1"/>
    <w:rsid w:val="00A41931"/>
    <w:rsid w:val="00A41AEF"/>
    <w:rsid w:val="00A41BDC"/>
    <w:rsid w:val="00A41E62"/>
    <w:rsid w:val="00A41ED6"/>
    <w:rsid w:val="00A41F88"/>
    <w:rsid w:val="00A41F96"/>
    <w:rsid w:val="00A41FE9"/>
    <w:rsid w:val="00A421AD"/>
    <w:rsid w:val="00A42510"/>
    <w:rsid w:val="00A426BE"/>
    <w:rsid w:val="00A428B5"/>
    <w:rsid w:val="00A429BA"/>
    <w:rsid w:val="00A42BAC"/>
    <w:rsid w:val="00A42E2B"/>
    <w:rsid w:val="00A42F3E"/>
    <w:rsid w:val="00A430EB"/>
    <w:rsid w:val="00A432FE"/>
    <w:rsid w:val="00A43433"/>
    <w:rsid w:val="00A43631"/>
    <w:rsid w:val="00A43662"/>
    <w:rsid w:val="00A43982"/>
    <w:rsid w:val="00A43AB8"/>
    <w:rsid w:val="00A43D02"/>
    <w:rsid w:val="00A43D0E"/>
    <w:rsid w:val="00A43D66"/>
    <w:rsid w:val="00A43F07"/>
    <w:rsid w:val="00A440E1"/>
    <w:rsid w:val="00A441BB"/>
    <w:rsid w:val="00A44489"/>
    <w:rsid w:val="00A445F9"/>
    <w:rsid w:val="00A447C9"/>
    <w:rsid w:val="00A4486B"/>
    <w:rsid w:val="00A44A96"/>
    <w:rsid w:val="00A44B14"/>
    <w:rsid w:val="00A44E15"/>
    <w:rsid w:val="00A44FFA"/>
    <w:rsid w:val="00A450D3"/>
    <w:rsid w:val="00A45494"/>
    <w:rsid w:val="00A4558C"/>
    <w:rsid w:val="00A4576B"/>
    <w:rsid w:val="00A458DB"/>
    <w:rsid w:val="00A45BE0"/>
    <w:rsid w:val="00A45D6F"/>
    <w:rsid w:val="00A45F54"/>
    <w:rsid w:val="00A46006"/>
    <w:rsid w:val="00A461D3"/>
    <w:rsid w:val="00A4638C"/>
    <w:rsid w:val="00A465DF"/>
    <w:rsid w:val="00A46946"/>
    <w:rsid w:val="00A4694B"/>
    <w:rsid w:val="00A46B3B"/>
    <w:rsid w:val="00A46C24"/>
    <w:rsid w:val="00A46D0E"/>
    <w:rsid w:val="00A46E13"/>
    <w:rsid w:val="00A46EAB"/>
    <w:rsid w:val="00A46F07"/>
    <w:rsid w:val="00A47233"/>
    <w:rsid w:val="00A4724C"/>
    <w:rsid w:val="00A472B8"/>
    <w:rsid w:val="00A472E6"/>
    <w:rsid w:val="00A4733A"/>
    <w:rsid w:val="00A475FC"/>
    <w:rsid w:val="00A4764D"/>
    <w:rsid w:val="00A4779E"/>
    <w:rsid w:val="00A47A37"/>
    <w:rsid w:val="00A47D5A"/>
    <w:rsid w:val="00A47E73"/>
    <w:rsid w:val="00A47F5D"/>
    <w:rsid w:val="00A501F1"/>
    <w:rsid w:val="00A50507"/>
    <w:rsid w:val="00A5065E"/>
    <w:rsid w:val="00A508B0"/>
    <w:rsid w:val="00A508C4"/>
    <w:rsid w:val="00A509CD"/>
    <w:rsid w:val="00A512EA"/>
    <w:rsid w:val="00A51654"/>
    <w:rsid w:val="00A51772"/>
    <w:rsid w:val="00A51C42"/>
    <w:rsid w:val="00A51C64"/>
    <w:rsid w:val="00A51C95"/>
    <w:rsid w:val="00A51D25"/>
    <w:rsid w:val="00A53597"/>
    <w:rsid w:val="00A539E6"/>
    <w:rsid w:val="00A53E8A"/>
    <w:rsid w:val="00A53EEE"/>
    <w:rsid w:val="00A53F52"/>
    <w:rsid w:val="00A54182"/>
    <w:rsid w:val="00A541B2"/>
    <w:rsid w:val="00A5423C"/>
    <w:rsid w:val="00A543F9"/>
    <w:rsid w:val="00A54521"/>
    <w:rsid w:val="00A54736"/>
    <w:rsid w:val="00A548BA"/>
    <w:rsid w:val="00A54920"/>
    <w:rsid w:val="00A5496B"/>
    <w:rsid w:val="00A54B8D"/>
    <w:rsid w:val="00A54C11"/>
    <w:rsid w:val="00A54F68"/>
    <w:rsid w:val="00A5503B"/>
    <w:rsid w:val="00A55563"/>
    <w:rsid w:val="00A5556F"/>
    <w:rsid w:val="00A55590"/>
    <w:rsid w:val="00A555E7"/>
    <w:rsid w:val="00A555F7"/>
    <w:rsid w:val="00A5596F"/>
    <w:rsid w:val="00A559F3"/>
    <w:rsid w:val="00A55A6A"/>
    <w:rsid w:val="00A55A94"/>
    <w:rsid w:val="00A55B99"/>
    <w:rsid w:val="00A55E2F"/>
    <w:rsid w:val="00A55FE7"/>
    <w:rsid w:val="00A56057"/>
    <w:rsid w:val="00A562C7"/>
    <w:rsid w:val="00A5664F"/>
    <w:rsid w:val="00A5674C"/>
    <w:rsid w:val="00A56BE7"/>
    <w:rsid w:val="00A57147"/>
    <w:rsid w:val="00A573B4"/>
    <w:rsid w:val="00A57471"/>
    <w:rsid w:val="00A574C8"/>
    <w:rsid w:val="00A5768E"/>
    <w:rsid w:val="00A577A7"/>
    <w:rsid w:val="00A57F24"/>
    <w:rsid w:val="00A60377"/>
    <w:rsid w:val="00A60388"/>
    <w:rsid w:val="00A60402"/>
    <w:rsid w:val="00A6050F"/>
    <w:rsid w:val="00A6069B"/>
    <w:rsid w:val="00A60749"/>
    <w:rsid w:val="00A60900"/>
    <w:rsid w:val="00A60984"/>
    <w:rsid w:val="00A60E69"/>
    <w:rsid w:val="00A60EC8"/>
    <w:rsid w:val="00A6127E"/>
    <w:rsid w:val="00A61504"/>
    <w:rsid w:val="00A618BD"/>
    <w:rsid w:val="00A619F5"/>
    <w:rsid w:val="00A61C58"/>
    <w:rsid w:val="00A61CE7"/>
    <w:rsid w:val="00A61DF2"/>
    <w:rsid w:val="00A61E3C"/>
    <w:rsid w:val="00A61F99"/>
    <w:rsid w:val="00A62161"/>
    <w:rsid w:val="00A62178"/>
    <w:rsid w:val="00A6251F"/>
    <w:rsid w:val="00A629D5"/>
    <w:rsid w:val="00A62AB9"/>
    <w:rsid w:val="00A62B02"/>
    <w:rsid w:val="00A62D24"/>
    <w:rsid w:val="00A62E7F"/>
    <w:rsid w:val="00A62F29"/>
    <w:rsid w:val="00A634A1"/>
    <w:rsid w:val="00A634BF"/>
    <w:rsid w:val="00A635B3"/>
    <w:rsid w:val="00A635B4"/>
    <w:rsid w:val="00A6377A"/>
    <w:rsid w:val="00A6389D"/>
    <w:rsid w:val="00A6398F"/>
    <w:rsid w:val="00A63F83"/>
    <w:rsid w:val="00A64340"/>
    <w:rsid w:val="00A64401"/>
    <w:rsid w:val="00A6451E"/>
    <w:rsid w:val="00A6494A"/>
    <w:rsid w:val="00A6496E"/>
    <w:rsid w:val="00A64A01"/>
    <w:rsid w:val="00A64A7A"/>
    <w:rsid w:val="00A64C09"/>
    <w:rsid w:val="00A64D79"/>
    <w:rsid w:val="00A64F12"/>
    <w:rsid w:val="00A6506A"/>
    <w:rsid w:val="00A65329"/>
    <w:rsid w:val="00A6535D"/>
    <w:rsid w:val="00A658AF"/>
    <w:rsid w:val="00A6592D"/>
    <w:rsid w:val="00A65AB8"/>
    <w:rsid w:val="00A65B23"/>
    <w:rsid w:val="00A65D04"/>
    <w:rsid w:val="00A65F03"/>
    <w:rsid w:val="00A65F20"/>
    <w:rsid w:val="00A6644D"/>
    <w:rsid w:val="00A6669C"/>
    <w:rsid w:val="00A66700"/>
    <w:rsid w:val="00A667C2"/>
    <w:rsid w:val="00A66982"/>
    <w:rsid w:val="00A66A2C"/>
    <w:rsid w:val="00A66AF8"/>
    <w:rsid w:val="00A66C35"/>
    <w:rsid w:val="00A66C51"/>
    <w:rsid w:val="00A66DC3"/>
    <w:rsid w:val="00A6728A"/>
    <w:rsid w:val="00A6729E"/>
    <w:rsid w:val="00A67407"/>
    <w:rsid w:val="00A6765E"/>
    <w:rsid w:val="00A67792"/>
    <w:rsid w:val="00A678F6"/>
    <w:rsid w:val="00A67B2A"/>
    <w:rsid w:val="00A67DDC"/>
    <w:rsid w:val="00A70160"/>
    <w:rsid w:val="00A7028D"/>
    <w:rsid w:val="00A70331"/>
    <w:rsid w:val="00A703AD"/>
    <w:rsid w:val="00A70701"/>
    <w:rsid w:val="00A70964"/>
    <w:rsid w:val="00A709CA"/>
    <w:rsid w:val="00A70C86"/>
    <w:rsid w:val="00A70CFF"/>
    <w:rsid w:val="00A70DFA"/>
    <w:rsid w:val="00A70EE6"/>
    <w:rsid w:val="00A71095"/>
    <w:rsid w:val="00A715F2"/>
    <w:rsid w:val="00A716C6"/>
    <w:rsid w:val="00A717EA"/>
    <w:rsid w:val="00A71877"/>
    <w:rsid w:val="00A71897"/>
    <w:rsid w:val="00A71C14"/>
    <w:rsid w:val="00A720E8"/>
    <w:rsid w:val="00A72166"/>
    <w:rsid w:val="00A7239C"/>
    <w:rsid w:val="00A723DB"/>
    <w:rsid w:val="00A72558"/>
    <w:rsid w:val="00A72820"/>
    <w:rsid w:val="00A72882"/>
    <w:rsid w:val="00A728F9"/>
    <w:rsid w:val="00A72925"/>
    <w:rsid w:val="00A72A1C"/>
    <w:rsid w:val="00A72EA5"/>
    <w:rsid w:val="00A72FF7"/>
    <w:rsid w:val="00A730B3"/>
    <w:rsid w:val="00A730CC"/>
    <w:rsid w:val="00A73711"/>
    <w:rsid w:val="00A737C6"/>
    <w:rsid w:val="00A7386F"/>
    <w:rsid w:val="00A7390A"/>
    <w:rsid w:val="00A741C9"/>
    <w:rsid w:val="00A741E9"/>
    <w:rsid w:val="00A7427D"/>
    <w:rsid w:val="00A74310"/>
    <w:rsid w:val="00A7432D"/>
    <w:rsid w:val="00A7460A"/>
    <w:rsid w:val="00A74FC0"/>
    <w:rsid w:val="00A75066"/>
    <w:rsid w:val="00A750CF"/>
    <w:rsid w:val="00A75258"/>
    <w:rsid w:val="00A75467"/>
    <w:rsid w:val="00A755C1"/>
    <w:rsid w:val="00A75865"/>
    <w:rsid w:val="00A75AFC"/>
    <w:rsid w:val="00A75AFE"/>
    <w:rsid w:val="00A75DD2"/>
    <w:rsid w:val="00A76116"/>
    <w:rsid w:val="00A765AE"/>
    <w:rsid w:val="00A76627"/>
    <w:rsid w:val="00A76ED2"/>
    <w:rsid w:val="00A7713F"/>
    <w:rsid w:val="00A77192"/>
    <w:rsid w:val="00A776EE"/>
    <w:rsid w:val="00A77799"/>
    <w:rsid w:val="00A77997"/>
    <w:rsid w:val="00A77D2E"/>
    <w:rsid w:val="00A77E0F"/>
    <w:rsid w:val="00A80014"/>
    <w:rsid w:val="00A800D6"/>
    <w:rsid w:val="00A80530"/>
    <w:rsid w:val="00A80A17"/>
    <w:rsid w:val="00A80FB0"/>
    <w:rsid w:val="00A8103F"/>
    <w:rsid w:val="00A81199"/>
    <w:rsid w:val="00A812AD"/>
    <w:rsid w:val="00A812AF"/>
    <w:rsid w:val="00A81307"/>
    <w:rsid w:val="00A817C1"/>
    <w:rsid w:val="00A81AC9"/>
    <w:rsid w:val="00A81B38"/>
    <w:rsid w:val="00A81F1C"/>
    <w:rsid w:val="00A81FEF"/>
    <w:rsid w:val="00A8201D"/>
    <w:rsid w:val="00A820C1"/>
    <w:rsid w:val="00A82131"/>
    <w:rsid w:val="00A82272"/>
    <w:rsid w:val="00A82E77"/>
    <w:rsid w:val="00A82F4D"/>
    <w:rsid w:val="00A833ED"/>
    <w:rsid w:val="00A83812"/>
    <w:rsid w:val="00A838CE"/>
    <w:rsid w:val="00A839AC"/>
    <w:rsid w:val="00A83E42"/>
    <w:rsid w:val="00A83FA8"/>
    <w:rsid w:val="00A84006"/>
    <w:rsid w:val="00A8454B"/>
    <w:rsid w:val="00A845BF"/>
    <w:rsid w:val="00A846D4"/>
    <w:rsid w:val="00A84A46"/>
    <w:rsid w:val="00A84A91"/>
    <w:rsid w:val="00A84DD0"/>
    <w:rsid w:val="00A8547D"/>
    <w:rsid w:val="00A854A9"/>
    <w:rsid w:val="00A854BA"/>
    <w:rsid w:val="00A85504"/>
    <w:rsid w:val="00A857F2"/>
    <w:rsid w:val="00A85801"/>
    <w:rsid w:val="00A859CF"/>
    <w:rsid w:val="00A85D7F"/>
    <w:rsid w:val="00A85E0A"/>
    <w:rsid w:val="00A861BC"/>
    <w:rsid w:val="00A86276"/>
    <w:rsid w:val="00A86453"/>
    <w:rsid w:val="00A86514"/>
    <w:rsid w:val="00A86683"/>
    <w:rsid w:val="00A86895"/>
    <w:rsid w:val="00A86A84"/>
    <w:rsid w:val="00A86E33"/>
    <w:rsid w:val="00A870DD"/>
    <w:rsid w:val="00A87470"/>
    <w:rsid w:val="00A879AB"/>
    <w:rsid w:val="00A87B64"/>
    <w:rsid w:val="00A87F0A"/>
    <w:rsid w:val="00A87F25"/>
    <w:rsid w:val="00A87F98"/>
    <w:rsid w:val="00A904D0"/>
    <w:rsid w:val="00A9067E"/>
    <w:rsid w:val="00A90879"/>
    <w:rsid w:val="00A9091E"/>
    <w:rsid w:val="00A909E3"/>
    <w:rsid w:val="00A909F1"/>
    <w:rsid w:val="00A90B61"/>
    <w:rsid w:val="00A91002"/>
    <w:rsid w:val="00A91064"/>
    <w:rsid w:val="00A910C8"/>
    <w:rsid w:val="00A911A0"/>
    <w:rsid w:val="00A913EF"/>
    <w:rsid w:val="00A9145A"/>
    <w:rsid w:val="00A916F5"/>
    <w:rsid w:val="00A9184F"/>
    <w:rsid w:val="00A9187D"/>
    <w:rsid w:val="00A9189B"/>
    <w:rsid w:val="00A918A1"/>
    <w:rsid w:val="00A91F47"/>
    <w:rsid w:val="00A91F61"/>
    <w:rsid w:val="00A920BE"/>
    <w:rsid w:val="00A923DB"/>
    <w:rsid w:val="00A92526"/>
    <w:rsid w:val="00A9296A"/>
    <w:rsid w:val="00A92A6E"/>
    <w:rsid w:val="00A92B00"/>
    <w:rsid w:val="00A92C55"/>
    <w:rsid w:val="00A92F18"/>
    <w:rsid w:val="00A93050"/>
    <w:rsid w:val="00A930B0"/>
    <w:rsid w:val="00A93249"/>
    <w:rsid w:val="00A9352A"/>
    <w:rsid w:val="00A9391A"/>
    <w:rsid w:val="00A939A8"/>
    <w:rsid w:val="00A93A8E"/>
    <w:rsid w:val="00A93D05"/>
    <w:rsid w:val="00A93D71"/>
    <w:rsid w:val="00A93E51"/>
    <w:rsid w:val="00A93EE1"/>
    <w:rsid w:val="00A93F83"/>
    <w:rsid w:val="00A93F90"/>
    <w:rsid w:val="00A94094"/>
    <w:rsid w:val="00A94196"/>
    <w:rsid w:val="00A94857"/>
    <w:rsid w:val="00A94B60"/>
    <w:rsid w:val="00A94EE4"/>
    <w:rsid w:val="00A94FDB"/>
    <w:rsid w:val="00A95495"/>
    <w:rsid w:val="00A954B4"/>
    <w:rsid w:val="00A95687"/>
    <w:rsid w:val="00A9587F"/>
    <w:rsid w:val="00A9590D"/>
    <w:rsid w:val="00A959C9"/>
    <w:rsid w:val="00A95A04"/>
    <w:rsid w:val="00A95B13"/>
    <w:rsid w:val="00A95B44"/>
    <w:rsid w:val="00A96220"/>
    <w:rsid w:val="00A96466"/>
    <w:rsid w:val="00A9659E"/>
    <w:rsid w:val="00A9670C"/>
    <w:rsid w:val="00A96722"/>
    <w:rsid w:val="00A96805"/>
    <w:rsid w:val="00A96814"/>
    <w:rsid w:val="00A97131"/>
    <w:rsid w:val="00A97193"/>
    <w:rsid w:val="00A971E4"/>
    <w:rsid w:val="00A97279"/>
    <w:rsid w:val="00A972F8"/>
    <w:rsid w:val="00A974D7"/>
    <w:rsid w:val="00A97C02"/>
    <w:rsid w:val="00A97C19"/>
    <w:rsid w:val="00A97D25"/>
    <w:rsid w:val="00A97E15"/>
    <w:rsid w:val="00A97ED3"/>
    <w:rsid w:val="00AA002B"/>
    <w:rsid w:val="00AA00A1"/>
    <w:rsid w:val="00AA023A"/>
    <w:rsid w:val="00AA03B1"/>
    <w:rsid w:val="00AA0521"/>
    <w:rsid w:val="00AA0524"/>
    <w:rsid w:val="00AA0996"/>
    <w:rsid w:val="00AA0A56"/>
    <w:rsid w:val="00AA0DC3"/>
    <w:rsid w:val="00AA0F08"/>
    <w:rsid w:val="00AA1032"/>
    <w:rsid w:val="00AA1048"/>
    <w:rsid w:val="00AA11AC"/>
    <w:rsid w:val="00AA11C5"/>
    <w:rsid w:val="00AA1299"/>
    <w:rsid w:val="00AA1603"/>
    <w:rsid w:val="00AA17C0"/>
    <w:rsid w:val="00AA181C"/>
    <w:rsid w:val="00AA2163"/>
    <w:rsid w:val="00AA2349"/>
    <w:rsid w:val="00AA23D4"/>
    <w:rsid w:val="00AA2467"/>
    <w:rsid w:val="00AA26A8"/>
    <w:rsid w:val="00AA26C6"/>
    <w:rsid w:val="00AA2972"/>
    <w:rsid w:val="00AA2C32"/>
    <w:rsid w:val="00AA2EDB"/>
    <w:rsid w:val="00AA2F22"/>
    <w:rsid w:val="00AA2F60"/>
    <w:rsid w:val="00AA305A"/>
    <w:rsid w:val="00AA3336"/>
    <w:rsid w:val="00AA3421"/>
    <w:rsid w:val="00AA34EB"/>
    <w:rsid w:val="00AA37A9"/>
    <w:rsid w:val="00AA37E3"/>
    <w:rsid w:val="00AA389A"/>
    <w:rsid w:val="00AA38B9"/>
    <w:rsid w:val="00AA3B22"/>
    <w:rsid w:val="00AA3B56"/>
    <w:rsid w:val="00AA3E06"/>
    <w:rsid w:val="00AA3E4E"/>
    <w:rsid w:val="00AA425B"/>
    <w:rsid w:val="00AA4446"/>
    <w:rsid w:val="00AA44B4"/>
    <w:rsid w:val="00AA473D"/>
    <w:rsid w:val="00AA478A"/>
    <w:rsid w:val="00AA4A30"/>
    <w:rsid w:val="00AA4A7A"/>
    <w:rsid w:val="00AA4B01"/>
    <w:rsid w:val="00AA4CF7"/>
    <w:rsid w:val="00AA4F6E"/>
    <w:rsid w:val="00AA52BE"/>
    <w:rsid w:val="00AA53AD"/>
    <w:rsid w:val="00AA53B3"/>
    <w:rsid w:val="00AA5403"/>
    <w:rsid w:val="00AA545A"/>
    <w:rsid w:val="00AA5559"/>
    <w:rsid w:val="00AA59E4"/>
    <w:rsid w:val="00AA5A6E"/>
    <w:rsid w:val="00AA5FD1"/>
    <w:rsid w:val="00AA603D"/>
    <w:rsid w:val="00AA6150"/>
    <w:rsid w:val="00AA6292"/>
    <w:rsid w:val="00AA6BA9"/>
    <w:rsid w:val="00AA6BD6"/>
    <w:rsid w:val="00AA6E0C"/>
    <w:rsid w:val="00AA6EC1"/>
    <w:rsid w:val="00AA727E"/>
    <w:rsid w:val="00AA73D4"/>
    <w:rsid w:val="00AA772B"/>
    <w:rsid w:val="00AA7AF4"/>
    <w:rsid w:val="00AA7B02"/>
    <w:rsid w:val="00AA7D20"/>
    <w:rsid w:val="00AA7E6C"/>
    <w:rsid w:val="00AB016F"/>
    <w:rsid w:val="00AB040D"/>
    <w:rsid w:val="00AB0411"/>
    <w:rsid w:val="00AB0524"/>
    <w:rsid w:val="00AB06C2"/>
    <w:rsid w:val="00AB0743"/>
    <w:rsid w:val="00AB079E"/>
    <w:rsid w:val="00AB0801"/>
    <w:rsid w:val="00AB082F"/>
    <w:rsid w:val="00AB0A92"/>
    <w:rsid w:val="00AB0C4C"/>
    <w:rsid w:val="00AB0E23"/>
    <w:rsid w:val="00AB0FEF"/>
    <w:rsid w:val="00AB1358"/>
    <w:rsid w:val="00AB143C"/>
    <w:rsid w:val="00AB146F"/>
    <w:rsid w:val="00AB167F"/>
    <w:rsid w:val="00AB17E6"/>
    <w:rsid w:val="00AB17FC"/>
    <w:rsid w:val="00AB1833"/>
    <w:rsid w:val="00AB19E8"/>
    <w:rsid w:val="00AB1A7C"/>
    <w:rsid w:val="00AB1BC3"/>
    <w:rsid w:val="00AB1DDD"/>
    <w:rsid w:val="00AB20B0"/>
    <w:rsid w:val="00AB21A1"/>
    <w:rsid w:val="00AB220D"/>
    <w:rsid w:val="00AB27FC"/>
    <w:rsid w:val="00AB28BB"/>
    <w:rsid w:val="00AB2B98"/>
    <w:rsid w:val="00AB2BE4"/>
    <w:rsid w:val="00AB2CCA"/>
    <w:rsid w:val="00AB2FEC"/>
    <w:rsid w:val="00AB32E6"/>
    <w:rsid w:val="00AB38B8"/>
    <w:rsid w:val="00AB38D0"/>
    <w:rsid w:val="00AB3A91"/>
    <w:rsid w:val="00AB3C15"/>
    <w:rsid w:val="00AB40ED"/>
    <w:rsid w:val="00AB445C"/>
    <w:rsid w:val="00AB44EA"/>
    <w:rsid w:val="00AB4510"/>
    <w:rsid w:val="00AB4737"/>
    <w:rsid w:val="00AB474A"/>
    <w:rsid w:val="00AB4869"/>
    <w:rsid w:val="00AB4911"/>
    <w:rsid w:val="00AB4A22"/>
    <w:rsid w:val="00AB4B12"/>
    <w:rsid w:val="00AB4D88"/>
    <w:rsid w:val="00AB4E2C"/>
    <w:rsid w:val="00AB4F9F"/>
    <w:rsid w:val="00AB505B"/>
    <w:rsid w:val="00AB505E"/>
    <w:rsid w:val="00AB506E"/>
    <w:rsid w:val="00AB5360"/>
    <w:rsid w:val="00AB555A"/>
    <w:rsid w:val="00AB56AF"/>
    <w:rsid w:val="00AB584C"/>
    <w:rsid w:val="00AB59C4"/>
    <w:rsid w:val="00AB5A10"/>
    <w:rsid w:val="00AB5C72"/>
    <w:rsid w:val="00AB5D06"/>
    <w:rsid w:val="00AB5E63"/>
    <w:rsid w:val="00AB5E6D"/>
    <w:rsid w:val="00AB5EC2"/>
    <w:rsid w:val="00AB60C9"/>
    <w:rsid w:val="00AB625D"/>
    <w:rsid w:val="00AB6399"/>
    <w:rsid w:val="00AB644B"/>
    <w:rsid w:val="00AB65BF"/>
    <w:rsid w:val="00AB67C0"/>
    <w:rsid w:val="00AB687D"/>
    <w:rsid w:val="00AB6B8D"/>
    <w:rsid w:val="00AB6BA8"/>
    <w:rsid w:val="00AB6E3F"/>
    <w:rsid w:val="00AB7476"/>
    <w:rsid w:val="00AB7561"/>
    <w:rsid w:val="00AB7596"/>
    <w:rsid w:val="00AB7940"/>
    <w:rsid w:val="00AB7A7C"/>
    <w:rsid w:val="00AB7ADA"/>
    <w:rsid w:val="00AC00CF"/>
    <w:rsid w:val="00AC00FB"/>
    <w:rsid w:val="00AC01D3"/>
    <w:rsid w:val="00AC0256"/>
    <w:rsid w:val="00AC02C2"/>
    <w:rsid w:val="00AC0402"/>
    <w:rsid w:val="00AC040A"/>
    <w:rsid w:val="00AC06E1"/>
    <w:rsid w:val="00AC07F0"/>
    <w:rsid w:val="00AC08DF"/>
    <w:rsid w:val="00AC0B2B"/>
    <w:rsid w:val="00AC0F1D"/>
    <w:rsid w:val="00AC115A"/>
    <w:rsid w:val="00AC1167"/>
    <w:rsid w:val="00AC15ED"/>
    <w:rsid w:val="00AC1619"/>
    <w:rsid w:val="00AC162F"/>
    <w:rsid w:val="00AC175B"/>
    <w:rsid w:val="00AC17FF"/>
    <w:rsid w:val="00AC1812"/>
    <w:rsid w:val="00AC19BF"/>
    <w:rsid w:val="00AC1B24"/>
    <w:rsid w:val="00AC1CBC"/>
    <w:rsid w:val="00AC1E93"/>
    <w:rsid w:val="00AC27F3"/>
    <w:rsid w:val="00AC28A9"/>
    <w:rsid w:val="00AC29D5"/>
    <w:rsid w:val="00AC2B04"/>
    <w:rsid w:val="00AC2C0B"/>
    <w:rsid w:val="00AC2C1F"/>
    <w:rsid w:val="00AC31D0"/>
    <w:rsid w:val="00AC3815"/>
    <w:rsid w:val="00AC3857"/>
    <w:rsid w:val="00AC38B0"/>
    <w:rsid w:val="00AC397E"/>
    <w:rsid w:val="00AC3AB6"/>
    <w:rsid w:val="00AC3CBD"/>
    <w:rsid w:val="00AC3D60"/>
    <w:rsid w:val="00AC3E73"/>
    <w:rsid w:val="00AC402A"/>
    <w:rsid w:val="00AC45D5"/>
    <w:rsid w:val="00AC486E"/>
    <w:rsid w:val="00AC4D29"/>
    <w:rsid w:val="00AC4DDD"/>
    <w:rsid w:val="00AC4E6C"/>
    <w:rsid w:val="00AC4E72"/>
    <w:rsid w:val="00AC4FC3"/>
    <w:rsid w:val="00AC50F5"/>
    <w:rsid w:val="00AC534A"/>
    <w:rsid w:val="00AC54B9"/>
    <w:rsid w:val="00AC58BA"/>
    <w:rsid w:val="00AC5A31"/>
    <w:rsid w:val="00AC5E04"/>
    <w:rsid w:val="00AC5F52"/>
    <w:rsid w:val="00AC6129"/>
    <w:rsid w:val="00AC6265"/>
    <w:rsid w:val="00AC64DB"/>
    <w:rsid w:val="00AC65BA"/>
    <w:rsid w:val="00AC6DEC"/>
    <w:rsid w:val="00AC72B7"/>
    <w:rsid w:val="00AC743E"/>
    <w:rsid w:val="00AC752B"/>
    <w:rsid w:val="00AC7650"/>
    <w:rsid w:val="00AC79FB"/>
    <w:rsid w:val="00AC7C8A"/>
    <w:rsid w:val="00AC7D70"/>
    <w:rsid w:val="00AD0027"/>
    <w:rsid w:val="00AD0782"/>
    <w:rsid w:val="00AD0812"/>
    <w:rsid w:val="00AD097C"/>
    <w:rsid w:val="00AD09F5"/>
    <w:rsid w:val="00AD0A68"/>
    <w:rsid w:val="00AD0AB7"/>
    <w:rsid w:val="00AD0F03"/>
    <w:rsid w:val="00AD1031"/>
    <w:rsid w:val="00AD10F1"/>
    <w:rsid w:val="00AD121B"/>
    <w:rsid w:val="00AD124A"/>
    <w:rsid w:val="00AD1261"/>
    <w:rsid w:val="00AD13D4"/>
    <w:rsid w:val="00AD16DF"/>
    <w:rsid w:val="00AD1837"/>
    <w:rsid w:val="00AD1A1F"/>
    <w:rsid w:val="00AD1AD3"/>
    <w:rsid w:val="00AD1C78"/>
    <w:rsid w:val="00AD1E5A"/>
    <w:rsid w:val="00AD25FD"/>
    <w:rsid w:val="00AD2625"/>
    <w:rsid w:val="00AD26C5"/>
    <w:rsid w:val="00AD26ED"/>
    <w:rsid w:val="00AD2791"/>
    <w:rsid w:val="00AD2BB9"/>
    <w:rsid w:val="00AD2BCA"/>
    <w:rsid w:val="00AD2C48"/>
    <w:rsid w:val="00AD2E3C"/>
    <w:rsid w:val="00AD32F4"/>
    <w:rsid w:val="00AD3852"/>
    <w:rsid w:val="00AD395F"/>
    <w:rsid w:val="00AD3E15"/>
    <w:rsid w:val="00AD3E31"/>
    <w:rsid w:val="00AD4272"/>
    <w:rsid w:val="00AD446B"/>
    <w:rsid w:val="00AD48B3"/>
    <w:rsid w:val="00AD493F"/>
    <w:rsid w:val="00AD4954"/>
    <w:rsid w:val="00AD4A19"/>
    <w:rsid w:val="00AD4BDC"/>
    <w:rsid w:val="00AD4D94"/>
    <w:rsid w:val="00AD5154"/>
    <w:rsid w:val="00AD5610"/>
    <w:rsid w:val="00AD57C2"/>
    <w:rsid w:val="00AD5A98"/>
    <w:rsid w:val="00AD5E6F"/>
    <w:rsid w:val="00AD5F68"/>
    <w:rsid w:val="00AD6166"/>
    <w:rsid w:val="00AD6A12"/>
    <w:rsid w:val="00AD6DA3"/>
    <w:rsid w:val="00AD701B"/>
    <w:rsid w:val="00AD720D"/>
    <w:rsid w:val="00AD77F7"/>
    <w:rsid w:val="00AD78B1"/>
    <w:rsid w:val="00AD7A2F"/>
    <w:rsid w:val="00AD7CDE"/>
    <w:rsid w:val="00AD7D19"/>
    <w:rsid w:val="00AD7E54"/>
    <w:rsid w:val="00AE0119"/>
    <w:rsid w:val="00AE06AC"/>
    <w:rsid w:val="00AE07F8"/>
    <w:rsid w:val="00AE0856"/>
    <w:rsid w:val="00AE08CD"/>
    <w:rsid w:val="00AE0B39"/>
    <w:rsid w:val="00AE0C21"/>
    <w:rsid w:val="00AE0CA4"/>
    <w:rsid w:val="00AE0F17"/>
    <w:rsid w:val="00AE10D3"/>
    <w:rsid w:val="00AE1135"/>
    <w:rsid w:val="00AE1354"/>
    <w:rsid w:val="00AE1C13"/>
    <w:rsid w:val="00AE1C2B"/>
    <w:rsid w:val="00AE1FA9"/>
    <w:rsid w:val="00AE26F1"/>
    <w:rsid w:val="00AE27FC"/>
    <w:rsid w:val="00AE28E8"/>
    <w:rsid w:val="00AE29B7"/>
    <w:rsid w:val="00AE2AAA"/>
    <w:rsid w:val="00AE2C6D"/>
    <w:rsid w:val="00AE2CC1"/>
    <w:rsid w:val="00AE2D69"/>
    <w:rsid w:val="00AE2E14"/>
    <w:rsid w:val="00AE315B"/>
    <w:rsid w:val="00AE3213"/>
    <w:rsid w:val="00AE32B0"/>
    <w:rsid w:val="00AE34B6"/>
    <w:rsid w:val="00AE35BB"/>
    <w:rsid w:val="00AE3729"/>
    <w:rsid w:val="00AE3AD0"/>
    <w:rsid w:val="00AE3C9A"/>
    <w:rsid w:val="00AE4031"/>
    <w:rsid w:val="00AE40D1"/>
    <w:rsid w:val="00AE4118"/>
    <w:rsid w:val="00AE41A7"/>
    <w:rsid w:val="00AE41DD"/>
    <w:rsid w:val="00AE4413"/>
    <w:rsid w:val="00AE47D7"/>
    <w:rsid w:val="00AE4944"/>
    <w:rsid w:val="00AE4C7E"/>
    <w:rsid w:val="00AE4D33"/>
    <w:rsid w:val="00AE4F51"/>
    <w:rsid w:val="00AE5237"/>
    <w:rsid w:val="00AE5364"/>
    <w:rsid w:val="00AE53D5"/>
    <w:rsid w:val="00AE571E"/>
    <w:rsid w:val="00AE5794"/>
    <w:rsid w:val="00AE5B41"/>
    <w:rsid w:val="00AE5CC5"/>
    <w:rsid w:val="00AE5F62"/>
    <w:rsid w:val="00AE62E3"/>
    <w:rsid w:val="00AE666C"/>
    <w:rsid w:val="00AE6730"/>
    <w:rsid w:val="00AE67B2"/>
    <w:rsid w:val="00AE6C69"/>
    <w:rsid w:val="00AE6CA1"/>
    <w:rsid w:val="00AE6ED9"/>
    <w:rsid w:val="00AE6FC9"/>
    <w:rsid w:val="00AE708E"/>
    <w:rsid w:val="00AE71BA"/>
    <w:rsid w:val="00AE71C0"/>
    <w:rsid w:val="00AE7A17"/>
    <w:rsid w:val="00AE7C9E"/>
    <w:rsid w:val="00AE7CD9"/>
    <w:rsid w:val="00AF01F4"/>
    <w:rsid w:val="00AF0751"/>
    <w:rsid w:val="00AF076A"/>
    <w:rsid w:val="00AF07FD"/>
    <w:rsid w:val="00AF0A39"/>
    <w:rsid w:val="00AF0ACA"/>
    <w:rsid w:val="00AF12C2"/>
    <w:rsid w:val="00AF14E9"/>
    <w:rsid w:val="00AF152D"/>
    <w:rsid w:val="00AF1586"/>
    <w:rsid w:val="00AF1899"/>
    <w:rsid w:val="00AF19A8"/>
    <w:rsid w:val="00AF19EF"/>
    <w:rsid w:val="00AF1A98"/>
    <w:rsid w:val="00AF1BCE"/>
    <w:rsid w:val="00AF1C93"/>
    <w:rsid w:val="00AF1FF4"/>
    <w:rsid w:val="00AF2147"/>
    <w:rsid w:val="00AF21F4"/>
    <w:rsid w:val="00AF2224"/>
    <w:rsid w:val="00AF286D"/>
    <w:rsid w:val="00AF2CB1"/>
    <w:rsid w:val="00AF2DC2"/>
    <w:rsid w:val="00AF3B71"/>
    <w:rsid w:val="00AF3D74"/>
    <w:rsid w:val="00AF3DA5"/>
    <w:rsid w:val="00AF3DE5"/>
    <w:rsid w:val="00AF4274"/>
    <w:rsid w:val="00AF4285"/>
    <w:rsid w:val="00AF42DA"/>
    <w:rsid w:val="00AF4350"/>
    <w:rsid w:val="00AF44F3"/>
    <w:rsid w:val="00AF46E7"/>
    <w:rsid w:val="00AF46F4"/>
    <w:rsid w:val="00AF497E"/>
    <w:rsid w:val="00AF4C0F"/>
    <w:rsid w:val="00AF4D4E"/>
    <w:rsid w:val="00AF4F60"/>
    <w:rsid w:val="00AF5068"/>
    <w:rsid w:val="00AF5255"/>
    <w:rsid w:val="00AF5B1A"/>
    <w:rsid w:val="00AF5BCC"/>
    <w:rsid w:val="00AF5C9B"/>
    <w:rsid w:val="00AF5DF3"/>
    <w:rsid w:val="00AF5DFB"/>
    <w:rsid w:val="00AF5E0C"/>
    <w:rsid w:val="00AF5FEA"/>
    <w:rsid w:val="00AF6069"/>
    <w:rsid w:val="00AF6734"/>
    <w:rsid w:val="00AF684B"/>
    <w:rsid w:val="00AF6C41"/>
    <w:rsid w:val="00AF6D2E"/>
    <w:rsid w:val="00AF6F0C"/>
    <w:rsid w:val="00AF7228"/>
    <w:rsid w:val="00AF755E"/>
    <w:rsid w:val="00AF7805"/>
    <w:rsid w:val="00AF78E2"/>
    <w:rsid w:val="00AF7BD0"/>
    <w:rsid w:val="00AF7D9D"/>
    <w:rsid w:val="00AF7DA0"/>
    <w:rsid w:val="00AF7E60"/>
    <w:rsid w:val="00AF7F32"/>
    <w:rsid w:val="00AF7FB1"/>
    <w:rsid w:val="00B001CC"/>
    <w:rsid w:val="00B00202"/>
    <w:rsid w:val="00B00297"/>
    <w:rsid w:val="00B00384"/>
    <w:rsid w:val="00B0050C"/>
    <w:rsid w:val="00B00695"/>
    <w:rsid w:val="00B007F9"/>
    <w:rsid w:val="00B008D9"/>
    <w:rsid w:val="00B0093A"/>
    <w:rsid w:val="00B009F7"/>
    <w:rsid w:val="00B00A0A"/>
    <w:rsid w:val="00B00CCB"/>
    <w:rsid w:val="00B00D51"/>
    <w:rsid w:val="00B00F24"/>
    <w:rsid w:val="00B01005"/>
    <w:rsid w:val="00B012BE"/>
    <w:rsid w:val="00B01309"/>
    <w:rsid w:val="00B014E2"/>
    <w:rsid w:val="00B01530"/>
    <w:rsid w:val="00B01639"/>
    <w:rsid w:val="00B017B9"/>
    <w:rsid w:val="00B01DEE"/>
    <w:rsid w:val="00B0211C"/>
    <w:rsid w:val="00B0230C"/>
    <w:rsid w:val="00B024BB"/>
    <w:rsid w:val="00B0269A"/>
    <w:rsid w:val="00B02992"/>
    <w:rsid w:val="00B02A09"/>
    <w:rsid w:val="00B02B62"/>
    <w:rsid w:val="00B02CA0"/>
    <w:rsid w:val="00B02E71"/>
    <w:rsid w:val="00B02EC8"/>
    <w:rsid w:val="00B02F46"/>
    <w:rsid w:val="00B03045"/>
    <w:rsid w:val="00B030F6"/>
    <w:rsid w:val="00B0338E"/>
    <w:rsid w:val="00B033A2"/>
    <w:rsid w:val="00B033A9"/>
    <w:rsid w:val="00B03BFA"/>
    <w:rsid w:val="00B03C59"/>
    <w:rsid w:val="00B0427B"/>
    <w:rsid w:val="00B046DB"/>
    <w:rsid w:val="00B04928"/>
    <w:rsid w:val="00B04E82"/>
    <w:rsid w:val="00B04F1F"/>
    <w:rsid w:val="00B04F68"/>
    <w:rsid w:val="00B04FC9"/>
    <w:rsid w:val="00B0533E"/>
    <w:rsid w:val="00B05561"/>
    <w:rsid w:val="00B055A6"/>
    <w:rsid w:val="00B057D9"/>
    <w:rsid w:val="00B05A44"/>
    <w:rsid w:val="00B05A47"/>
    <w:rsid w:val="00B05AE8"/>
    <w:rsid w:val="00B05EB6"/>
    <w:rsid w:val="00B05EE6"/>
    <w:rsid w:val="00B05F90"/>
    <w:rsid w:val="00B06340"/>
    <w:rsid w:val="00B06352"/>
    <w:rsid w:val="00B06438"/>
    <w:rsid w:val="00B06478"/>
    <w:rsid w:val="00B0647E"/>
    <w:rsid w:val="00B0655D"/>
    <w:rsid w:val="00B065FC"/>
    <w:rsid w:val="00B069D1"/>
    <w:rsid w:val="00B06D36"/>
    <w:rsid w:val="00B06E50"/>
    <w:rsid w:val="00B06ECF"/>
    <w:rsid w:val="00B06F19"/>
    <w:rsid w:val="00B06F9D"/>
    <w:rsid w:val="00B07639"/>
    <w:rsid w:val="00B0792A"/>
    <w:rsid w:val="00B0796D"/>
    <w:rsid w:val="00B07C31"/>
    <w:rsid w:val="00B07C3D"/>
    <w:rsid w:val="00B07C97"/>
    <w:rsid w:val="00B07DB4"/>
    <w:rsid w:val="00B07E72"/>
    <w:rsid w:val="00B100BF"/>
    <w:rsid w:val="00B10292"/>
    <w:rsid w:val="00B103A6"/>
    <w:rsid w:val="00B10447"/>
    <w:rsid w:val="00B10782"/>
    <w:rsid w:val="00B10B35"/>
    <w:rsid w:val="00B10BE5"/>
    <w:rsid w:val="00B10C90"/>
    <w:rsid w:val="00B10E1C"/>
    <w:rsid w:val="00B10E58"/>
    <w:rsid w:val="00B11081"/>
    <w:rsid w:val="00B11189"/>
    <w:rsid w:val="00B113E9"/>
    <w:rsid w:val="00B11743"/>
    <w:rsid w:val="00B11A4A"/>
    <w:rsid w:val="00B11AC5"/>
    <w:rsid w:val="00B11C4E"/>
    <w:rsid w:val="00B11E37"/>
    <w:rsid w:val="00B122D6"/>
    <w:rsid w:val="00B12311"/>
    <w:rsid w:val="00B12736"/>
    <w:rsid w:val="00B1275F"/>
    <w:rsid w:val="00B127B3"/>
    <w:rsid w:val="00B12AF5"/>
    <w:rsid w:val="00B12B05"/>
    <w:rsid w:val="00B12CC4"/>
    <w:rsid w:val="00B12D2C"/>
    <w:rsid w:val="00B12EA5"/>
    <w:rsid w:val="00B12EF7"/>
    <w:rsid w:val="00B1338B"/>
    <w:rsid w:val="00B13606"/>
    <w:rsid w:val="00B13810"/>
    <w:rsid w:val="00B13A46"/>
    <w:rsid w:val="00B13AF8"/>
    <w:rsid w:val="00B13C0D"/>
    <w:rsid w:val="00B14318"/>
    <w:rsid w:val="00B14348"/>
    <w:rsid w:val="00B1448F"/>
    <w:rsid w:val="00B1465E"/>
    <w:rsid w:val="00B14807"/>
    <w:rsid w:val="00B14E02"/>
    <w:rsid w:val="00B14EBE"/>
    <w:rsid w:val="00B14EFA"/>
    <w:rsid w:val="00B155A4"/>
    <w:rsid w:val="00B15644"/>
    <w:rsid w:val="00B157E0"/>
    <w:rsid w:val="00B1593D"/>
    <w:rsid w:val="00B15A80"/>
    <w:rsid w:val="00B15D53"/>
    <w:rsid w:val="00B16058"/>
    <w:rsid w:val="00B16211"/>
    <w:rsid w:val="00B16219"/>
    <w:rsid w:val="00B16746"/>
    <w:rsid w:val="00B1687E"/>
    <w:rsid w:val="00B16AA0"/>
    <w:rsid w:val="00B16E01"/>
    <w:rsid w:val="00B17014"/>
    <w:rsid w:val="00B173BD"/>
    <w:rsid w:val="00B174AD"/>
    <w:rsid w:val="00B1750E"/>
    <w:rsid w:val="00B1763D"/>
    <w:rsid w:val="00B178D5"/>
    <w:rsid w:val="00B179E2"/>
    <w:rsid w:val="00B17A6F"/>
    <w:rsid w:val="00B17F33"/>
    <w:rsid w:val="00B17F9C"/>
    <w:rsid w:val="00B200CF"/>
    <w:rsid w:val="00B201A1"/>
    <w:rsid w:val="00B20600"/>
    <w:rsid w:val="00B20780"/>
    <w:rsid w:val="00B20AF8"/>
    <w:rsid w:val="00B20DAD"/>
    <w:rsid w:val="00B20DCA"/>
    <w:rsid w:val="00B20E07"/>
    <w:rsid w:val="00B20E08"/>
    <w:rsid w:val="00B212E7"/>
    <w:rsid w:val="00B2155C"/>
    <w:rsid w:val="00B21764"/>
    <w:rsid w:val="00B217FC"/>
    <w:rsid w:val="00B21AE7"/>
    <w:rsid w:val="00B22346"/>
    <w:rsid w:val="00B22CAD"/>
    <w:rsid w:val="00B22F4E"/>
    <w:rsid w:val="00B2300B"/>
    <w:rsid w:val="00B23284"/>
    <w:rsid w:val="00B23470"/>
    <w:rsid w:val="00B234A0"/>
    <w:rsid w:val="00B23824"/>
    <w:rsid w:val="00B238B6"/>
    <w:rsid w:val="00B23927"/>
    <w:rsid w:val="00B239A3"/>
    <w:rsid w:val="00B24161"/>
    <w:rsid w:val="00B24812"/>
    <w:rsid w:val="00B2488E"/>
    <w:rsid w:val="00B2498C"/>
    <w:rsid w:val="00B24A31"/>
    <w:rsid w:val="00B24FCC"/>
    <w:rsid w:val="00B24FD6"/>
    <w:rsid w:val="00B25292"/>
    <w:rsid w:val="00B25324"/>
    <w:rsid w:val="00B2542D"/>
    <w:rsid w:val="00B25640"/>
    <w:rsid w:val="00B25952"/>
    <w:rsid w:val="00B25A44"/>
    <w:rsid w:val="00B26192"/>
    <w:rsid w:val="00B26197"/>
    <w:rsid w:val="00B261F0"/>
    <w:rsid w:val="00B26533"/>
    <w:rsid w:val="00B26705"/>
    <w:rsid w:val="00B26988"/>
    <w:rsid w:val="00B26D6A"/>
    <w:rsid w:val="00B26D8A"/>
    <w:rsid w:val="00B26F2B"/>
    <w:rsid w:val="00B2779C"/>
    <w:rsid w:val="00B277D5"/>
    <w:rsid w:val="00B27980"/>
    <w:rsid w:val="00B27A73"/>
    <w:rsid w:val="00B27FC7"/>
    <w:rsid w:val="00B301CC"/>
    <w:rsid w:val="00B30248"/>
    <w:rsid w:val="00B303E2"/>
    <w:rsid w:val="00B3044C"/>
    <w:rsid w:val="00B304C9"/>
    <w:rsid w:val="00B307BD"/>
    <w:rsid w:val="00B30EEB"/>
    <w:rsid w:val="00B31159"/>
    <w:rsid w:val="00B313C7"/>
    <w:rsid w:val="00B31407"/>
    <w:rsid w:val="00B31468"/>
    <w:rsid w:val="00B31473"/>
    <w:rsid w:val="00B3151A"/>
    <w:rsid w:val="00B31577"/>
    <w:rsid w:val="00B318DA"/>
    <w:rsid w:val="00B319A5"/>
    <w:rsid w:val="00B321F7"/>
    <w:rsid w:val="00B3246D"/>
    <w:rsid w:val="00B32751"/>
    <w:rsid w:val="00B32AC6"/>
    <w:rsid w:val="00B32B2E"/>
    <w:rsid w:val="00B32B61"/>
    <w:rsid w:val="00B32B86"/>
    <w:rsid w:val="00B32C45"/>
    <w:rsid w:val="00B330D1"/>
    <w:rsid w:val="00B331D2"/>
    <w:rsid w:val="00B333AD"/>
    <w:rsid w:val="00B33552"/>
    <w:rsid w:val="00B33930"/>
    <w:rsid w:val="00B339AB"/>
    <w:rsid w:val="00B33F51"/>
    <w:rsid w:val="00B33F53"/>
    <w:rsid w:val="00B340BF"/>
    <w:rsid w:val="00B341DA"/>
    <w:rsid w:val="00B3423D"/>
    <w:rsid w:val="00B349A3"/>
    <w:rsid w:val="00B34ABB"/>
    <w:rsid w:val="00B34AC6"/>
    <w:rsid w:val="00B34B45"/>
    <w:rsid w:val="00B34C3E"/>
    <w:rsid w:val="00B350CB"/>
    <w:rsid w:val="00B3544C"/>
    <w:rsid w:val="00B35607"/>
    <w:rsid w:val="00B3560E"/>
    <w:rsid w:val="00B35773"/>
    <w:rsid w:val="00B35D1A"/>
    <w:rsid w:val="00B35D51"/>
    <w:rsid w:val="00B35E1B"/>
    <w:rsid w:val="00B35F7D"/>
    <w:rsid w:val="00B36645"/>
    <w:rsid w:val="00B367AA"/>
    <w:rsid w:val="00B368A8"/>
    <w:rsid w:val="00B368B0"/>
    <w:rsid w:val="00B36C77"/>
    <w:rsid w:val="00B36EE9"/>
    <w:rsid w:val="00B36F7F"/>
    <w:rsid w:val="00B37062"/>
    <w:rsid w:val="00B3791C"/>
    <w:rsid w:val="00B37C08"/>
    <w:rsid w:val="00B37CD2"/>
    <w:rsid w:val="00B37D1A"/>
    <w:rsid w:val="00B37E6E"/>
    <w:rsid w:val="00B37E7B"/>
    <w:rsid w:val="00B37FDB"/>
    <w:rsid w:val="00B4018B"/>
    <w:rsid w:val="00B40247"/>
    <w:rsid w:val="00B40352"/>
    <w:rsid w:val="00B4056E"/>
    <w:rsid w:val="00B405D5"/>
    <w:rsid w:val="00B40A60"/>
    <w:rsid w:val="00B40E9B"/>
    <w:rsid w:val="00B40F1E"/>
    <w:rsid w:val="00B41228"/>
    <w:rsid w:val="00B412D5"/>
    <w:rsid w:val="00B413FA"/>
    <w:rsid w:val="00B417E7"/>
    <w:rsid w:val="00B41C4B"/>
    <w:rsid w:val="00B41FED"/>
    <w:rsid w:val="00B42061"/>
    <w:rsid w:val="00B420F2"/>
    <w:rsid w:val="00B42391"/>
    <w:rsid w:val="00B4293C"/>
    <w:rsid w:val="00B42AEC"/>
    <w:rsid w:val="00B42FED"/>
    <w:rsid w:val="00B4312F"/>
    <w:rsid w:val="00B4323D"/>
    <w:rsid w:val="00B43368"/>
    <w:rsid w:val="00B43769"/>
    <w:rsid w:val="00B439F3"/>
    <w:rsid w:val="00B43B14"/>
    <w:rsid w:val="00B43BCD"/>
    <w:rsid w:val="00B43BFD"/>
    <w:rsid w:val="00B44090"/>
    <w:rsid w:val="00B441A9"/>
    <w:rsid w:val="00B4449A"/>
    <w:rsid w:val="00B44583"/>
    <w:rsid w:val="00B44728"/>
    <w:rsid w:val="00B44AFF"/>
    <w:rsid w:val="00B44B40"/>
    <w:rsid w:val="00B4510A"/>
    <w:rsid w:val="00B45189"/>
    <w:rsid w:val="00B45289"/>
    <w:rsid w:val="00B452CA"/>
    <w:rsid w:val="00B45554"/>
    <w:rsid w:val="00B456A0"/>
    <w:rsid w:val="00B458BF"/>
    <w:rsid w:val="00B45B43"/>
    <w:rsid w:val="00B45C31"/>
    <w:rsid w:val="00B460B0"/>
    <w:rsid w:val="00B4610B"/>
    <w:rsid w:val="00B4631A"/>
    <w:rsid w:val="00B46774"/>
    <w:rsid w:val="00B46ABB"/>
    <w:rsid w:val="00B46C6F"/>
    <w:rsid w:val="00B46C70"/>
    <w:rsid w:val="00B46CF2"/>
    <w:rsid w:val="00B46DB5"/>
    <w:rsid w:val="00B46E24"/>
    <w:rsid w:val="00B47175"/>
    <w:rsid w:val="00B47547"/>
    <w:rsid w:val="00B4767C"/>
    <w:rsid w:val="00B476BA"/>
    <w:rsid w:val="00B47701"/>
    <w:rsid w:val="00B4775B"/>
    <w:rsid w:val="00B4796D"/>
    <w:rsid w:val="00B47988"/>
    <w:rsid w:val="00B47A09"/>
    <w:rsid w:val="00B5011D"/>
    <w:rsid w:val="00B5026D"/>
    <w:rsid w:val="00B50709"/>
    <w:rsid w:val="00B51279"/>
    <w:rsid w:val="00B51309"/>
    <w:rsid w:val="00B51364"/>
    <w:rsid w:val="00B51374"/>
    <w:rsid w:val="00B5140A"/>
    <w:rsid w:val="00B516B8"/>
    <w:rsid w:val="00B51879"/>
    <w:rsid w:val="00B51A6E"/>
    <w:rsid w:val="00B51F2F"/>
    <w:rsid w:val="00B5219D"/>
    <w:rsid w:val="00B5225A"/>
    <w:rsid w:val="00B5229E"/>
    <w:rsid w:val="00B5236A"/>
    <w:rsid w:val="00B52533"/>
    <w:rsid w:val="00B52573"/>
    <w:rsid w:val="00B525AF"/>
    <w:rsid w:val="00B526B7"/>
    <w:rsid w:val="00B528A1"/>
    <w:rsid w:val="00B52C1E"/>
    <w:rsid w:val="00B52E68"/>
    <w:rsid w:val="00B52FFB"/>
    <w:rsid w:val="00B533FF"/>
    <w:rsid w:val="00B53B4E"/>
    <w:rsid w:val="00B53C69"/>
    <w:rsid w:val="00B53DC0"/>
    <w:rsid w:val="00B53E38"/>
    <w:rsid w:val="00B53E5D"/>
    <w:rsid w:val="00B54C37"/>
    <w:rsid w:val="00B54FA5"/>
    <w:rsid w:val="00B54FEB"/>
    <w:rsid w:val="00B5506C"/>
    <w:rsid w:val="00B553DB"/>
    <w:rsid w:val="00B553F3"/>
    <w:rsid w:val="00B55686"/>
    <w:rsid w:val="00B556E1"/>
    <w:rsid w:val="00B557C5"/>
    <w:rsid w:val="00B55912"/>
    <w:rsid w:val="00B5599B"/>
    <w:rsid w:val="00B55A3E"/>
    <w:rsid w:val="00B55B10"/>
    <w:rsid w:val="00B55B80"/>
    <w:rsid w:val="00B55D41"/>
    <w:rsid w:val="00B55DF0"/>
    <w:rsid w:val="00B55FD1"/>
    <w:rsid w:val="00B56227"/>
    <w:rsid w:val="00B562F4"/>
    <w:rsid w:val="00B5638F"/>
    <w:rsid w:val="00B567F7"/>
    <w:rsid w:val="00B572AE"/>
    <w:rsid w:val="00B57313"/>
    <w:rsid w:val="00B5738D"/>
    <w:rsid w:val="00B574E3"/>
    <w:rsid w:val="00B57582"/>
    <w:rsid w:val="00B575CF"/>
    <w:rsid w:val="00B576CB"/>
    <w:rsid w:val="00B577F7"/>
    <w:rsid w:val="00B57803"/>
    <w:rsid w:val="00B57817"/>
    <w:rsid w:val="00B57930"/>
    <w:rsid w:val="00B57B56"/>
    <w:rsid w:val="00B600D6"/>
    <w:rsid w:val="00B6012E"/>
    <w:rsid w:val="00B602B6"/>
    <w:rsid w:val="00B60371"/>
    <w:rsid w:val="00B60611"/>
    <w:rsid w:val="00B610DC"/>
    <w:rsid w:val="00B612BE"/>
    <w:rsid w:val="00B6158E"/>
    <w:rsid w:val="00B619C0"/>
    <w:rsid w:val="00B61C13"/>
    <w:rsid w:val="00B61C85"/>
    <w:rsid w:val="00B61F49"/>
    <w:rsid w:val="00B622CE"/>
    <w:rsid w:val="00B62425"/>
    <w:rsid w:val="00B624CB"/>
    <w:rsid w:val="00B62576"/>
    <w:rsid w:val="00B62759"/>
    <w:rsid w:val="00B62B99"/>
    <w:rsid w:val="00B6376E"/>
    <w:rsid w:val="00B64172"/>
    <w:rsid w:val="00B641A1"/>
    <w:rsid w:val="00B64272"/>
    <w:rsid w:val="00B64334"/>
    <w:rsid w:val="00B64C81"/>
    <w:rsid w:val="00B650CC"/>
    <w:rsid w:val="00B6516E"/>
    <w:rsid w:val="00B6521C"/>
    <w:rsid w:val="00B6540C"/>
    <w:rsid w:val="00B655EE"/>
    <w:rsid w:val="00B657EA"/>
    <w:rsid w:val="00B6587E"/>
    <w:rsid w:val="00B65B0D"/>
    <w:rsid w:val="00B65C76"/>
    <w:rsid w:val="00B65CF2"/>
    <w:rsid w:val="00B65E0D"/>
    <w:rsid w:val="00B65EFB"/>
    <w:rsid w:val="00B660FB"/>
    <w:rsid w:val="00B66215"/>
    <w:rsid w:val="00B669C1"/>
    <w:rsid w:val="00B66C0C"/>
    <w:rsid w:val="00B66E1F"/>
    <w:rsid w:val="00B67437"/>
    <w:rsid w:val="00B674D9"/>
    <w:rsid w:val="00B6750B"/>
    <w:rsid w:val="00B675BD"/>
    <w:rsid w:val="00B67A7C"/>
    <w:rsid w:val="00B67B98"/>
    <w:rsid w:val="00B67C69"/>
    <w:rsid w:val="00B70055"/>
    <w:rsid w:val="00B7027C"/>
    <w:rsid w:val="00B7058B"/>
    <w:rsid w:val="00B706F8"/>
    <w:rsid w:val="00B70926"/>
    <w:rsid w:val="00B709A7"/>
    <w:rsid w:val="00B70B87"/>
    <w:rsid w:val="00B70DD0"/>
    <w:rsid w:val="00B70EA9"/>
    <w:rsid w:val="00B70F79"/>
    <w:rsid w:val="00B7138B"/>
    <w:rsid w:val="00B71494"/>
    <w:rsid w:val="00B71573"/>
    <w:rsid w:val="00B715A2"/>
    <w:rsid w:val="00B7167A"/>
    <w:rsid w:val="00B71B35"/>
    <w:rsid w:val="00B71D19"/>
    <w:rsid w:val="00B71EB1"/>
    <w:rsid w:val="00B7294C"/>
    <w:rsid w:val="00B72C0B"/>
    <w:rsid w:val="00B72C81"/>
    <w:rsid w:val="00B72E45"/>
    <w:rsid w:val="00B72F4D"/>
    <w:rsid w:val="00B72FE5"/>
    <w:rsid w:val="00B730E9"/>
    <w:rsid w:val="00B73718"/>
    <w:rsid w:val="00B73AC6"/>
    <w:rsid w:val="00B73CAF"/>
    <w:rsid w:val="00B73D7C"/>
    <w:rsid w:val="00B73D99"/>
    <w:rsid w:val="00B73ED6"/>
    <w:rsid w:val="00B740E3"/>
    <w:rsid w:val="00B740FF"/>
    <w:rsid w:val="00B74160"/>
    <w:rsid w:val="00B74327"/>
    <w:rsid w:val="00B74531"/>
    <w:rsid w:val="00B746F4"/>
    <w:rsid w:val="00B74706"/>
    <w:rsid w:val="00B74753"/>
    <w:rsid w:val="00B747CF"/>
    <w:rsid w:val="00B74B5C"/>
    <w:rsid w:val="00B74D76"/>
    <w:rsid w:val="00B74D78"/>
    <w:rsid w:val="00B74EEB"/>
    <w:rsid w:val="00B74F75"/>
    <w:rsid w:val="00B751A3"/>
    <w:rsid w:val="00B754D6"/>
    <w:rsid w:val="00B75537"/>
    <w:rsid w:val="00B75676"/>
    <w:rsid w:val="00B75684"/>
    <w:rsid w:val="00B758C4"/>
    <w:rsid w:val="00B75B66"/>
    <w:rsid w:val="00B75C4B"/>
    <w:rsid w:val="00B760E3"/>
    <w:rsid w:val="00B763D2"/>
    <w:rsid w:val="00B76442"/>
    <w:rsid w:val="00B76894"/>
    <w:rsid w:val="00B76A19"/>
    <w:rsid w:val="00B76C9D"/>
    <w:rsid w:val="00B76DAE"/>
    <w:rsid w:val="00B76E96"/>
    <w:rsid w:val="00B76F29"/>
    <w:rsid w:val="00B76FD1"/>
    <w:rsid w:val="00B77138"/>
    <w:rsid w:val="00B77277"/>
    <w:rsid w:val="00B77564"/>
    <w:rsid w:val="00B77CB4"/>
    <w:rsid w:val="00B77D39"/>
    <w:rsid w:val="00B77ED5"/>
    <w:rsid w:val="00B8003A"/>
    <w:rsid w:val="00B80338"/>
    <w:rsid w:val="00B805A8"/>
    <w:rsid w:val="00B80775"/>
    <w:rsid w:val="00B80A30"/>
    <w:rsid w:val="00B80B79"/>
    <w:rsid w:val="00B80BA0"/>
    <w:rsid w:val="00B80CBD"/>
    <w:rsid w:val="00B80DB6"/>
    <w:rsid w:val="00B813AF"/>
    <w:rsid w:val="00B81580"/>
    <w:rsid w:val="00B816C5"/>
    <w:rsid w:val="00B81737"/>
    <w:rsid w:val="00B817CB"/>
    <w:rsid w:val="00B8184D"/>
    <w:rsid w:val="00B81AE1"/>
    <w:rsid w:val="00B81B0A"/>
    <w:rsid w:val="00B81C85"/>
    <w:rsid w:val="00B81D15"/>
    <w:rsid w:val="00B81DEC"/>
    <w:rsid w:val="00B82383"/>
    <w:rsid w:val="00B823DD"/>
    <w:rsid w:val="00B8242C"/>
    <w:rsid w:val="00B82438"/>
    <w:rsid w:val="00B82561"/>
    <w:rsid w:val="00B826E3"/>
    <w:rsid w:val="00B827E5"/>
    <w:rsid w:val="00B82DB4"/>
    <w:rsid w:val="00B82E2A"/>
    <w:rsid w:val="00B82E5F"/>
    <w:rsid w:val="00B82ECF"/>
    <w:rsid w:val="00B82F24"/>
    <w:rsid w:val="00B832EF"/>
    <w:rsid w:val="00B83798"/>
    <w:rsid w:val="00B83804"/>
    <w:rsid w:val="00B83D01"/>
    <w:rsid w:val="00B84066"/>
    <w:rsid w:val="00B840CA"/>
    <w:rsid w:val="00B84610"/>
    <w:rsid w:val="00B846C9"/>
    <w:rsid w:val="00B84710"/>
    <w:rsid w:val="00B84852"/>
    <w:rsid w:val="00B849E6"/>
    <w:rsid w:val="00B84B31"/>
    <w:rsid w:val="00B84E80"/>
    <w:rsid w:val="00B84FB2"/>
    <w:rsid w:val="00B84FD2"/>
    <w:rsid w:val="00B8513F"/>
    <w:rsid w:val="00B852E3"/>
    <w:rsid w:val="00B85301"/>
    <w:rsid w:val="00B85415"/>
    <w:rsid w:val="00B85508"/>
    <w:rsid w:val="00B856FD"/>
    <w:rsid w:val="00B85EE9"/>
    <w:rsid w:val="00B85F21"/>
    <w:rsid w:val="00B8672D"/>
    <w:rsid w:val="00B86CD1"/>
    <w:rsid w:val="00B86D06"/>
    <w:rsid w:val="00B86D26"/>
    <w:rsid w:val="00B86EA4"/>
    <w:rsid w:val="00B87182"/>
    <w:rsid w:val="00B8741E"/>
    <w:rsid w:val="00B87439"/>
    <w:rsid w:val="00B87693"/>
    <w:rsid w:val="00B876B3"/>
    <w:rsid w:val="00B87ABE"/>
    <w:rsid w:val="00B87BB1"/>
    <w:rsid w:val="00B87D5F"/>
    <w:rsid w:val="00B87D67"/>
    <w:rsid w:val="00B87D6E"/>
    <w:rsid w:val="00B87DF1"/>
    <w:rsid w:val="00B90037"/>
    <w:rsid w:val="00B9032A"/>
    <w:rsid w:val="00B90615"/>
    <w:rsid w:val="00B906C4"/>
    <w:rsid w:val="00B909B2"/>
    <w:rsid w:val="00B909CD"/>
    <w:rsid w:val="00B90D00"/>
    <w:rsid w:val="00B91152"/>
    <w:rsid w:val="00B91315"/>
    <w:rsid w:val="00B9136A"/>
    <w:rsid w:val="00B913DB"/>
    <w:rsid w:val="00B91475"/>
    <w:rsid w:val="00B91766"/>
    <w:rsid w:val="00B91809"/>
    <w:rsid w:val="00B91876"/>
    <w:rsid w:val="00B919C3"/>
    <w:rsid w:val="00B91D0B"/>
    <w:rsid w:val="00B91E5A"/>
    <w:rsid w:val="00B921CD"/>
    <w:rsid w:val="00B92752"/>
    <w:rsid w:val="00B9284C"/>
    <w:rsid w:val="00B928BC"/>
    <w:rsid w:val="00B9299D"/>
    <w:rsid w:val="00B92AFA"/>
    <w:rsid w:val="00B92BE9"/>
    <w:rsid w:val="00B93003"/>
    <w:rsid w:val="00B930D4"/>
    <w:rsid w:val="00B931FD"/>
    <w:rsid w:val="00B933AD"/>
    <w:rsid w:val="00B934A1"/>
    <w:rsid w:val="00B93563"/>
    <w:rsid w:val="00B93867"/>
    <w:rsid w:val="00B93F68"/>
    <w:rsid w:val="00B94348"/>
    <w:rsid w:val="00B9438E"/>
    <w:rsid w:val="00B94399"/>
    <w:rsid w:val="00B946B6"/>
    <w:rsid w:val="00B9479C"/>
    <w:rsid w:val="00B949B0"/>
    <w:rsid w:val="00B94F5A"/>
    <w:rsid w:val="00B94F75"/>
    <w:rsid w:val="00B94FEA"/>
    <w:rsid w:val="00B952C1"/>
    <w:rsid w:val="00B95304"/>
    <w:rsid w:val="00B95478"/>
    <w:rsid w:val="00B95585"/>
    <w:rsid w:val="00B955F2"/>
    <w:rsid w:val="00B9568A"/>
    <w:rsid w:val="00B956B8"/>
    <w:rsid w:val="00B957FC"/>
    <w:rsid w:val="00B95AE7"/>
    <w:rsid w:val="00B95D75"/>
    <w:rsid w:val="00B95D78"/>
    <w:rsid w:val="00B95FC5"/>
    <w:rsid w:val="00B962F2"/>
    <w:rsid w:val="00B969EB"/>
    <w:rsid w:val="00B96A0C"/>
    <w:rsid w:val="00B96D1C"/>
    <w:rsid w:val="00B96F37"/>
    <w:rsid w:val="00B97381"/>
    <w:rsid w:val="00B974B9"/>
    <w:rsid w:val="00B97901"/>
    <w:rsid w:val="00B97A0F"/>
    <w:rsid w:val="00B97B34"/>
    <w:rsid w:val="00B97C36"/>
    <w:rsid w:val="00BA0270"/>
    <w:rsid w:val="00BA0684"/>
    <w:rsid w:val="00BA07A5"/>
    <w:rsid w:val="00BA0B59"/>
    <w:rsid w:val="00BA0BF8"/>
    <w:rsid w:val="00BA0F31"/>
    <w:rsid w:val="00BA108A"/>
    <w:rsid w:val="00BA10D6"/>
    <w:rsid w:val="00BA15E0"/>
    <w:rsid w:val="00BA1686"/>
    <w:rsid w:val="00BA16BB"/>
    <w:rsid w:val="00BA18E0"/>
    <w:rsid w:val="00BA1981"/>
    <w:rsid w:val="00BA1A60"/>
    <w:rsid w:val="00BA1C13"/>
    <w:rsid w:val="00BA1D16"/>
    <w:rsid w:val="00BA202F"/>
    <w:rsid w:val="00BA26C0"/>
    <w:rsid w:val="00BA2862"/>
    <w:rsid w:val="00BA2A42"/>
    <w:rsid w:val="00BA2BB4"/>
    <w:rsid w:val="00BA2C68"/>
    <w:rsid w:val="00BA2F97"/>
    <w:rsid w:val="00BA3056"/>
    <w:rsid w:val="00BA314A"/>
    <w:rsid w:val="00BA32A4"/>
    <w:rsid w:val="00BA32FE"/>
    <w:rsid w:val="00BA351C"/>
    <w:rsid w:val="00BA3B49"/>
    <w:rsid w:val="00BA3B7C"/>
    <w:rsid w:val="00BA3C7C"/>
    <w:rsid w:val="00BA4315"/>
    <w:rsid w:val="00BA440B"/>
    <w:rsid w:val="00BA47BB"/>
    <w:rsid w:val="00BA47C7"/>
    <w:rsid w:val="00BA49D0"/>
    <w:rsid w:val="00BA4ACE"/>
    <w:rsid w:val="00BA4B03"/>
    <w:rsid w:val="00BA4C73"/>
    <w:rsid w:val="00BA4CFB"/>
    <w:rsid w:val="00BA4F13"/>
    <w:rsid w:val="00BA4F50"/>
    <w:rsid w:val="00BA503F"/>
    <w:rsid w:val="00BA56A2"/>
    <w:rsid w:val="00BA583F"/>
    <w:rsid w:val="00BA5C45"/>
    <w:rsid w:val="00BA5CE0"/>
    <w:rsid w:val="00BA5CEA"/>
    <w:rsid w:val="00BA5E21"/>
    <w:rsid w:val="00BA5F90"/>
    <w:rsid w:val="00BA619C"/>
    <w:rsid w:val="00BA62E2"/>
    <w:rsid w:val="00BA6428"/>
    <w:rsid w:val="00BA66B6"/>
    <w:rsid w:val="00BA6BE4"/>
    <w:rsid w:val="00BA6D36"/>
    <w:rsid w:val="00BA6DE5"/>
    <w:rsid w:val="00BA6F94"/>
    <w:rsid w:val="00BA724D"/>
    <w:rsid w:val="00BA74D9"/>
    <w:rsid w:val="00BA76DB"/>
    <w:rsid w:val="00BA78F1"/>
    <w:rsid w:val="00BA7A1D"/>
    <w:rsid w:val="00BA7B84"/>
    <w:rsid w:val="00BA7DBA"/>
    <w:rsid w:val="00BA7E5C"/>
    <w:rsid w:val="00BA7F43"/>
    <w:rsid w:val="00BA7FD4"/>
    <w:rsid w:val="00BB04D0"/>
    <w:rsid w:val="00BB06B5"/>
    <w:rsid w:val="00BB0776"/>
    <w:rsid w:val="00BB0788"/>
    <w:rsid w:val="00BB07F8"/>
    <w:rsid w:val="00BB0E57"/>
    <w:rsid w:val="00BB0EDA"/>
    <w:rsid w:val="00BB0F4B"/>
    <w:rsid w:val="00BB140F"/>
    <w:rsid w:val="00BB143B"/>
    <w:rsid w:val="00BB177E"/>
    <w:rsid w:val="00BB1A47"/>
    <w:rsid w:val="00BB2201"/>
    <w:rsid w:val="00BB235E"/>
    <w:rsid w:val="00BB2845"/>
    <w:rsid w:val="00BB2942"/>
    <w:rsid w:val="00BB2BA5"/>
    <w:rsid w:val="00BB2D81"/>
    <w:rsid w:val="00BB3048"/>
    <w:rsid w:val="00BB32AB"/>
    <w:rsid w:val="00BB32DD"/>
    <w:rsid w:val="00BB3580"/>
    <w:rsid w:val="00BB3836"/>
    <w:rsid w:val="00BB3979"/>
    <w:rsid w:val="00BB398E"/>
    <w:rsid w:val="00BB3A29"/>
    <w:rsid w:val="00BB3B88"/>
    <w:rsid w:val="00BB3D39"/>
    <w:rsid w:val="00BB3EDA"/>
    <w:rsid w:val="00BB413F"/>
    <w:rsid w:val="00BB41EE"/>
    <w:rsid w:val="00BB425E"/>
    <w:rsid w:val="00BB48D2"/>
    <w:rsid w:val="00BB49D5"/>
    <w:rsid w:val="00BB4A1E"/>
    <w:rsid w:val="00BB4AA4"/>
    <w:rsid w:val="00BB4AD3"/>
    <w:rsid w:val="00BB4D9F"/>
    <w:rsid w:val="00BB4EC2"/>
    <w:rsid w:val="00BB5193"/>
    <w:rsid w:val="00BB51F2"/>
    <w:rsid w:val="00BB5240"/>
    <w:rsid w:val="00BB53A4"/>
    <w:rsid w:val="00BB5403"/>
    <w:rsid w:val="00BB5578"/>
    <w:rsid w:val="00BB58AC"/>
    <w:rsid w:val="00BB59E9"/>
    <w:rsid w:val="00BB59F8"/>
    <w:rsid w:val="00BB5C85"/>
    <w:rsid w:val="00BB5D4D"/>
    <w:rsid w:val="00BB5F31"/>
    <w:rsid w:val="00BB663E"/>
    <w:rsid w:val="00BB670D"/>
    <w:rsid w:val="00BB682A"/>
    <w:rsid w:val="00BB6BCE"/>
    <w:rsid w:val="00BB702D"/>
    <w:rsid w:val="00BB7127"/>
    <w:rsid w:val="00BB72B7"/>
    <w:rsid w:val="00BB749E"/>
    <w:rsid w:val="00BB79E1"/>
    <w:rsid w:val="00BB7A39"/>
    <w:rsid w:val="00BB7BFE"/>
    <w:rsid w:val="00BB7C45"/>
    <w:rsid w:val="00BB7D8A"/>
    <w:rsid w:val="00BB7E8B"/>
    <w:rsid w:val="00BC0572"/>
    <w:rsid w:val="00BC06EC"/>
    <w:rsid w:val="00BC08F6"/>
    <w:rsid w:val="00BC0A12"/>
    <w:rsid w:val="00BC0A89"/>
    <w:rsid w:val="00BC0ABC"/>
    <w:rsid w:val="00BC0D8F"/>
    <w:rsid w:val="00BC0DD7"/>
    <w:rsid w:val="00BC0E30"/>
    <w:rsid w:val="00BC13C5"/>
    <w:rsid w:val="00BC147F"/>
    <w:rsid w:val="00BC17A6"/>
    <w:rsid w:val="00BC1BAD"/>
    <w:rsid w:val="00BC24C5"/>
    <w:rsid w:val="00BC25DB"/>
    <w:rsid w:val="00BC266C"/>
    <w:rsid w:val="00BC2A99"/>
    <w:rsid w:val="00BC2D0E"/>
    <w:rsid w:val="00BC2EC4"/>
    <w:rsid w:val="00BC2F12"/>
    <w:rsid w:val="00BC31E9"/>
    <w:rsid w:val="00BC34F8"/>
    <w:rsid w:val="00BC3663"/>
    <w:rsid w:val="00BC36DA"/>
    <w:rsid w:val="00BC3765"/>
    <w:rsid w:val="00BC38F4"/>
    <w:rsid w:val="00BC3D95"/>
    <w:rsid w:val="00BC40BF"/>
    <w:rsid w:val="00BC485B"/>
    <w:rsid w:val="00BC49B4"/>
    <w:rsid w:val="00BC4A25"/>
    <w:rsid w:val="00BC4BA4"/>
    <w:rsid w:val="00BC4CE8"/>
    <w:rsid w:val="00BC50C7"/>
    <w:rsid w:val="00BC52EB"/>
    <w:rsid w:val="00BC559B"/>
    <w:rsid w:val="00BC5779"/>
    <w:rsid w:val="00BC57AC"/>
    <w:rsid w:val="00BC59E7"/>
    <w:rsid w:val="00BC5BAC"/>
    <w:rsid w:val="00BC5D20"/>
    <w:rsid w:val="00BC600E"/>
    <w:rsid w:val="00BC60D4"/>
    <w:rsid w:val="00BC633D"/>
    <w:rsid w:val="00BC6390"/>
    <w:rsid w:val="00BC6669"/>
    <w:rsid w:val="00BC66E1"/>
    <w:rsid w:val="00BC672D"/>
    <w:rsid w:val="00BC6A08"/>
    <w:rsid w:val="00BC6CA4"/>
    <w:rsid w:val="00BC6D0A"/>
    <w:rsid w:val="00BC6D2E"/>
    <w:rsid w:val="00BC6DB0"/>
    <w:rsid w:val="00BC6EED"/>
    <w:rsid w:val="00BC7094"/>
    <w:rsid w:val="00BC70C9"/>
    <w:rsid w:val="00BC73ED"/>
    <w:rsid w:val="00BC75CB"/>
    <w:rsid w:val="00BC7688"/>
    <w:rsid w:val="00BC776A"/>
    <w:rsid w:val="00BC7791"/>
    <w:rsid w:val="00BC7B2F"/>
    <w:rsid w:val="00BC7C8C"/>
    <w:rsid w:val="00BC7FA4"/>
    <w:rsid w:val="00BD03F5"/>
    <w:rsid w:val="00BD0471"/>
    <w:rsid w:val="00BD08E3"/>
    <w:rsid w:val="00BD094B"/>
    <w:rsid w:val="00BD094E"/>
    <w:rsid w:val="00BD0A09"/>
    <w:rsid w:val="00BD107D"/>
    <w:rsid w:val="00BD128B"/>
    <w:rsid w:val="00BD12CA"/>
    <w:rsid w:val="00BD12CC"/>
    <w:rsid w:val="00BD12F8"/>
    <w:rsid w:val="00BD164A"/>
    <w:rsid w:val="00BD166D"/>
    <w:rsid w:val="00BD16FF"/>
    <w:rsid w:val="00BD1890"/>
    <w:rsid w:val="00BD19AB"/>
    <w:rsid w:val="00BD1A36"/>
    <w:rsid w:val="00BD1BDB"/>
    <w:rsid w:val="00BD1BEE"/>
    <w:rsid w:val="00BD1C11"/>
    <w:rsid w:val="00BD209C"/>
    <w:rsid w:val="00BD20C6"/>
    <w:rsid w:val="00BD2218"/>
    <w:rsid w:val="00BD2555"/>
    <w:rsid w:val="00BD2594"/>
    <w:rsid w:val="00BD284B"/>
    <w:rsid w:val="00BD287A"/>
    <w:rsid w:val="00BD2946"/>
    <w:rsid w:val="00BD2980"/>
    <w:rsid w:val="00BD29E7"/>
    <w:rsid w:val="00BD2BF0"/>
    <w:rsid w:val="00BD2CF9"/>
    <w:rsid w:val="00BD2CFE"/>
    <w:rsid w:val="00BD2DDB"/>
    <w:rsid w:val="00BD2F3C"/>
    <w:rsid w:val="00BD31F8"/>
    <w:rsid w:val="00BD32DD"/>
    <w:rsid w:val="00BD32E5"/>
    <w:rsid w:val="00BD33B4"/>
    <w:rsid w:val="00BD33CE"/>
    <w:rsid w:val="00BD3530"/>
    <w:rsid w:val="00BD3687"/>
    <w:rsid w:val="00BD375D"/>
    <w:rsid w:val="00BD390A"/>
    <w:rsid w:val="00BD3DEE"/>
    <w:rsid w:val="00BD3E0E"/>
    <w:rsid w:val="00BD3ED6"/>
    <w:rsid w:val="00BD3F42"/>
    <w:rsid w:val="00BD4263"/>
    <w:rsid w:val="00BD42FF"/>
    <w:rsid w:val="00BD444F"/>
    <w:rsid w:val="00BD446A"/>
    <w:rsid w:val="00BD46E0"/>
    <w:rsid w:val="00BD4994"/>
    <w:rsid w:val="00BD49B7"/>
    <w:rsid w:val="00BD4A85"/>
    <w:rsid w:val="00BD4E6B"/>
    <w:rsid w:val="00BD4E7E"/>
    <w:rsid w:val="00BD4FF3"/>
    <w:rsid w:val="00BD51D5"/>
    <w:rsid w:val="00BD53F0"/>
    <w:rsid w:val="00BD55CA"/>
    <w:rsid w:val="00BD5663"/>
    <w:rsid w:val="00BD5916"/>
    <w:rsid w:val="00BD5DF6"/>
    <w:rsid w:val="00BD5E7D"/>
    <w:rsid w:val="00BD604B"/>
    <w:rsid w:val="00BD65DF"/>
    <w:rsid w:val="00BD6A45"/>
    <w:rsid w:val="00BD6CC0"/>
    <w:rsid w:val="00BD6CDF"/>
    <w:rsid w:val="00BD6ECC"/>
    <w:rsid w:val="00BD6F2D"/>
    <w:rsid w:val="00BD6FF1"/>
    <w:rsid w:val="00BD70C0"/>
    <w:rsid w:val="00BD7536"/>
    <w:rsid w:val="00BD7615"/>
    <w:rsid w:val="00BD7C74"/>
    <w:rsid w:val="00BE01D7"/>
    <w:rsid w:val="00BE026C"/>
    <w:rsid w:val="00BE036A"/>
    <w:rsid w:val="00BE054B"/>
    <w:rsid w:val="00BE07DC"/>
    <w:rsid w:val="00BE095C"/>
    <w:rsid w:val="00BE09FA"/>
    <w:rsid w:val="00BE0A86"/>
    <w:rsid w:val="00BE0F6D"/>
    <w:rsid w:val="00BE1426"/>
    <w:rsid w:val="00BE157C"/>
    <w:rsid w:val="00BE187C"/>
    <w:rsid w:val="00BE1AF3"/>
    <w:rsid w:val="00BE1BF6"/>
    <w:rsid w:val="00BE1F7C"/>
    <w:rsid w:val="00BE2262"/>
    <w:rsid w:val="00BE241E"/>
    <w:rsid w:val="00BE248D"/>
    <w:rsid w:val="00BE2AA9"/>
    <w:rsid w:val="00BE2B55"/>
    <w:rsid w:val="00BE2C9B"/>
    <w:rsid w:val="00BE2E65"/>
    <w:rsid w:val="00BE2F35"/>
    <w:rsid w:val="00BE3661"/>
    <w:rsid w:val="00BE3765"/>
    <w:rsid w:val="00BE3788"/>
    <w:rsid w:val="00BE384C"/>
    <w:rsid w:val="00BE386C"/>
    <w:rsid w:val="00BE3B7F"/>
    <w:rsid w:val="00BE3CEA"/>
    <w:rsid w:val="00BE4022"/>
    <w:rsid w:val="00BE4081"/>
    <w:rsid w:val="00BE422B"/>
    <w:rsid w:val="00BE4567"/>
    <w:rsid w:val="00BE477C"/>
    <w:rsid w:val="00BE4946"/>
    <w:rsid w:val="00BE4962"/>
    <w:rsid w:val="00BE4B3E"/>
    <w:rsid w:val="00BE4D81"/>
    <w:rsid w:val="00BE4EAF"/>
    <w:rsid w:val="00BE500B"/>
    <w:rsid w:val="00BE518B"/>
    <w:rsid w:val="00BE51E0"/>
    <w:rsid w:val="00BE5426"/>
    <w:rsid w:val="00BE54A4"/>
    <w:rsid w:val="00BE562B"/>
    <w:rsid w:val="00BE56D2"/>
    <w:rsid w:val="00BE58C4"/>
    <w:rsid w:val="00BE5CDC"/>
    <w:rsid w:val="00BE62FF"/>
    <w:rsid w:val="00BE6425"/>
    <w:rsid w:val="00BE64FC"/>
    <w:rsid w:val="00BE6569"/>
    <w:rsid w:val="00BE6A76"/>
    <w:rsid w:val="00BE6ADB"/>
    <w:rsid w:val="00BE6BEF"/>
    <w:rsid w:val="00BE6D73"/>
    <w:rsid w:val="00BE6DCF"/>
    <w:rsid w:val="00BE6E01"/>
    <w:rsid w:val="00BE7083"/>
    <w:rsid w:val="00BE7238"/>
    <w:rsid w:val="00BE7488"/>
    <w:rsid w:val="00BE7628"/>
    <w:rsid w:val="00BE767F"/>
    <w:rsid w:val="00BE76A0"/>
    <w:rsid w:val="00BE78AB"/>
    <w:rsid w:val="00BF023E"/>
    <w:rsid w:val="00BF03CE"/>
    <w:rsid w:val="00BF041A"/>
    <w:rsid w:val="00BF070D"/>
    <w:rsid w:val="00BF0792"/>
    <w:rsid w:val="00BF099D"/>
    <w:rsid w:val="00BF105C"/>
    <w:rsid w:val="00BF1595"/>
    <w:rsid w:val="00BF169A"/>
    <w:rsid w:val="00BF1845"/>
    <w:rsid w:val="00BF1A76"/>
    <w:rsid w:val="00BF1B1E"/>
    <w:rsid w:val="00BF1D7D"/>
    <w:rsid w:val="00BF1FD8"/>
    <w:rsid w:val="00BF2149"/>
    <w:rsid w:val="00BF2334"/>
    <w:rsid w:val="00BF2410"/>
    <w:rsid w:val="00BF258C"/>
    <w:rsid w:val="00BF26C5"/>
    <w:rsid w:val="00BF2C9A"/>
    <w:rsid w:val="00BF2DAD"/>
    <w:rsid w:val="00BF2EED"/>
    <w:rsid w:val="00BF2F4A"/>
    <w:rsid w:val="00BF303B"/>
    <w:rsid w:val="00BF3087"/>
    <w:rsid w:val="00BF3279"/>
    <w:rsid w:val="00BF3298"/>
    <w:rsid w:val="00BF3417"/>
    <w:rsid w:val="00BF3603"/>
    <w:rsid w:val="00BF36A4"/>
    <w:rsid w:val="00BF382E"/>
    <w:rsid w:val="00BF3A9F"/>
    <w:rsid w:val="00BF3CE2"/>
    <w:rsid w:val="00BF3F5B"/>
    <w:rsid w:val="00BF3F64"/>
    <w:rsid w:val="00BF3F9B"/>
    <w:rsid w:val="00BF40AB"/>
    <w:rsid w:val="00BF41FE"/>
    <w:rsid w:val="00BF46CB"/>
    <w:rsid w:val="00BF48C3"/>
    <w:rsid w:val="00BF48EF"/>
    <w:rsid w:val="00BF534E"/>
    <w:rsid w:val="00BF5AA7"/>
    <w:rsid w:val="00BF5BF7"/>
    <w:rsid w:val="00BF5D4C"/>
    <w:rsid w:val="00BF5F5C"/>
    <w:rsid w:val="00BF6130"/>
    <w:rsid w:val="00BF6927"/>
    <w:rsid w:val="00BF6A13"/>
    <w:rsid w:val="00BF6A2C"/>
    <w:rsid w:val="00BF6CAD"/>
    <w:rsid w:val="00BF6D62"/>
    <w:rsid w:val="00BF6E02"/>
    <w:rsid w:val="00BF7300"/>
    <w:rsid w:val="00BF73C9"/>
    <w:rsid w:val="00BF73EA"/>
    <w:rsid w:val="00BF7899"/>
    <w:rsid w:val="00BF7AAD"/>
    <w:rsid w:val="00BF7C19"/>
    <w:rsid w:val="00BF7C53"/>
    <w:rsid w:val="00BF7E70"/>
    <w:rsid w:val="00BF7EF0"/>
    <w:rsid w:val="00BF7F1C"/>
    <w:rsid w:val="00C0052D"/>
    <w:rsid w:val="00C005AE"/>
    <w:rsid w:val="00C00678"/>
    <w:rsid w:val="00C0069A"/>
    <w:rsid w:val="00C0073F"/>
    <w:rsid w:val="00C00C91"/>
    <w:rsid w:val="00C00DE9"/>
    <w:rsid w:val="00C00E39"/>
    <w:rsid w:val="00C00F2E"/>
    <w:rsid w:val="00C00F8A"/>
    <w:rsid w:val="00C0127C"/>
    <w:rsid w:val="00C01372"/>
    <w:rsid w:val="00C01593"/>
    <w:rsid w:val="00C01817"/>
    <w:rsid w:val="00C01B1A"/>
    <w:rsid w:val="00C023F6"/>
    <w:rsid w:val="00C028E2"/>
    <w:rsid w:val="00C0291B"/>
    <w:rsid w:val="00C02B1C"/>
    <w:rsid w:val="00C02B66"/>
    <w:rsid w:val="00C02F42"/>
    <w:rsid w:val="00C030A4"/>
    <w:rsid w:val="00C031E3"/>
    <w:rsid w:val="00C0327B"/>
    <w:rsid w:val="00C0341B"/>
    <w:rsid w:val="00C037F1"/>
    <w:rsid w:val="00C03F72"/>
    <w:rsid w:val="00C0401E"/>
    <w:rsid w:val="00C042CC"/>
    <w:rsid w:val="00C044CF"/>
    <w:rsid w:val="00C04671"/>
    <w:rsid w:val="00C04739"/>
    <w:rsid w:val="00C047E4"/>
    <w:rsid w:val="00C04898"/>
    <w:rsid w:val="00C04B25"/>
    <w:rsid w:val="00C04BD1"/>
    <w:rsid w:val="00C04C9B"/>
    <w:rsid w:val="00C050CE"/>
    <w:rsid w:val="00C05109"/>
    <w:rsid w:val="00C0534A"/>
    <w:rsid w:val="00C054F9"/>
    <w:rsid w:val="00C05529"/>
    <w:rsid w:val="00C05838"/>
    <w:rsid w:val="00C05B24"/>
    <w:rsid w:val="00C05E33"/>
    <w:rsid w:val="00C060C9"/>
    <w:rsid w:val="00C06129"/>
    <w:rsid w:val="00C06132"/>
    <w:rsid w:val="00C06462"/>
    <w:rsid w:val="00C06792"/>
    <w:rsid w:val="00C06841"/>
    <w:rsid w:val="00C069C9"/>
    <w:rsid w:val="00C06C63"/>
    <w:rsid w:val="00C06C76"/>
    <w:rsid w:val="00C06CB3"/>
    <w:rsid w:val="00C06D65"/>
    <w:rsid w:val="00C070DC"/>
    <w:rsid w:val="00C07424"/>
    <w:rsid w:val="00C076C1"/>
    <w:rsid w:val="00C07E7C"/>
    <w:rsid w:val="00C07FDB"/>
    <w:rsid w:val="00C10914"/>
    <w:rsid w:val="00C10A24"/>
    <w:rsid w:val="00C10A74"/>
    <w:rsid w:val="00C10CB2"/>
    <w:rsid w:val="00C10D54"/>
    <w:rsid w:val="00C10EE2"/>
    <w:rsid w:val="00C10FC8"/>
    <w:rsid w:val="00C11490"/>
    <w:rsid w:val="00C117AC"/>
    <w:rsid w:val="00C117B9"/>
    <w:rsid w:val="00C1224C"/>
    <w:rsid w:val="00C122B8"/>
    <w:rsid w:val="00C122CF"/>
    <w:rsid w:val="00C12510"/>
    <w:rsid w:val="00C125E4"/>
    <w:rsid w:val="00C125FB"/>
    <w:rsid w:val="00C1261A"/>
    <w:rsid w:val="00C1263C"/>
    <w:rsid w:val="00C12AAD"/>
    <w:rsid w:val="00C13089"/>
    <w:rsid w:val="00C1342C"/>
    <w:rsid w:val="00C13580"/>
    <w:rsid w:val="00C13860"/>
    <w:rsid w:val="00C139DE"/>
    <w:rsid w:val="00C13AF4"/>
    <w:rsid w:val="00C13B96"/>
    <w:rsid w:val="00C13BE7"/>
    <w:rsid w:val="00C13C26"/>
    <w:rsid w:val="00C13FCD"/>
    <w:rsid w:val="00C141A6"/>
    <w:rsid w:val="00C143D8"/>
    <w:rsid w:val="00C15027"/>
    <w:rsid w:val="00C1519C"/>
    <w:rsid w:val="00C151ED"/>
    <w:rsid w:val="00C15503"/>
    <w:rsid w:val="00C155C8"/>
    <w:rsid w:val="00C15655"/>
    <w:rsid w:val="00C15769"/>
    <w:rsid w:val="00C15CE9"/>
    <w:rsid w:val="00C164B3"/>
    <w:rsid w:val="00C1668D"/>
    <w:rsid w:val="00C16BE1"/>
    <w:rsid w:val="00C16EB4"/>
    <w:rsid w:val="00C17157"/>
    <w:rsid w:val="00C17188"/>
    <w:rsid w:val="00C1768C"/>
    <w:rsid w:val="00C177C4"/>
    <w:rsid w:val="00C177E8"/>
    <w:rsid w:val="00C17B3E"/>
    <w:rsid w:val="00C17BF0"/>
    <w:rsid w:val="00C20311"/>
    <w:rsid w:val="00C20495"/>
    <w:rsid w:val="00C20C5E"/>
    <w:rsid w:val="00C20CBA"/>
    <w:rsid w:val="00C20F0C"/>
    <w:rsid w:val="00C21050"/>
    <w:rsid w:val="00C2113B"/>
    <w:rsid w:val="00C2141D"/>
    <w:rsid w:val="00C2163B"/>
    <w:rsid w:val="00C21797"/>
    <w:rsid w:val="00C219FD"/>
    <w:rsid w:val="00C21CEA"/>
    <w:rsid w:val="00C21D68"/>
    <w:rsid w:val="00C21DEB"/>
    <w:rsid w:val="00C21E13"/>
    <w:rsid w:val="00C21F2E"/>
    <w:rsid w:val="00C21F5A"/>
    <w:rsid w:val="00C2215B"/>
    <w:rsid w:val="00C22345"/>
    <w:rsid w:val="00C223AF"/>
    <w:rsid w:val="00C225ED"/>
    <w:rsid w:val="00C226F9"/>
    <w:rsid w:val="00C227A9"/>
    <w:rsid w:val="00C228D1"/>
    <w:rsid w:val="00C228E4"/>
    <w:rsid w:val="00C22C80"/>
    <w:rsid w:val="00C22E4A"/>
    <w:rsid w:val="00C22F13"/>
    <w:rsid w:val="00C230A4"/>
    <w:rsid w:val="00C23339"/>
    <w:rsid w:val="00C235A9"/>
    <w:rsid w:val="00C2369C"/>
    <w:rsid w:val="00C23750"/>
    <w:rsid w:val="00C23B37"/>
    <w:rsid w:val="00C23C86"/>
    <w:rsid w:val="00C23CD2"/>
    <w:rsid w:val="00C24074"/>
    <w:rsid w:val="00C242BC"/>
    <w:rsid w:val="00C243BD"/>
    <w:rsid w:val="00C24883"/>
    <w:rsid w:val="00C249A0"/>
    <w:rsid w:val="00C249B2"/>
    <w:rsid w:val="00C24D12"/>
    <w:rsid w:val="00C24E22"/>
    <w:rsid w:val="00C25194"/>
    <w:rsid w:val="00C25885"/>
    <w:rsid w:val="00C25897"/>
    <w:rsid w:val="00C25A4B"/>
    <w:rsid w:val="00C25C3F"/>
    <w:rsid w:val="00C25DD2"/>
    <w:rsid w:val="00C25DEB"/>
    <w:rsid w:val="00C263FD"/>
    <w:rsid w:val="00C2679F"/>
    <w:rsid w:val="00C268E6"/>
    <w:rsid w:val="00C26A02"/>
    <w:rsid w:val="00C26CBE"/>
    <w:rsid w:val="00C26FE4"/>
    <w:rsid w:val="00C27008"/>
    <w:rsid w:val="00C2718A"/>
    <w:rsid w:val="00C27323"/>
    <w:rsid w:val="00C27727"/>
    <w:rsid w:val="00C278A0"/>
    <w:rsid w:val="00C27B87"/>
    <w:rsid w:val="00C27BDE"/>
    <w:rsid w:val="00C27F93"/>
    <w:rsid w:val="00C3020A"/>
    <w:rsid w:val="00C3043D"/>
    <w:rsid w:val="00C30534"/>
    <w:rsid w:val="00C30794"/>
    <w:rsid w:val="00C308CB"/>
    <w:rsid w:val="00C3090B"/>
    <w:rsid w:val="00C30AA4"/>
    <w:rsid w:val="00C30B5F"/>
    <w:rsid w:val="00C30DDB"/>
    <w:rsid w:val="00C30FEE"/>
    <w:rsid w:val="00C30FF7"/>
    <w:rsid w:val="00C31167"/>
    <w:rsid w:val="00C3125B"/>
    <w:rsid w:val="00C3135D"/>
    <w:rsid w:val="00C313E1"/>
    <w:rsid w:val="00C314A9"/>
    <w:rsid w:val="00C31678"/>
    <w:rsid w:val="00C316DB"/>
    <w:rsid w:val="00C31919"/>
    <w:rsid w:val="00C31A0D"/>
    <w:rsid w:val="00C31A49"/>
    <w:rsid w:val="00C31E5C"/>
    <w:rsid w:val="00C31E78"/>
    <w:rsid w:val="00C31FA0"/>
    <w:rsid w:val="00C32112"/>
    <w:rsid w:val="00C323F7"/>
    <w:rsid w:val="00C32E85"/>
    <w:rsid w:val="00C32F27"/>
    <w:rsid w:val="00C32F69"/>
    <w:rsid w:val="00C33164"/>
    <w:rsid w:val="00C332CD"/>
    <w:rsid w:val="00C335ED"/>
    <w:rsid w:val="00C337BD"/>
    <w:rsid w:val="00C33960"/>
    <w:rsid w:val="00C346BB"/>
    <w:rsid w:val="00C34806"/>
    <w:rsid w:val="00C34865"/>
    <w:rsid w:val="00C34A48"/>
    <w:rsid w:val="00C34AE6"/>
    <w:rsid w:val="00C34BD3"/>
    <w:rsid w:val="00C34C81"/>
    <w:rsid w:val="00C34DCE"/>
    <w:rsid w:val="00C34E0B"/>
    <w:rsid w:val="00C3504E"/>
    <w:rsid w:val="00C35177"/>
    <w:rsid w:val="00C35372"/>
    <w:rsid w:val="00C353CD"/>
    <w:rsid w:val="00C35531"/>
    <w:rsid w:val="00C355B9"/>
    <w:rsid w:val="00C35607"/>
    <w:rsid w:val="00C35699"/>
    <w:rsid w:val="00C35D12"/>
    <w:rsid w:val="00C35FFC"/>
    <w:rsid w:val="00C36159"/>
    <w:rsid w:val="00C3615B"/>
    <w:rsid w:val="00C3628F"/>
    <w:rsid w:val="00C36334"/>
    <w:rsid w:val="00C3633F"/>
    <w:rsid w:val="00C364D9"/>
    <w:rsid w:val="00C364F6"/>
    <w:rsid w:val="00C36545"/>
    <w:rsid w:val="00C3665D"/>
    <w:rsid w:val="00C366A5"/>
    <w:rsid w:val="00C36A63"/>
    <w:rsid w:val="00C36A96"/>
    <w:rsid w:val="00C36B10"/>
    <w:rsid w:val="00C36B74"/>
    <w:rsid w:val="00C36BEE"/>
    <w:rsid w:val="00C36EFB"/>
    <w:rsid w:val="00C37103"/>
    <w:rsid w:val="00C375DB"/>
    <w:rsid w:val="00C375FC"/>
    <w:rsid w:val="00C3772D"/>
    <w:rsid w:val="00C377C6"/>
    <w:rsid w:val="00C37819"/>
    <w:rsid w:val="00C37867"/>
    <w:rsid w:val="00C37962"/>
    <w:rsid w:val="00C40263"/>
    <w:rsid w:val="00C403A5"/>
    <w:rsid w:val="00C40442"/>
    <w:rsid w:val="00C404BC"/>
    <w:rsid w:val="00C40A6B"/>
    <w:rsid w:val="00C40BDC"/>
    <w:rsid w:val="00C40D07"/>
    <w:rsid w:val="00C40F16"/>
    <w:rsid w:val="00C410C5"/>
    <w:rsid w:val="00C41571"/>
    <w:rsid w:val="00C4165E"/>
    <w:rsid w:val="00C419C1"/>
    <w:rsid w:val="00C41B02"/>
    <w:rsid w:val="00C42072"/>
    <w:rsid w:val="00C42343"/>
    <w:rsid w:val="00C423FC"/>
    <w:rsid w:val="00C42570"/>
    <w:rsid w:val="00C42A44"/>
    <w:rsid w:val="00C42B4B"/>
    <w:rsid w:val="00C42FE1"/>
    <w:rsid w:val="00C43018"/>
    <w:rsid w:val="00C43113"/>
    <w:rsid w:val="00C431B1"/>
    <w:rsid w:val="00C431BD"/>
    <w:rsid w:val="00C432EB"/>
    <w:rsid w:val="00C43356"/>
    <w:rsid w:val="00C433E1"/>
    <w:rsid w:val="00C4359E"/>
    <w:rsid w:val="00C4362D"/>
    <w:rsid w:val="00C436AD"/>
    <w:rsid w:val="00C445E4"/>
    <w:rsid w:val="00C4495A"/>
    <w:rsid w:val="00C44C84"/>
    <w:rsid w:val="00C44F35"/>
    <w:rsid w:val="00C451B1"/>
    <w:rsid w:val="00C4524E"/>
    <w:rsid w:val="00C456CB"/>
    <w:rsid w:val="00C457A8"/>
    <w:rsid w:val="00C45852"/>
    <w:rsid w:val="00C45967"/>
    <w:rsid w:val="00C45B35"/>
    <w:rsid w:val="00C45BB8"/>
    <w:rsid w:val="00C45CCE"/>
    <w:rsid w:val="00C45DB5"/>
    <w:rsid w:val="00C45DE3"/>
    <w:rsid w:val="00C45E5D"/>
    <w:rsid w:val="00C45E79"/>
    <w:rsid w:val="00C460DB"/>
    <w:rsid w:val="00C4627D"/>
    <w:rsid w:val="00C465E9"/>
    <w:rsid w:val="00C4666C"/>
    <w:rsid w:val="00C46BDB"/>
    <w:rsid w:val="00C46E2C"/>
    <w:rsid w:val="00C470C1"/>
    <w:rsid w:val="00C47224"/>
    <w:rsid w:val="00C47328"/>
    <w:rsid w:val="00C474AC"/>
    <w:rsid w:val="00C476AA"/>
    <w:rsid w:val="00C478FB"/>
    <w:rsid w:val="00C47B79"/>
    <w:rsid w:val="00C47BA1"/>
    <w:rsid w:val="00C47C20"/>
    <w:rsid w:val="00C47CEE"/>
    <w:rsid w:val="00C47F3A"/>
    <w:rsid w:val="00C47FE9"/>
    <w:rsid w:val="00C47FF9"/>
    <w:rsid w:val="00C5054D"/>
    <w:rsid w:val="00C5059C"/>
    <w:rsid w:val="00C5075F"/>
    <w:rsid w:val="00C508BA"/>
    <w:rsid w:val="00C50902"/>
    <w:rsid w:val="00C50B25"/>
    <w:rsid w:val="00C50C92"/>
    <w:rsid w:val="00C50EAB"/>
    <w:rsid w:val="00C512AE"/>
    <w:rsid w:val="00C51574"/>
    <w:rsid w:val="00C51C2E"/>
    <w:rsid w:val="00C51EE7"/>
    <w:rsid w:val="00C51F8E"/>
    <w:rsid w:val="00C51FFD"/>
    <w:rsid w:val="00C5215D"/>
    <w:rsid w:val="00C523AB"/>
    <w:rsid w:val="00C529C0"/>
    <w:rsid w:val="00C52A04"/>
    <w:rsid w:val="00C52A60"/>
    <w:rsid w:val="00C52BCA"/>
    <w:rsid w:val="00C52C01"/>
    <w:rsid w:val="00C5303D"/>
    <w:rsid w:val="00C530E5"/>
    <w:rsid w:val="00C53917"/>
    <w:rsid w:val="00C539E4"/>
    <w:rsid w:val="00C53A40"/>
    <w:rsid w:val="00C53AC5"/>
    <w:rsid w:val="00C53AEC"/>
    <w:rsid w:val="00C53D21"/>
    <w:rsid w:val="00C53D52"/>
    <w:rsid w:val="00C53DAD"/>
    <w:rsid w:val="00C53E7B"/>
    <w:rsid w:val="00C541DC"/>
    <w:rsid w:val="00C543FA"/>
    <w:rsid w:val="00C544C0"/>
    <w:rsid w:val="00C545A7"/>
    <w:rsid w:val="00C548A7"/>
    <w:rsid w:val="00C54971"/>
    <w:rsid w:val="00C54A57"/>
    <w:rsid w:val="00C54B13"/>
    <w:rsid w:val="00C54B3A"/>
    <w:rsid w:val="00C54E05"/>
    <w:rsid w:val="00C54E19"/>
    <w:rsid w:val="00C54E34"/>
    <w:rsid w:val="00C54E51"/>
    <w:rsid w:val="00C54FAB"/>
    <w:rsid w:val="00C55053"/>
    <w:rsid w:val="00C550A2"/>
    <w:rsid w:val="00C552EA"/>
    <w:rsid w:val="00C556A5"/>
    <w:rsid w:val="00C564E4"/>
    <w:rsid w:val="00C565D0"/>
    <w:rsid w:val="00C56A6D"/>
    <w:rsid w:val="00C56B34"/>
    <w:rsid w:val="00C56C20"/>
    <w:rsid w:val="00C56C87"/>
    <w:rsid w:val="00C56CA9"/>
    <w:rsid w:val="00C56CF1"/>
    <w:rsid w:val="00C56E61"/>
    <w:rsid w:val="00C56F41"/>
    <w:rsid w:val="00C570A6"/>
    <w:rsid w:val="00C57245"/>
    <w:rsid w:val="00C5737B"/>
    <w:rsid w:val="00C5753B"/>
    <w:rsid w:val="00C575F9"/>
    <w:rsid w:val="00C57852"/>
    <w:rsid w:val="00C57B1A"/>
    <w:rsid w:val="00C57D6A"/>
    <w:rsid w:val="00C57F3B"/>
    <w:rsid w:val="00C57FCC"/>
    <w:rsid w:val="00C60015"/>
    <w:rsid w:val="00C60280"/>
    <w:rsid w:val="00C606E3"/>
    <w:rsid w:val="00C60C6E"/>
    <w:rsid w:val="00C60CFA"/>
    <w:rsid w:val="00C60E47"/>
    <w:rsid w:val="00C60E9B"/>
    <w:rsid w:val="00C60EAC"/>
    <w:rsid w:val="00C60EDE"/>
    <w:rsid w:val="00C60F19"/>
    <w:rsid w:val="00C61927"/>
    <w:rsid w:val="00C61945"/>
    <w:rsid w:val="00C61D67"/>
    <w:rsid w:val="00C61D83"/>
    <w:rsid w:val="00C61F5A"/>
    <w:rsid w:val="00C62060"/>
    <w:rsid w:val="00C62095"/>
    <w:rsid w:val="00C623FA"/>
    <w:rsid w:val="00C626B8"/>
    <w:rsid w:val="00C6272D"/>
    <w:rsid w:val="00C6290F"/>
    <w:rsid w:val="00C629D2"/>
    <w:rsid w:val="00C629F3"/>
    <w:rsid w:val="00C62C0A"/>
    <w:rsid w:val="00C62C88"/>
    <w:rsid w:val="00C630A6"/>
    <w:rsid w:val="00C630E7"/>
    <w:rsid w:val="00C63139"/>
    <w:rsid w:val="00C63208"/>
    <w:rsid w:val="00C6323D"/>
    <w:rsid w:val="00C632B4"/>
    <w:rsid w:val="00C63792"/>
    <w:rsid w:val="00C638C3"/>
    <w:rsid w:val="00C63E6C"/>
    <w:rsid w:val="00C641F0"/>
    <w:rsid w:val="00C64237"/>
    <w:rsid w:val="00C642D9"/>
    <w:rsid w:val="00C6450D"/>
    <w:rsid w:val="00C649F4"/>
    <w:rsid w:val="00C64FC3"/>
    <w:rsid w:val="00C6500D"/>
    <w:rsid w:val="00C65044"/>
    <w:rsid w:val="00C65522"/>
    <w:rsid w:val="00C655B9"/>
    <w:rsid w:val="00C65772"/>
    <w:rsid w:val="00C65807"/>
    <w:rsid w:val="00C65907"/>
    <w:rsid w:val="00C65A1E"/>
    <w:rsid w:val="00C65C74"/>
    <w:rsid w:val="00C65D86"/>
    <w:rsid w:val="00C66146"/>
    <w:rsid w:val="00C66204"/>
    <w:rsid w:val="00C6627C"/>
    <w:rsid w:val="00C6640C"/>
    <w:rsid w:val="00C664F0"/>
    <w:rsid w:val="00C665FC"/>
    <w:rsid w:val="00C668DE"/>
    <w:rsid w:val="00C66A35"/>
    <w:rsid w:val="00C66B12"/>
    <w:rsid w:val="00C66CD7"/>
    <w:rsid w:val="00C66DB1"/>
    <w:rsid w:val="00C66E4F"/>
    <w:rsid w:val="00C66F40"/>
    <w:rsid w:val="00C670FA"/>
    <w:rsid w:val="00C6726E"/>
    <w:rsid w:val="00C672C3"/>
    <w:rsid w:val="00C6762D"/>
    <w:rsid w:val="00C677CD"/>
    <w:rsid w:val="00C67B38"/>
    <w:rsid w:val="00C67FB0"/>
    <w:rsid w:val="00C67FF3"/>
    <w:rsid w:val="00C701F3"/>
    <w:rsid w:val="00C7043A"/>
    <w:rsid w:val="00C70751"/>
    <w:rsid w:val="00C707CB"/>
    <w:rsid w:val="00C708CE"/>
    <w:rsid w:val="00C709BA"/>
    <w:rsid w:val="00C70C62"/>
    <w:rsid w:val="00C70D26"/>
    <w:rsid w:val="00C70D38"/>
    <w:rsid w:val="00C70D61"/>
    <w:rsid w:val="00C70EA6"/>
    <w:rsid w:val="00C70F0D"/>
    <w:rsid w:val="00C7114E"/>
    <w:rsid w:val="00C71244"/>
    <w:rsid w:val="00C71322"/>
    <w:rsid w:val="00C71366"/>
    <w:rsid w:val="00C71D0C"/>
    <w:rsid w:val="00C71E22"/>
    <w:rsid w:val="00C71ECA"/>
    <w:rsid w:val="00C72047"/>
    <w:rsid w:val="00C7206F"/>
    <w:rsid w:val="00C72206"/>
    <w:rsid w:val="00C7258E"/>
    <w:rsid w:val="00C7266A"/>
    <w:rsid w:val="00C72779"/>
    <w:rsid w:val="00C72E28"/>
    <w:rsid w:val="00C73301"/>
    <w:rsid w:val="00C73555"/>
    <w:rsid w:val="00C73561"/>
    <w:rsid w:val="00C73576"/>
    <w:rsid w:val="00C73645"/>
    <w:rsid w:val="00C73994"/>
    <w:rsid w:val="00C739BC"/>
    <w:rsid w:val="00C73A9A"/>
    <w:rsid w:val="00C73CDC"/>
    <w:rsid w:val="00C73CE6"/>
    <w:rsid w:val="00C73E31"/>
    <w:rsid w:val="00C73E38"/>
    <w:rsid w:val="00C73E7E"/>
    <w:rsid w:val="00C74122"/>
    <w:rsid w:val="00C74360"/>
    <w:rsid w:val="00C74526"/>
    <w:rsid w:val="00C7468B"/>
    <w:rsid w:val="00C74B41"/>
    <w:rsid w:val="00C74BB3"/>
    <w:rsid w:val="00C74C00"/>
    <w:rsid w:val="00C74E07"/>
    <w:rsid w:val="00C74F9A"/>
    <w:rsid w:val="00C7503C"/>
    <w:rsid w:val="00C7561C"/>
    <w:rsid w:val="00C75622"/>
    <w:rsid w:val="00C7577B"/>
    <w:rsid w:val="00C75847"/>
    <w:rsid w:val="00C75B18"/>
    <w:rsid w:val="00C75B94"/>
    <w:rsid w:val="00C75C47"/>
    <w:rsid w:val="00C75CF0"/>
    <w:rsid w:val="00C75E28"/>
    <w:rsid w:val="00C76E0F"/>
    <w:rsid w:val="00C76E12"/>
    <w:rsid w:val="00C76F48"/>
    <w:rsid w:val="00C77116"/>
    <w:rsid w:val="00C77694"/>
    <w:rsid w:val="00C77E48"/>
    <w:rsid w:val="00C80006"/>
    <w:rsid w:val="00C8012F"/>
    <w:rsid w:val="00C8022F"/>
    <w:rsid w:val="00C8031F"/>
    <w:rsid w:val="00C80454"/>
    <w:rsid w:val="00C80478"/>
    <w:rsid w:val="00C8095A"/>
    <w:rsid w:val="00C80A15"/>
    <w:rsid w:val="00C80A16"/>
    <w:rsid w:val="00C80AEC"/>
    <w:rsid w:val="00C80EB3"/>
    <w:rsid w:val="00C8107F"/>
    <w:rsid w:val="00C81540"/>
    <w:rsid w:val="00C817CE"/>
    <w:rsid w:val="00C817FE"/>
    <w:rsid w:val="00C8191C"/>
    <w:rsid w:val="00C81B4D"/>
    <w:rsid w:val="00C82060"/>
    <w:rsid w:val="00C820A5"/>
    <w:rsid w:val="00C824FC"/>
    <w:rsid w:val="00C826FB"/>
    <w:rsid w:val="00C82743"/>
    <w:rsid w:val="00C82A53"/>
    <w:rsid w:val="00C82BFB"/>
    <w:rsid w:val="00C82E87"/>
    <w:rsid w:val="00C83023"/>
    <w:rsid w:val="00C83800"/>
    <w:rsid w:val="00C83852"/>
    <w:rsid w:val="00C83980"/>
    <w:rsid w:val="00C83A63"/>
    <w:rsid w:val="00C83BAF"/>
    <w:rsid w:val="00C83C13"/>
    <w:rsid w:val="00C83DA9"/>
    <w:rsid w:val="00C8440F"/>
    <w:rsid w:val="00C8456A"/>
    <w:rsid w:val="00C845F9"/>
    <w:rsid w:val="00C84688"/>
    <w:rsid w:val="00C84EA4"/>
    <w:rsid w:val="00C850E4"/>
    <w:rsid w:val="00C85143"/>
    <w:rsid w:val="00C851AC"/>
    <w:rsid w:val="00C85332"/>
    <w:rsid w:val="00C85716"/>
    <w:rsid w:val="00C8596C"/>
    <w:rsid w:val="00C85B72"/>
    <w:rsid w:val="00C85E9F"/>
    <w:rsid w:val="00C8664B"/>
    <w:rsid w:val="00C86C2C"/>
    <w:rsid w:val="00C87366"/>
    <w:rsid w:val="00C8764B"/>
    <w:rsid w:val="00C87962"/>
    <w:rsid w:val="00C87AA6"/>
    <w:rsid w:val="00C87B7E"/>
    <w:rsid w:val="00C87D6E"/>
    <w:rsid w:val="00C900EC"/>
    <w:rsid w:val="00C90525"/>
    <w:rsid w:val="00C90680"/>
    <w:rsid w:val="00C9093B"/>
    <w:rsid w:val="00C909BC"/>
    <w:rsid w:val="00C90ECB"/>
    <w:rsid w:val="00C9100D"/>
    <w:rsid w:val="00C9122A"/>
    <w:rsid w:val="00C91240"/>
    <w:rsid w:val="00C91353"/>
    <w:rsid w:val="00C91493"/>
    <w:rsid w:val="00C9197D"/>
    <w:rsid w:val="00C91A9E"/>
    <w:rsid w:val="00C91B10"/>
    <w:rsid w:val="00C91D97"/>
    <w:rsid w:val="00C91EF9"/>
    <w:rsid w:val="00C92299"/>
    <w:rsid w:val="00C925D9"/>
    <w:rsid w:val="00C92716"/>
    <w:rsid w:val="00C9285A"/>
    <w:rsid w:val="00C92FE5"/>
    <w:rsid w:val="00C93315"/>
    <w:rsid w:val="00C9331B"/>
    <w:rsid w:val="00C93586"/>
    <w:rsid w:val="00C9382C"/>
    <w:rsid w:val="00C93920"/>
    <w:rsid w:val="00C9393E"/>
    <w:rsid w:val="00C93B44"/>
    <w:rsid w:val="00C93E2B"/>
    <w:rsid w:val="00C94312"/>
    <w:rsid w:val="00C94332"/>
    <w:rsid w:val="00C9468F"/>
    <w:rsid w:val="00C94747"/>
    <w:rsid w:val="00C948C6"/>
    <w:rsid w:val="00C949E7"/>
    <w:rsid w:val="00C94ACD"/>
    <w:rsid w:val="00C94D88"/>
    <w:rsid w:val="00C95003"/>
    <w:rsid w:val="00C950A9"/>
    <w:rsid w:val="00C9520A"/>
    <w:rsid w:val="00C954B8"/>
    <w:rsid w:val="00C9552F"/>
    <w:rsid w:val="00C95674"/>
    <w:rsid w:val="00C956FC"/>
    <w:rsid w:val="00C9586B"/>
    <w:rsid w:val="00C95BE6"/>
    <w:rsid w:val="00C95EB1"/>
    <w:rsid w:val="00C96054"/>
    <w:rsid w:val="00C9616F"/>
    <w:rsid w:val="00C96235"/>
    <w:rsid w:val="00C9635C"/>
    <w:rsid w:val="00C963C2"/>
    <w:rsid w:val="00C963F6"/>
    <w:rsid w:val="00C9645A"/>
    <w:rsid w:val="00C9688B"/>
    <w:rsid w:val="00C96E6C"/>
    <w:rsid w:val="00C9739C"/>
    <w:rsid w:val="00C9746E"/>
    <w:rsid w:val="00C97595"/>
    <w:rsid w:val="00C97994"/>
    <w:rsid w:val="00CA007F"/>
    <w:rsid w:val="00CA01C9"/>
    <w:rsid w:val="00CA024A"/>
    <w:rsid w:val="00CA041D"/>
    <w:rsid w:val="00CA0476"/>
    <w:rsid w:val="00CA04D6"/>
    <w:rsid w:val="00CA07D5"/>
    <w:rsid w:val="00CA0948"/>
    <w:rsid w:val="00CA0AB1"/>
    <w:rsid w:val="00CA0C6A"/>
    <w:rsid w:val="00CA0D4F"/>
    <w:rsid w:val="00CA0DC8"/>
    <w:rsid w:val="00CA0E58"/>
    <w:rsid w:val="00CA0F65"/>
    <w:rsid w:val="00CA105D"/>
    <w:rsid w:val="00CA1091"/>
    <w:rsid w:val="00CA13E5"/>
    <w:rsid w:val="00CA1474"/>
    <w:rsid w:val="00CA1D6E"/>
    <w:rsid w:val="00CA1D99"/>
    <w:rsid w:val="00CA1DBB"/>
    <w:rsid w:val="00CA1FD5"/>
    <w:rsid w:val="00CA207F"/>
    <w:rsid w:val="00CA2093"/>
    <w:rsid w:val="00CA20D9"/>
    <w:rsid w:val="00CA24E8"/>
    <w:rsid w:val="00CA27A9"/>
    <w:rsid w:val="00CA2B37"/>
    <w:rsid w:val="00CA2F70"/>
    <w:rsid w:val="00CA31E6"/>
    <w:rsid w:val="00CA31F6"/>
    <w:rsid w:val="00CA32DE"/>
    <w:rsid w:val="00CA33B1"/>
    <w:rsid w:val="00CA3666"/>
    <w:rsid w:val="00CA39F3"/>
    <w:rsid w:val="00CA3ACB"/>
    <w:rsid w:val="00CA3C49"/>
    <w:rsid w:val="00CA3D79"/>
    <w:rsid w:val="00CA437E"/>
    <w:rsid w:val="00CA4675"/>
    <w:rsid w:val="00CA46FC"/>
    <w:rsid w:val="00CA48CE"/>
    <w:rsid w:val="00CA4F84"/>
    <w:rsid w:val="00CA5221"/>
    <w:rsid w:val="00CA590A"/>
    <w:rsid w:val="00CA5A2B"/>
    <w:rsid w:val="00CA5C8B"/>
    <w:rsid w:val="00CA5CB5"/>
    <w:rsid w:val="00CA5D3E"/>
    <w:rsid w:val="00CA5EF0"/>
    <w:rsid w:val="00CA5F67"/>
    <w:rsid w:val="00CA62CC"/>
    <w:rsid w:val="00CA63FB"/>
    <w:rsid w:val="00CA6555"/>
    <w:rsid w:val="00CA6697"/>
    <w:rsid w:val="00CA6734"/>
    <w:rsid w:val="00CA67EE"/>
    <w:rsid w:val="00CA691B"/>
    <w:rsid w:val="00CA69B1"/>
    <w:rsid w:val="00CA6A42"/>
    <w:rsid w:val="00CA6D37"/>
    <w:rsid w:val="00CA6EDB"/>
    <w:rsid w:val="00CA752B"/>
    <w:rsid w:val="00CA75DD"/>
    <w:rsid w:val="00CA7730"/>
    <w:rsid w:val="00CA7F4D"/>
    <w:rsid w:val="00CB0039"/>
    <w:rsid w:val="00CB0865"/>
    <w:rsid w:val="00CB091A"/>
    <w:rsid w:val="00CB0BFC"/>
    <w:rsid w:val="00CB0E7A"/>
    <w:rsid w:val="00CB154C"/>
    <w:rsid w:val="00CB16AA"/>
    <w:rsid w:val="00CB1AF9"/>
    <w:rsid w:val="00CB1B19"/>
    <w:rsid w:val="00CB1BCB"/>
    <w:rsid w:val="00CB1BF1"/>
    <w:rsid w:val="00CB1C7A"/>
    <w:rsid w:val="00CB1E45"/>
    <w:rsid w:val="00CB1F1D"/>
    <w:rsid w:val="00CB1FFE"/>
    <w:rsid w:val="00CB202A"/>
    <w:rsid w:val="00CB22FF"/>
    <w:rsid w:val="00CB231A"/>
    <w:rsid w:val="00CB2426"/>
    <w:rsid w:val="00CB2BDA"/>
    <w:rsid w:val="00CB2E83"/>
    <w:rsid w:val="00CB2EEB"/>
    <w:rsid w:val="00CB301F"/>
    <w:rsid w:val="00CB30B3"/>
    <w:rsid w:val="00CB311B"/>
    <w:rsid w:val="00CB34D9"/>
    <w:rsid w:val="00CB3557"/>
    <w:rsid w:val="00CB3602"/>
    <w:rsid w:val="00CB36CA"/>
    <w:rsid w:val="00CB3720"/>
    <w:rsid w:val="00CB3B78"/>
    <w:rsid w:val="00CB3FC5"/>
    <w:rsid w:val="00CB4035"/>
    <w:rsid w:val="00CB40F5"/>
    <w:rsid w:val="00CB4994"/>
    <w:rsid w:val="00CB4C0E"/>
    <w:rsid w:val="00CB510B"/>
    <w:rsid w:val="00CB543B"/>
    <w:rsid w:val="00CB5B2E"/>
    <w:rsid w:val="00CB5B9D"/>
    <w:rsid w:val="00CB5C50"/>
    <w:rsid w:val="00CB5D9F"/>
    <w:rsid w:val="00CB61AD"/>
    <w:rsid w:val="00CB62C4"/>
    <w:rsid w:val="00CB62E4"/>
    <w:rsid w:val="00CB633B"/>
    <w:rsid w:val="00CB640B"/>
    <w:rsid w:val="00CB6485"/>
    <w:rsid w:val="00CB6813"/>
    <w:rsid w:val="00CB6873"/>
    <w:rsid w:val="00CB6998"/>
    <w:rsid w:val="00CB6D34"/>
    <w:rsid w:val="00CB7055"/>
    <w:rsid w:val="00CB706C"/>
    <w:rsid w:val="00CB75C8"/>
    <w:rsid w:val="00CB75E4"/>
    <w:rsid w:val="00CB7CCC"/>
    <w:rsid w:val="00CB7EDE"/>
    <w:rsid w:val="00CB7FAA"/>
    <w:rsid w:val="00CC09C6"/>
    <w:rsid w:val="00CC0A3F"/>
    <w:rsid w:val="00CC0DAB"/>
    <w:rsid w:val="00CC0DCC"/>
    <w:rsid w:val="00CC0E25"/>
    <w:rsid w:val="00CC11A5"/>
    <w:rsid w:val="00CC11CA"/>
    <w:rsid w:val="00CC13CB"/>
    <w:rsid w:val="00CC1542"/>
    <w:rsid w:val="00CC17B9"/>
    <w:rsid w:val="00CC1A23"/>
    <w:rsid w:val="00CC1B4D"/>
    <w:rsid w:val="00CC1FEF"/>
    <w:rsid w:val="00CC226E"/>
    <w:rsid w:val="00CC2639"/>
    <w:rsid w:val="00CC27DC"/>
    <w:rsid w:val="00CC289F"/>
    <w:rsid w:val="00CC2915"/>
    <w:rsid w:val="00CC2E3D"/>
    <w:rsid w:val="00CC2E59"/>
    <w:rsid w:val="00CC2F75"/>
    <w:rsid w:val="00CC2F76"/>
    <w:rsid w:val="00CC3013"/>
    <w:rsid w:val="00CC33C5"/>
    <w:rsid w:val="00CC33FA"/>
    <w:rsid w:val="00CC35BA"/>
    <w:rsid w:val="00CC36DD"/>
    <w:rsid w:val="00CC4295"/>
    <w:rsid w:val="00CC42AC"/>
    <w:rsid w:val="00CC470E"/>
    <w:rsid w:val="00CC486F"/>
    <w:rsid w:val="00CC49DC"/>
    <w:rsid w:val="00CC4E32"/>
    <w:rsid w:val="00CC4E8B"/>
    <w:rsid w:val="00CC4F19"/>
    <w:rsid w:val="00CC51E2"/>
    <w:rsid w:val="00CC5338"/>
    <w:rsid w:val="00CC56DE"/>
    <w:rsid w:val="00CC57B9"/>
    <w:rsid w:val="00CC57F1"/>
    <w:rsid w:val="00CC58AA"/>
    <w:rsid w:val="00CC5B11"/>
    <w:rsid w:val="00CC5B2D"/>
    <w:rsid w:val="00CC5E28"/>
    <w:rsid w:val="00CC670F"/>
    <w:rsid w:val="00CC6871"/>
    <w:rsid w:val="00CC6C3F"/>
    <w:rsid w:val="00CC7025"/>
    <w:rsid w:val="00CC70B7"/>
    <w:rsid w:val="00CC725A"/>
    <w:rsid w:val="00CC761D"/>
    <w:rsid w:val="00CC782A"/>
    <w:rsid w:val="00CC789A"/>
    <w:rsid w:val="00CC79B2"/>
    <w:rsid w:val="00CC7CD4"/>
    <w:rsid w:val="00CC7D74"/>
    <w:rsid w:val="00CC7E58"/>
    <w:rsid w:val="00CD0086"/>
    <w:rsid w:val="00CD0294"/>
    <w:rsid w:val="00CD0712"/>
    <w:rsid w:val="00CD09E8"/>
    <w:rsid w:val="00CD0B09"/>
    <w:rsid w:val="00CD0B87"/>
    <w:rsid w:val="00CD0D49"/>
    <w:rsid w:val="00CD1270"/>
    <w:rsid w:val="00CD161A"/>
    <w:rsid w:val="00CD19B2"/>
    <w:rsid w:val="00CD1FCD"/>
    <w:rsid w:val="00CD20AC"/>
    <w:rsid w:val="00CD21A1"/>
    <w:rsid w:val="00CD24E5"/>
    <w:rsid w:val="00CD2717"/>
    <w:rsid w:val="00CD2774"/>
    <w:rsid w:val="00CD2828"/>
    <w:rsid w:val="00CD28C1"/>
    <w:rsid w:val="00CD2C1F"/>
    <w:rsid w:val="00CD2EAA"/>
    <w:rsid w:val="00CD3101"/>
    <w:rsid w:val="00CD3147"/>
    <w:rsid w:val="00CD342D"/>
    <w:rsid w:val="00CD3561"/>
    <w:rsid w:val="00CD3866"/>
    <w:rsid w:val="00CD3925"/>
    <w:rsid w:val="00CD41D3"/>
    <w:rsid w:val="00CD44D4"/>
    <w:rsid w:val="00CD4504"/>
    <w:rsid w:val="00CD46BC"/>
    <w:rsid w:val="00CD4701"/>
    <w:rsid w:val="00CD4849"/>
    <w:rsid w:val="00CD4A08"/>
    <w:rsid w:val="00CD4B1B"/>
    <w:rsid w:val="00CD4ED2"/>
    <w:rsid w:val="00CD5035"/>
    <w:rsid w:val="00CD5ADF"/>
    <w:rsid w:val="00CD5E43"/>
    <w:rsid w:val="00CD5FBF"/>
    <w:rsid w:val="00CD5FF1"/>
    <w:rsid w:val="00CD635B"/>
    <w:rsid w:val="00CD6391"/>
    <w:rsid w:val="00CD6571"/>
    <w:rsid w:val="00CD6762"/>
    <w:rsid w:val="00CD68B0"/>
    <w:rsid w:val="00CD699B"/>
    <w:rsid w:val="00CD6A40"/>
    <w:rsid w:val="00CD6A61"/>
    <w:rsid w:val="00CD6EEF"/>
    <w:rsid w:val="00CD7042"/>
    <w:rsid w:val="00CD7132"/>
    <w:rsid w:val="00CD740A"/>
    <w:rsid w:val="00CD763B"/>
    <w:rsid w:val="00CD767F"/>
    <w:rsid w:val="00CD7872"/>
    <w:rsid w:val="00CD796C"/>
    <w:rsid w:val="00CD79C7"/>
    <w:rsid w:val="00CD7B60"/>
    <w:rsid w:val="00CD7B8A"/>
    <w:rsid w:val="00CE04FD"/>
    <w:rsid w:val="00CE062D"/>
    <w:rsid w:val="00CE0985"/>
    <w:rsid w:val="00CE09C0"/>
    <w:rsid w:val="00CE0F77"/>
    <w:rsid w:val="00CE1018"/>
    <w:rsid w:val="00CE15EF"/>
    <w:rsid w:val="00CE17BD"/>
    <w:rsid w:val="00CE190E"/>
    <w:rsid w:val="00CE19A7"/>
    <w:rsid w:val="00CE1B24"/>
    <w:rsid w:val="00CE1BF4"/>
    <w:rsid w:val="00CE1BFF"/>
    <w:rsid w:val="00CE2065"/>
    <w:rsid w:val="00CE20D5"/>
    <w:rsid w:val="00CE21E3"/>
    <w:rsid w:val="00CE21F5"/>
    <w:rsid w:val="00CE22D4"/>
    <w:rsid w:val="00CE2412"/>
    <w:rsid w:val="00CE24EC"/>
    <w:rsid w:val="00CE2664"/>
    <w:rsid w:val="00CE28BC"/>
    <w:rsid w:val="00CE2918"/>
    <w:rsid w:val="00CE2944"/>
    <w:rsid w:val="00CE29E9"/>
    <w:rsid w:val="00CE3002"/>
    <w:rsid w:val="00CE3085"/>
    <w:rsid w:val="00CE3179"/>
    <w:rsid w:val="00CE34B3"/>
    <w:rsid w:val="00CE34EC"/>
    <w:rsid w:val="00CE35F2"/>
    <w:rsid w:val="00CE361E"/>
    <w:rsid w:val="00CE3E06"/>
    <w:rsid w:val="00CE41B7"/>
    <w:rsid w:val="00CE42E4"/>
    <w:rsid w:val="00CE4748"/>
    <w:rsid w:val="00CE4877"/>
    <w:rsid w:val="00CE49A5"/>
    <w:rsid w:val="00CE4A55"/>
    <w:rsid w:val="00CE4E76"/>
    <w:rsid w:val="00CE4FED"/>
    <w:rsid w:val="00CE5030"/>
    <w:rsid w:val="00CE51DD"/>
    <w:rsid w:val="00CE5433"/>
    <w:rsid w:val="00CE57F5"/>
    <w:rsid w:val="00CE598B"/>
    <w:rsid w:val="00CE59C7"/>
    <w:rsid w:val="00CE5B68"/>
    <w:rsid w:val="00CE5D8F"/>
    <w:rsid w:val="00CE5DB5"/>
    <w:rsid w:val="00CE600B"/>
    <w:rsid w:val="00CE6186"/>
    <w:rsid w:val="00CE6435"/>
    <w:rsid w:val="00CE64D1"/>
    <w:rsid w:val="00CE653A"/>
    <w:rsid w:val="00CE6572"/>
    <w:rsid w:val="00CE6A20"/>
    <w:rsid w:val="00CE6A64"/>
    <w:rsid w:val="00CE6BB6"/>
    <w:rsid w:val="00CE6DA5"/>
    <w:rsid w:val="00CE710E"/>
    <w:rsid w:val="00CE7187"/>
    <w:rsid w:val="00CE72A6"/>
    <w:rsid w:val="00CE730C"/>
    <w:rsid w:val="00CE7317"/>
    <w:rsid w:val="00CE740A"/>
    <w:rsid w:val="00CE74DF"/>
    <w:rsid w:val="00CE7644"/>
    <w:rsid w:val="00CE7C4B"/>
    <w:rsid w:val="00CE7CA0"/>
    <w:rsid w:val="00CE7DA6"/>
    <w:rsid w:val="00CF0145"/>
    <w:rsid w:val="00CF014A"/>
    <w:rsid w:val="00CF0787"/>
    <w:rsid w:val="00CF0D37"/>
    <w:rsid w:val="00CF0EEA"/>
    <w:rsid w:val="00CF1175"/>
    <w:rsid w:val="00CF171D"/>
    <w:rsid w:val="00CF17C4"/>
    <w:rsid w:val="00CF17C5"/>
    <w:rsid w:val="00CF1835"/>
    <w:rsid w:val="00CF1A6B"/>
    <w:rsid w:val="00CF1AFE"/>
    <w:rsid w:val="00CF1E0A"/>
    <w:rsid w:val="00CF1FD6"/>
    <w:rsid w:val="00CF255C"/>
    <w:rsid w:val="00CF2653"/>
    <w:rsid w:val="00CF26B5"/>
    <w:rsid w:val="00CF282A"/>
    <w:rsid w:val="00CF2C62"/>
    <w:rsid w:val="00CF2D45"/>
    <w:rsid w:val="00CF2F53"/>
    <w:rsid w:val="00CF2F6C"/>
    <w:rsid w:val="00CF3380"/>
    <w:rsid w:val="00CF3393"/>
    <w:rsid w:val="00CF3603"/>
    <w:rsid w:val="00CF3947"/>
    <w:rsid w:val="00CF3A7E"/>
    <w:rsid w:val="00CF3A8D"/>
    <w:rsid w:val="00CF3C2C"/>
    <w:rsid w:val="00CF3DD7"/>
    <w:rsid w:val="00CF3F86"/>
    <w:rsid w:val="00CF3FC8"/>
    <w:rsid w:val="00CF41B0"/>
    <w:rsid w:val="00CF428B"/>
    <w:rsid w:val="00CF4314"/>
    <w:rsid w:val="00CF4BA8"/>
    <w:rsid w:val="00CF4CAA"/>
    <w:rsid w:val="00CF4CD6"/>
    <w:rsid w:val="00CF4ED8"/>
    <w:rsid w:val="00CF50B5"/>
    <w:rsid w:val="00CF530F"/>
    <w:rsid w:val="00CF5320"/>
    <w:rsid w:val="00CF53BD"/>
    <w:rsid w:val="00CF5639"/>
    <w:rsid w:val="00CF58B9"/>
    <w:rsid w:val="00CF5CB3"/>
    <w:rsid w:val="00CF5CE4"/>
    <w:rsid w:val="00CF5DA8"/>
    <w:rsid w:val="00CF5F5A"/>
    <w:rsid w:val="00CF6003"/>
    <w:rsid w:val="00CF60B8"/>
    <w:rsid w:val="00CF6245"/>
    <w:rsid w:val="00CF62BE"/>
    <w:rsid w:val="00CF62C1"/>
    <w:rsid w:val="00CF6659"/>
    <w:rsid w:val="00CF68F9"/>
    <w:rsid w:val="00CF6A23"/>
    <w:rsid w:val="00CF6B4F"/>
    <w:rsid w:val="00CF6D85"/>
    <w:rsid w:val="00CF6FC5"/>
    <w:rsid w:val="00CF7230"/>
    <w:rsid w:val="00CF731A"/>
    <w:rsid w:val="00CF7359"/>
    <w:rsid w:val="00CF736E"/>
    <w:rsid w:val="00CF73CD"/>
    <w:rsid w:val="00CF7527"/>
    <w:rsid w:val="00CF7585"/>
    <w:rsid w:val="00CF76F7"/>
    <w:rsid w:val="00CF7875"/>
    <w:rsid w:val="00CF7DEF"/>
    <w:rsid w:val="00D0058E"/>
    <w:rsid w:val="00D00716"/>
    <w:rsid w:val="00D0075E"/>
    <w:rsid w:val="00D007DE"/>
    <w:rsid w:val="00D00A5E"/>
    <w:rsid w:val="00D00F80"/>
    <w:rsid w:val="00D013F4"/>
    <w:rsid w:val="00D0142C"/>
    <w:rsid w:val="00D01525"/>
    <w:rsid w:val="00D01555"/>
    <w:rsid w:val="00D015C4"/>
    <w:rsid w:val="00D019CA"/>
    <w:rsid w:val="00D01AF0"/>
    <w:rsid w:val="00D01C15"/>
    <w:rsid w:val="00D01C32"/>
    <w:rsid w:val="00D026FE"/>
    <w:rsid w:val="00D0288A"/>
    <w:rsid w:val="00D029EC"/>
    <w:rsid w:val="00D02C09"/>
    <w:rsid w:val="00D02DFD"/>
    <w:rsid w:val="00D030A7"/>
    <w:rsid w:val="00D031E1"/>
    <w:rsid w:val="00D032E9"/>
    <w:rsid w:val="00D0348F"/>
    <w:rsid w:val="00D03610"/>
    <w:rsid w:val="00D0367A"/>
    <w:rsid w:val="00D03702"/>
    <w:rsid w:val="00D0383C"/>
    <w:rsid w:val="00D038F9"/>
    <w:rsid w:val="00D03AA4"/>
    <w:rsid w:val="00D03D1F"/>
    <w:rsid w:val="00D03EE3"/>
    <w:rsid w:val="00D04060"/>
    <w:rsid w:val="00D040A1"/>
    <w:rsid w:val="00D0427F"/>
    <w:rsid w:val="00D04596"/>
    <w:rsid w:val="00D046A3"/>
    <w:rsid w:val="00D04905"/>
    <w:rsid w:val="00D049EC"/>
    <w:rsid w:val="00D04F3C"/>
    <w:rsid w:val="00D0519F"/>
    <w:rsid w:val="00D05411"/>
    <w:rsid w:val="00D0546B"/>
    <w:rsid w:val="00D058BE"/>
    <w:rsid w:val="00D05CB0"/>
    <w:rsid w:val="00D05E4C"/>
    <w:rsid w:val="00D05F29"/>
    <w:rsid w:val="00D05F9E"/>
    <w:rsid w:val="00D06035"/>
    <w:rsid w:val="00D06081"/>
    <w:rsid w:val="00D060AF"/>
    <w:rsid w:val="00D06618"/>
    <w:rsid w:val="00D06B3D"/>
    <w:rsid w:val="00D06C8C"/>
    <w:rsid w:val="00D07003"/>
    <w:rsid w:val="00D07012"/>
    <w:rsid w:val="00D0705E"/>
    <w:rsid w:val="00D071B7"/>
    <w:rsid w:val="00D071F5"/>
    <w:rsid w:val="00D0747C"/>
    <w:rsid w:val="00D07814"/>
    <w:rsid w:val="00D079EA"/>
    <w:rsid w:val="00D07A3F"/>
    <w:rsid w:val="00D07A64"/>
    <w:rsid w:val="00D07BB0"/>
    <w:rsid w:val="00D07C94"/>
    <w:rsid w:val="00D1023C"/>
    <w:rsid w:val="00D10259"/>
    <w:rsid w:val="00D10307"/>
    <w:rsid w:val="00D1034D"/>
    <w:rsid w:val="00D1035C"/>
    <w:rsid w:val="00D105A5"/>
    <w:rsid w:val="00D10838"/>
    <w:rsid w:val="00D1085B"/>
    <w:rsid w:val="00D109BE"/>
    <w:rsid w:val="00D10CF6"/>
    <w:rsid w:val="00D10DC2"/>
    <w:rsid w:val="00D1112D"/>
    <w:rsid w:val="00D114DE"/>
    <w:rsid w:val="00D11541"/>
    <w:rsid w:val="00D11559"/>
    <w:rsid w:val="00D115EC"/>
    <w:rsid w:val="00D11744"/>
    <w:rsid w:val="00D117B5"/>
    <w:rsid w:val="00D11B9D"/>
    <w:rsid w:val="00D11E9D"/>
    <w:rsid w:val="00D1205E"/>
    <w:rsid w:val="00D12078"/>
    <w:rsid w:val="00D123A8"/>
    <w:rsid w:val="00D12600"/>
    <w:rsid w:val="00D12665"/>
    <w:rsid w:val="00D12762"/>
    <w:rsid w:val="00D12814"/>
    <w:rsid w:val="00D128EC"/>
    <w:rsid w:val="00D1296E"/>
    <w:rsid w:val="00D12B3D"/>
    <w:rsid w:val="00D12B4A"/>
    <w:rsid w:val="00D12D0B"/>
    <w:rsid w:val="00D1323D"/>
    <w:rsid w:val="00D1337C"/>
    <w:rsid w:val="00D13666"/>
    <w:rsid w:val="00D13831"/>
    <w:rsid w:val="00D13CA7"/>
    <w:rsid w:val="00D13E70"/>
    <w:rsid w:val="00D13F48"/>
    <w:rsid w:val="00D1417A"/>
    <w:rsid w:val="00D141E8"/>
    <w:rsid w:val="00D1421B"/>
    <w:rsid w:val="00D147CE"/>
    <w:rsid w:val="00D14814"/>
    <w:rsid w:val="00D1489C"/>
    <w:rsid w:val="00D14A80"/>
    <w:rsid w:val="00D14AF8"/>
    <w:rsid w:val="00D14DB8"/>
    <w:rsid w:val="00D1543C"/>
    <w:rsid w:val="00D1548E"/>
    <w:rsid w:val="00D1550B"/>
    <w:rsid w:val="00D15A8A"/>
    <w:rsid w:val="00D15ADC"/>
    <w:rsid w:val="00D15B6F"/>
    <w:rsid w:val="00D15DC2"/>
    <w:rsid w:val="00D15F8F"/>
    <w:rsid w:val="00D16394"/>
    <w:rsid w:val="00D163DA"/>
    <w:rsid w:val="00D16695"/>
    <w:rsid w:val="00D16699"/>
    <w:rsid w:val="00D16B8B"/>
    <w:rsid w:val="00D16D6E"/>
    <w:rsid w:val="00D16DD5"/>
    <w:rsid w:val="00D170E3"/>
    <w:rsid w:val="00D1717E"/>
    <w:rsid w:val="00D17198"/>
    <w:rsid w:val="00D174D2"/>
    <w:rsid w:val="00D17530"/>
    <w:rsid w:val="00D1759B"/>
    <w:rsid w:val="00D175C2"/>
    <w:rsid w:val="00D17680"/>
    <w:rsid w:val="00D176EC"/>
    <w:rsid w:val="00D17913"/>
    <w:rsid w:val="00D17CCD"/>
    <w:rsid w:val="00D17DEF"/>
    <w:rsid w:val="00D17E3E"/>
    <w:rsid w:val="00D20254"/>
    <w:rsid w:val="00D20408"/>
    <w:rsid w:val="00D20842"/>
    <w:rsid w:val="00D208A2"/>
    <w:rsid w:val="00D20B90"/>
    <w:rsid w:val="00D20C2B"/>
    <w:rsid w:val="00D20F10"/>
    <w:rsid w:val="00D211BE"/>
    <w:rsid w:val="00D21578"/>
    <w:rsid w:val="00D21644"/>
    <w:rsid w:val="00D221FC"/>
    <w:rsid w:val="00D22217"/>
    <w:rsid w:val="00D22646"/>
    <w:rsid w:val="00D226C7"/>
    <w:rsid w:val="00D229E1"/>
    <w:rsid w:val="00D22AFC"/>
    <w:rsid w:val="00D22DD2"/>
    <w:rsid w:val="00D22F89"/>
    <w:rsid w:val="00D23166"/>
    <w:rsid w:val="00D2359C"/>
    <w:rsid w:val="00D23774"/>
    <w:rsid w:val="00D23945"/>
    <w:rsid w:val="00D23A57"/>
    <w:rsid w:val="00D23DED"/>
    <w:rsid w:val="00D23E4E"/>
    <w:rsid w:val="00D24A82"/>
    <w:rsid w:val="00D24D92"/>
    <w:rsid w:val="00D24F75"/>
    <w:rsid w:val="00D24F77"/>
    <w:rsid w:val="00D250B5"/>
    <w:rsid w:val="00D250B7"/>
    <w:rsid w:val="00D251C6"/>
    <w:rsid w:val="00D2582C"/>
    <w:rsid w:val="00D2587B"/>
    <w:rsid w:val="00D25AA5"/>
    <w:rsid w:val="00D25B76"/>
    <w:rsid w:val="00D25CA2"/>
    <w:rsid w:val="00D25DC2"/>
    <w:rsid w:val="00D25E70"/>
    <w:rsid w:val="00D25F02"/>
    <w:rsid w:val="00D260A2"/>
    <w:rsid w:val="00D260A4"/>
    <w:rsid w:val="00D2618A"/>
    <w:rsid w:val="00D26209"/>
    <w:rsid w:val="00D264F3"/>
    <w:rsid w:val="00D266CF"/>
    <w:rsid w:val="00D26C95"/>
    <w:rsid w:val="00D26D06"/>
    <w:rsid w:val="00D270A8"/>
    <w:rsid w:val="00D2715F"/>
    <w:rsid w:val="00D27838"/>
    <w:rsid w:val="00D27C5B"/>
    <w:rsid w:val="00D27E76"/>
    <w:rsid w:val="00D30030"/>
    <w:rsid w:val="00D302BD"/>
    <w:rsid w:val="00D30349"/>
    <w:rsid w:val="00D30C50"/>
    <w:rsid w:val="00D30DA7"/>
    <w:rsid w:val="00D30F1F"/>
    <w:rsid w:val="00D310BA"/>
    <w:rsid w:val="00D31226"/>
    <w:rsid w:val="00D31252"/>
    <w:rsid w:val="00D314DD"/>
    <w:rsid w:val="00D31C25"/>
    <w:rsid w:val="00D31C30"/>
    <w:rsid w:val="00D31C4C"/>
    <w:rsid w:val="00D32196"/>
    <w:rsid w:val="00D32298"/>
    <w:rsid w:val="00D3230C"/>
    <w:rsid w:val="00D32488"/>
    <w:rsid w:val="00D324C3"/>
    <w:rsid w:val="00D324EF"/>
    <w:rsid w:val="00D32560"/>
    <w:rsid w:val="00D32818"/>
    <w:rsid w:val="00D3290E"/>
    <w:rsid w:val="00D32EC3"/>
    <w:rsid w:val="00D32EC8"/>
    <w:rsid w:val="00D32F5F"/>
    <w:rsid w:val="00D3310D"/>
    <w:rsid w:val="00D33238"/>
    <w:rsid w:val="00D33566"/>
    <w:rsid w:val="00D336F7"/>
    <w:rsid w:val="00D33713"/>
    <w:rsid w:val="00D33897"/>
    <w:rsid w:val="00D33B45"/>
    <w:rsid w:val="00D33CA5"/>
    <w:rsid w:val="00D33F3D"/>
    <w:rsid w:val="00D341E1"/>
    <w:rsid w:val="00D3431D"/>
    <w:rsid w:val="00D34349"/>
    <w:rsid w:val="00D34447"/>
    <w:rsid w:val="00D344E8"/>
    <w:rsid w:val="00D34516"/>
    <w:rsid w:val="00D3451B"/>
    <w:rsid w:val="00D34CF6"/>
    <w:rsid w:val="00D3510C"/>
    <w:rsid w:val="00D352EE"/>
    <w:rsid w:val="00D35B69"/>
    <w:rsid w:val="00D35B90"/>
    <w:rsid w:val="00D35C69"/>
    <w:rsid w:val="00D35C9F"/>
    <w:rsid w:val="00D35E41"/>
    <w:rsid w:val="00D35F54"/>
    <w:rsid w:val="00D35F65"/>
    <w:rsid w:val="00D35F89"/>
    <w:rsid w:val="00D36039"/>
    <w:rsid w:val="00D36462"/>
    <w:rsid w:val="00D368A5"/>
    <w:rsid w:val="00D36E7E"/>
    <w:rsid w:val="00D373F0"/>
    <w:rsid w:val="00D377EC"/>
    <w:rsid w:val="00D378D5"/>
    <w:rsid w:val="00D37938"/>
    <w:rsid w:val="00D37B46"/>
    <w:rsid w:val="00D407CA"/>
    <w:rsid w:val="00D4109A"/>
    <w:rsid w:val="00D4140B"/>
    <w:rsid w:val="00D414CC"/>
    <w:rsid w:val="00D41700"/>
    <w:rsid w:val="00D4170B"/>
    <w:rsid w:val="00D41B54"/>
    <w:rsid w:val="00D41B9A"/>
    <w:rsid w:val="00D42119"/>
    <w:rsid w:val="00D426CB"/>
    <w:rsid w:val="00D42778"/>
    <w:rsid w:val="00D42A62"/>
    <w:rsid w:val="00D42D4C"/>
    <w:rsid w:val="00D42D6A"/>
    <w:rsid w:val="00D42E46"/>
    <w:rsid w:val="00D43288"/>
    <w:rsid w:val="00D433F0"/>
    <w:rsid w:val="00D442C8"/>
    <w:rsid w:val="00D4453B"/>
    <w:rsid w:val="00D447FC"/>
    <w:rsid w:val="00D44984"/>
    <w:rsid w:val="00D449DD"/>
    <w:rsid w:val="00D44A0E"/>
    <w:rsid w:val="00D44A8A"/>
    <w:rsid w:val="00D44F47"/>
    <w:rsid w:val="00D45294"/>
    <w:rsid w:val="00D453EA"/>
    <w:rsid w:val="00D456CF"/>
    <w:rsid w:val="00D458B3"/>
    <w:rsid w:val="00D45FAA"/>
    <w:rsid w:val="00D466FF"/>
    <w:rsid w:val="00D46718"/>
    <w:rsid w:val="00D46776"/>
    <w:rsid w:val="00D4689A"/>
    <w:rsid w:val="00D46929"/>
    <w:rsid w:val="00D469FD"/>
    <w:rsid w:val="00D46DAE"/>
    <w:rsid w:val="00D46EEE"/>
    <w:rsid w:val="00D4708E"/>
    <w:rsid w:val="00D47190"/>
    <w:rsid w:val="00D478E4"/>
    <w:rsid w:val="00D479B1"/>
    <w:rsid w:val="00D47AF4"/>
    <w:rsid w:val="00D47CFB"/>
    <w:rsid w:val="00D47D6B"/>
    <w:rsid w:val="00D47FFA"/>
    <w:rsid w:val="00D5016B"/>
    <w:rsid w:val="00D5034A"/>
    <w:rsid w:val="00D503DF"/>
    <w:rsid w:val="00D50418"/>
    <w:rsid w:val="00D504D8"/>
    <w:rsid w:val="00D50669"/>
    <w:rsid w:val="00D50699"/>
    <w:rsid w:val="00D50930"/>
    <w:rsid w:val="00D509AF"/>
    <w:rsid w:val="00D509D1"/>
    <w:rsid w:val="00D50C39"/>
    <w:rsid w:val="00D50C99"/>
    <w:rsid w:val="00D50F00"/>
    <w:rsid w:val="00D51378"/>
    <w:rsid w:val="00D5150A"/>
    <w:rsid w:val="00D515CB"/>
    <w:rsid w:val="00D517DA"/>
    <w:rsid w:val="00D51A7A"/>
    <w:rsid w:val="00D51B7C"/>
    <w:rsid w:val="00D51CDD"/>
    <w:rsid w:val="00D51D4E"/>
    <w:rsid w:val="00D51DCA"/>
    <w:rsid w:val="00D51E8D"/>
    <w:rsid w:val="00D51EC1"/>
    <w:rsid w:val="00D52268"/>
    <w:rsid w:val="00D52557"/>
    <w:rsid w:val="00D5255B"/>
    <w:rsid w:val="00D525C0"/>
    <w:rsid w:val="00D525D5"/>
    <w:rsid w:val="00D526FE"/>
    <w:rsid w:val="00D52786"/>
    <w:rsid w:val="00D52918"/>
    <w:rsid w:val="00D529AF"/>
    <w:rsid w:val="00D52C4E"/>
    <w:rsid w:val="00D5323C"/>
    <w:rsid w:val="00D5324B"/>
    <w:rsid w:val="00D5382E"/>
    <w:rsid w:val="00D5398D"/>
    <w:rsid w:val="00D539DD"/>
    <w:rsid w:val="00D53CAD"/>
    <w:rsid w:val="00D53D3B"/>
    <w:rsid w:val="00D53E6C"/>
    <w:rsid w:val="00D53FE5"/>
    <w:rsid w:val="00D5419D"/>
    <w:rsid w:val="00D54424"/>
    <w:rsid w:val="00D545D0"/>
    <w:rsid w:val="00D546A1"/>
    <w:rsid w:val="00D548E5"/>
    <w:rsid w:val="00D54C7A"/>
    <w:rsid w:val="00D550AD"/>
    <w:rsid w:val="00D55102"/>
    <w:rsid w:val="00D55650"/>
    <w:rsid w:val="00D5577D"/>
    <w:rsid w:val="00D558F6"/>
    <w:rsid w:val="00D55ABE"/>
    <w:rsid w:val="00D55BF0"/>
    <w:rsid w:val="00D55DD3"/>
    <w:rsid w:val="00D56166"/>
    <w:rsid w:val="00D561C7"/>
    <w:rsid w:val="00D56564"/>
    <w:rsid w:val="00D56671"/>
    <w:rsid w:val="00D5683A"/>
    <w:rsid w:val="00D56898"/>
    <w:rsid w:val="00D56A54"/>
    <w:rsid w:val="00D56B6E"/>
    <w:rsid w:val="00D56D93"/>
    <w:rsid w:val="00D5730D"/>
    <w:rsid w:val="00D57316"/>
    <w:rsid w:val="00D5793A"/>
    <w:rsid w:val="00D57C56"/>
    <w:rsid w:val="00D57DD1"/>
    <w:rsid w:val="00D6002D"/>
    <w:rsid w:val="00D60199"/>
    <w:rsid w:val="00D60247"/>
    <w:rsid w:val="00D6039B"/>
    <w:rsid w:val="00D604A2"/>
    <w:rsid w:val="00D60AA7"/>
    <w:rsid w:val="00D610BD"/>
    <w:rsid w:val="00D61469"/>
    <w:rsid w:val="00D614A0"/>
    <w:rsid w:val="00D616FF"/>
    <w:rsid w:val="00D61BB3"/>
    <w:rsid w:val="00D61CB7"/>
    <w:rsid w:val="00D61CDA"/>
    <w:rsid w:val="00D6203F"/>
    <w:rsid w:val="00D62171"/>
    <w:rsid w:val="00D6218A"/>
    <w:rsid w:val="00D6226C"/>
    <w:rsid w:val="00D62415"/>
    <w:rsid w:val="00D62503"/>
    <w:rsid w:val="00D6280C"/>
    <w:rsid w:val="00D62883"/>
    <w:rsid w:val="00D629B7"/>
    <w:rsid w:val="00D62AEE"/>
    <w:rsid w:val="00D62F45"/>
    <w:rsid w:val="00D630B0"/>
    <w:rsid w:val="00D6314E"/>
    <w:rsid w:val="00D632B2"/>
    <w:rsid w:val="00D634C1"/>
    <w:rsid w:val="00D63655"/>
    <w:rsid w:val="00D63857"/>
    <w:rsid w:val="00D63968"/>
    <w:rsid w:val="00D640A1"/>
    <w:rsid w:val="00D64488"/>
    <w:rsid w:val="00D64491"/>
    <w:rsid w:val="00D6462B"/>
    <w:rsid w:val="00D646EE"/>
    <w:rsid w:val="00D649F3"/>
    <w:rsid w:val="00D64A75"/>
    <w:rsid w:val="00D64BD7"/>
    <w:rsid w:val="00D64F09"/>
    <w:rsid w:val="00D65048"/>
    <w:rsid w:val="00D65149"/>
    <w:rsid w:val="00D6527A"/>
    <w:rsid w:val="00D652D4"/>
    <w:rsid w:val="00D65651"/>
    <w:rsid w:val="00D65754"/>
    <w:rsid w:val="00D65835"/>
    <w:rsid w:val="00D65A22"/>
    <w:rsid w:val="00D65D6D"/>
    <w:rsid w:val="00D65F19"/>
    <w:rsid w:val="00D660E8"/>
    <w:rsid w:val="00D66103"/>
    <w:rsid w:val="00D66201"/>
    <w:rsid w:val="00D66258"/>
    <w:rsid w:val="00D6628D"/>
    <w:rsid w:val="00D663AB"/>
    <w:rsid w:val="00D665E3"/>
    <w:rsid w:val="00D66993"/>
    <w:rsid w:val="00D66AF4"/>
    <w:rsid w:val="00D66BA5"/>
    <w:rsid w:val="00D66BBB"/>
    <w:rsid w:val="00D66DF3"/>
    <w:rsid w:val="00D66EDF"/>
    <w:rsid w:val="00D67275"/>
    <w:rsid w:val="00D6749E"/>
    <w:rsid w:val="00D674C9"/>
    <w:rsid w:val="00D674E9"/>
    <w:rsid w:val="00D67A29"/>
    <w:rsid w:val="00D70051"/>
    <w:rsid w:val="00D7060A"/>
    <w:rsid w:val="00D70D46"/>
    <w:rsid w:val="00D70D8D"/>
    <w:rsid w:val="00D71100"/>
    <w:rsid w:val="00D71167"/>
    <w:rsid w:val="00D712A5"/>
    <w:rsid w:val="00D71325"/>
    <w:rsid w:val="00D7147D"/>
    <w:rsid w:val="00D715FB"/>
    <w:rsid w:val="00D7191F"/>
    <w:rsid w:val="00D71A7E"/>
    <w:rsid w:val="00D71E98"/>
    <w:rsid w:val="00D71FAB"/>
    <w:rsid w:val="00D71FBE"/>
    <w:rsid w:val="00D7205D"/>
    <w:rsid w:val="00D72151"/>
    <w:rsid w:val="00D724D2"/>
    <w:rsid w:val="00D72705"/>
    <w:rsid w:val="00D7275E"/>
    <w:rsid w:val="00D727A0"/>
    <w:rsid w:val="00D72955"/>
    <w:rsid w:val="00D7317D"/>
    <w:rsid w:val="00D7355B"/>
    <w:rsid w:val="00D73781"/>
    <w:rsid w:val="00D73786"/>
    <w:rsid w:val="00D73884"/>
    <w:rsid w:val="00D7388F"/>
    <w:rsid w:val="00D738F1"/>
    <w:rsid w:val="00D73907"/>
    <w:rsid w:val="00D73B2B"/>
    <w:rsid w:val="00D73BE4"/>
    <w:rsid w:val="00D73FAA"/>
    <w:rsid w:val="00D74182"/>
    <w:rsid w:val="00D7431A"/>
    <w:rsid w:val="00D743BA"/>
    <w:rsid w:val="00D743C9"/>
    <w:rsid w:val="00D74705"/>
    <w:rsid w:val="00D74CC3"/>
    <w:rsid w:val="00D74D5F"/>
    <w:rsid w:val="00D74D68"/>
    <w:rsid w:val="00D74FA9"/>
    <w:rsid w:val="00D75092"/>
    <w:rsid w:val="00D7542B"/>
    <w:rsid w:val="00D75656"/>
    <w:rsid w:val="00D757D7"/>
    <w:rsid w:val="00D759BD"/>
    <w:rsid w:val="00D75BB9"/>
    <w:rsid w:val="00D75D40"/>
    <w:rsid w:val="00D75E97"/>
    <w:rsid w:val="00D760C3"/>
    <w:rsid w:val="00D7615F"/>
    <w:rsid w:val="00D76231"/>
    <w:rsid w:val="00D7681D"/>
    <w:rsid w:val="00D76AEF"/>
    <w:rsid w:val="00D76C1C"/>
    <w:rsid w:val="00D76D2E"/>
    <w:rsid w:val="00D76D44"/>
    <w:rsid w:val="00D770AB"/>
    <w:rsid w:val="00D773FC"/>
    <w:rsid w:val="00D7743D"/>
    <w:rsid w:val="00D77CA8"/>
    <w:rsid w:val="00D77F50"/>
    <w:rsid w:val="00D8018D"/>
    <w:rsid w:val="00D80273"/>
    <w:rsid w:val="00D80348"/>
    <w:rsid w:val="00D804CE"/>
    <w:rsid w:val="00D809D5"/>
    <w:rsid w:val="00D80C39"/>
    <w:rsid w:val="00D811F9"/>
    <w:rsid w:val="00D81599"/>
    <w:rsid w:val="00D816A0"/>
    <w:rsid w:val="00D816C6"/>
    <w:rsid w:val="00D81706"/>
    <w:rsid w:val="00D819E8"/>
    <w:rsid w:val="00D81B2D"/>
    <w:rsid w:val="00D82166"/>
    <w:rsid w:val="00D82405"/>
    <w:rsid w:val="00D824D6"/>
    <w:rsid w:val="00D82E24"/>
    <w:rsid w:val="00D82F9F"/>
    <w:rsid w:val="00D83568"/>
    <w:rsid w:val="00D83E7E"/>
    <w:rsid w:val="00D83FFC"/>
    <w:rsid w:val="00D84526"/>
    <w:rsid w:val="00D84531"/>
    <w:rsid w:val="00D845A9"/>
    <w:rsid w:val="00D84950"/>
    <w:rsid w:val="00D84D10"/>
    <w:rsid w:val="00D8527A"/>
    <w:rsid w:val="00D852B4"/>
    <w:rsid w:val="00D85614"/>
    <w:rsid w:val="00D85739"/>
    <w:rsid w:val="00D85BBE"/>
    <w:rsid w:val="00D85D48"/>
    <w:rsid w:val="00D85D66"/>
    <w:rsid w:val="00D85D8D"/>
    <w:rsid w:val="00D86182"/>
    <w:rsid w:val="00D8665A"/>
    <w:rsid w:val="00D869D1"/>
    <w:rsid w:val="00D86B12"/>
    <w:rsid w:val="00D86E6B"/>
    <w:rsid w:val="00D86EAF"/>
    <w:rsid w:val="00D870D5"/>
    <w:rsid w:val="00D87261"/>
    <w:rsid w:val="00D87539"/>
    <w:rsid w:val="00D875D5"/>
    <w:rsid w:val="00D87665"/>
    <w:rsid w:val="00D877DF"/>
    <w:rsid w:val="00D87B87"/>
    <w:rsid w:val="00D87D69"/>
    <w:rsid w:val="00D87F5C"/>
    <w:rsid w:val="00D87F94"/>
    <w:rsid w:val="00D900FD"/>
    <w:rsid w:val="00D90124"/>
    <w:rsid w:val="00D90443"/>
    <w:rsid w:val="00D90571"/>
    <w:rsid w:val="00D905E2"/>
    <w:rsid w:val="00D90675"/>
    <w:rsid w:val="00D90739"/>
    <w:rsid w:val="00D90796"/>
    <w:rsid w:val="00D907B2"/>
    <w:rsid w:val="00D907E4"/>
    <w:rsid w:val="00D90820"/>
    <w:rsid w:val="00D90B60"/>
    <w:rsid w:val="00D90C93"/>
    <w:rsid w:val="00D90D3F"/>
    <w:rsid w:val="00D90DC1"/>
    <w:rsid w:val="00D91153"/>
    <w:rsid w:val="00D91319"/>
    <w:rsid w:val="00D915E1"/>
    <w:rsid w:val="00D917C1"/>
    <w:rsid w:val="00D91823"/>
    <w:rsid w:val="00D91BD1"/>
    <w:rsid w:val="00D91EFB"/>
    <w:rsid w:val="00D91EFF"/>
    <w:rsid w:val="00D920C1"/>
    <w:rsid w:val="00D92225"/>
    <w:rsid w:val="00D9235F"/>
    <w:rsid w:val="00D923A2"/>
    <w:rsid w:val="00D92696"/>
    <w:rsid w:val="00D9273E"/>
    <w:rsid w:val="00D92749"/>
    <w:rsid w:val="00D92947"/>
    <w:rsid w:val="00D92D01"/>
    <w:rsid w:val="00D92DBD"/>
    <w:rsid w:val="00D930AB"/>
    <w:rsid w:val="00D9318D"/>
    <w:rsid w:val="00D932F8"/>
    <w:rsid w:val="00D93459"/>
    <w:rsid w:val="00D936CF"/>
    <w:rsid w:val="00D93C1E"/>
    <w:rsid w:val="00D93F38"/>
    <w:rsid w:val="00D9428C"/>
    <w:rsid w:val="00D943D4"/>
    <w:rsid w:val="00D943DA"/>
    <w:rsid w:val="00D9452E"/>
    <w:rsid w:val="00D945B6"/>
    <w:rsid w:val="00D947D3"/>
    <w:rsid w:val="00D94B52"/>
    <w:rsid w:val="00D94C42"/>
    <w:rsid w:val="00D94CBA"/>
    <w:rsid w:val="00D94EA0"/>
    <w:rsid w:val="00D9508E"/>
    <w:rsid w:val="00D95332"/>
    <w:rsid w:val="00D953DE"/>
    <w:rsid w:val="00D95804"/>
    <w:rsid w:val="00D9588F"/>
    <w:rsid w:val="00D95899"/>
    <w:rsid w:val="00D95AA3"/>
    <w:rsid w:val="00D95AE8"/>
    <w:rsid w:val="00D95DB9"/>
    <w:rsid w:val="00D966F3"/>
    <w:rsid w:val="00D96750"/>
    <w:rsid w:val="00D96892"/>
    <w:rsid w:val="00D96961"/>
    <w:rsid w:val="00D96D07"/>
    <w:rsid w:val="00D972D9"/>
    <w:rsid w:val="00D97338"/>
    <w:rsid w:val="00D97407"/>
    <w:rsid w:val="00D974A1"/>
    <w:rsid w:val="00D97568"/>
    <w:rsid w:val="00D97570"/>
    <w:rsid w:val="00D9757E"/>
    <w:rsid w:val="00D978F5"/>
    <w:rsid w:val="00D97C76"/>
    <w:rsid w:val="00D97F97"/>
    <w:rsid w:val="00DA0027"/>
    <w:rsid w:val="00DA023F"/>
    <w:rsid w:val="00DA0501"/>
    <w:rsid w:val="00DA05AD"/>
    <w:rsid w:val="00DA066D"/>
    <w:rsid w:val="00DA0843"/>
    <w:rsid w:val="00DA0922"/>
    <w:rsid w:val="00DA1314"/>
    <w:rsid w:val="00DA1331"/>
    <w:rsid w:val="00DA19AE"/>
    <w:rsid w:val="00DA1AF6"/>
    <w:rsid w:val="00DA1C3A"/>
    <w:rsid w:val="00DA1D1D"/>
    <w:rsid w:val="00DA1FF3"/>
    <w:rsid w:val="00DA2330"/>
    <w:rsid w:val="00DA2461"/>
    <w:rsid w:val="00DA25B8"/>
    <w:rsid w:val="00DA2A6F"/>
    <w:rsid w:val="00DA2AB6"/>
    <w:rsid w:val="00DA2B8A"/>
    <w:rsid w:val="00DA2C59"/>
    <w:rsid w:val="00DA3236"/>
    <w:rsid w:val="00DA37E6"/>
    <w:rsid w:val="00DA38FA"/>
    <w:rsid w:val="00DA3A27"/>
    <w:rsid w:val="00DA3B01"/>
    <w:rsid w:val="00DA3DA6"/>
    <w:rsid w:val="00DA3F13"/>
    <w:rsid w:val="00DA412A"/>
    <w:rsid w:val="00DA4B9F"/>
    <w:rsid w:val="00DA4DBE"/>
    <w:rsid w:val="00DA4E81"/>
    <w:rsid w:val="00DA4EED"/>
    <w:rsid w:val="00DA52A5"/>
    <w:rsid w:val="00DA5739"/>
    <w:rsid w:val="00DA59E4"/>
    <w:rsid w:val="00DA5F4C"/>
    <w:rsid w:val="00DA601C"/>
    <w:rsid w:val="00DA6123"/>
    <w:rsid w:val="00DA6127"/>
    <w:rsid w:val="00DA62DE"/>
    <w:rsid w:val="00DA6530"/>
    <w:rsid w:val="00DA6569"/>
    <w:rsid w:val="00DA662F"/>
    <w:rsid w:val="00DA669A"/>
    <w:rsid w:val="00DA6719"/>
    <w:rsid w:val="00DA67A4"/>
    <w:rsid w:val="00DA68A2"/>
    <w:rsid w:val="00DA6B09"/>
    <w:rsid w:val="00DA6D06"/>
    <w:rsid w:val="00DA71A0"/>
    <w:rsid w:val="00DA76AA"/>
    <w:rsid w:val="00DA7857"/>
    <w:rsid w:val="00DA78C2"/>
    <w:rsid w:val="00DA78DD"/>
    <w:rsid w:val="00DA7ADF"/>
    <w:rsid w:val="00DA7DAA"/>
    <w:rsid w:val="00DB0061"/>
    <w:rsid w:val="00DB088C"/>
    <w:rsid w:val="00DB0972"/>
    <w:rsid w:val="00DB0A14"/>
    <w:rsid w:val="00DB0F5A"/>
    <w:rsid w:val="00DB11C2"/>
    <w:rsid w:val="00DB12C5"/>
    <w:rsid w:val="00DB1539"/>
    <w:rsid w:val="00DB17A1"/>
    <w:rsid w:val="00DB187E"/>
    <w:rsid w:val="00DB19FA"/>
    <w:rsid w:val="00DB1BD8"/>
    <w:rsid w:val="00DB1BE1"/>
    <w:rsid w:val="00DB25BE"/>
    <w:rsid w:val="00DB27A2"/>
    <w:rsid w:val="00DB27EB"/>
    <w:rsid w:val="00DB2B0F"/>
    <w:rsid w:val="00DB2C52"/>
    <w:rsid w:val="00DB2C9D"/>
    <w:rsid w:val="00DB2DAA"/>
    <w:rsid w:val="00DB3439"/>
    <w:rsid w:val="00DB34DD"/>
    <w:rsid w:val="00DB36EF"/>
    <w:rsid w:val="00DB3AE7"/>
    <w:rsid w:val="00DB3AEE"/>
    <w:rsid w:val="00DB3DAC"/>
    <w:rsid w:val="00DB3E32"/>
    <w:rsid w:val="00DB4001"/>
    <w:rsid w:val="00DB437B"/>
    <w:rsid w:val="00DB4718"/>
    <w:rsid w:val="00DB4813"/>
    <w:rsid w:val="00DB48CD"/>
    <w:rsid w:val="00DB4A2D"/>
    <w:rsid w:val="00DB4D58"/>
    <w:rsid w:val="00DB4F6F"/>
    <w:rsid w:val="00DB5175"/>
    <w:rsid w:val="00DB520A"/>
    <w:rsid w:val="00DB5235"/>
    <w:rsid w:val="00DB530C"/>
    <w:rsid w:val="00DB5697"/>
    <w:rsid w:val="00DB5712"/>
    <w:rsid w:val="00DB571E"/>
    <w:rsid w:val="00DB59BA"/>
    <w:rsid w:val="00DB5AE7"/>
    <w:rsid w:val="00DB5C1E"/>
    <w:rsid w:val="00DB5EDB"/>
    <w:rsid w:val="00DB61C8"/>
    <w:rsid w:val="00DB637E"/>
    <w:rsid w:val="00DB6487"/>
    <w:rsid w:val="00DB6650"/>
    <w:rsid w:val="00DB6664"/>
    <w:rsid w:val="00DB6947"/>
    <w:rsid w:val="00DB69D6"/>
    <w:rsid w:val="00DB6DB7"/>
    <w:rsid w:val="00DB6DBE"/>
    <w:rsid w:val="00DB6ED8"/>
    <w:rsid w:val="00DB7123"/>
    <w:rsid w:val="00DB73DC"/>
    <w:rsid w:val="00DB763F"/>
    <w:rsid w:val="00DB7C49"/>
    <w:rsid w:val="00DB7D2B"/>
    <w:rsid w:val="00DC0148"/>
    <w:rsid w:val="00DC050E"/>
    <w:rsid w:val="00DC0635"/>
    <w:rsid w:val="00DC069B"/>
    <w:rsid w:val="00DC0711"/>
    <w:rsid w:val="00DC0851"/>
    <w:rsid w:val="00DC0A31"/>
    <w:rsid w:val="00DC0BE2"/>
    <w:rsid w:val="00DC0C3B"/>
    <w:rsid w:val="00DC0CC8"/>
    <w:rsid w:val="00DC0D90"/>
    <w:rsid w:val="00DC0E37"/>
    <w:rsid w:val="00DC0F92"/>
    <w:rsid w:val="00DC1181"/>
    <w:rsid w:val="00DC14D7"/>
    <w:rsid w:val="00DC1663"/>
    <w:rsid w:val="00DC1953"/>
    <w:rsid w:val="00DC25E2"/>
    <w:rsid w:val="00DC2D0D"/>
    <w:rsid w:val="00DC2DB5"/>
    <w:rsid w:val="00DC2FBD"/>
    <w:rsid w:val="00DC30BD"/>
    <w:rsid w:val="00DC3123"/>
    <w:rsid w:val="00DC31DB"/>
    <w:rsid w:val="00DC3350"/>
    <w:rsid w:val="00DC3557"/>
    <w:rsid w:val="00DC357D"/>
    <w:rsid w:val="00DC35BE"/>
    <w:rsid w:val="00DC362A"/>
    <w:rsid w:val="00DC366B"/>
    <w:rsid w:val="00DC3823"/>
    <w:rsid w:val="00DC3DFB"/>
    <w:rsid w:val="00DC3F17"/>
    <w:rsid w:val="00DC44F9"/>
    <w:rsid w:val="00DC492D"/>
    <w:rsid w:val="00DC49B9"/>
    <w:rsid w:val="00DC49C8"/>
    <w:rsid w:val="00DC4A5B"/>
    <w:rsid w:val="00DC4A99"/>
    <w:rsid w:val="00DC4DFA"/>
    <w:rsid w:val="00DC4E80"/>
    <w:rsid w:val="00DC523D"/>
    <w:rsid w:val="00DC52B0"/>
    <w:rsid w:val="00DC5527"/>
    <w:rsid w:val="00DC57E8"/>
    <w:rsid w:val="00DC58C3"/>
    <w:rsid w:val="00DC5956"/>
    <w:rsid w:val="00DC5A2B"/>
    <w:rsid w:val="00DC5C71"/>
    <w:rsid w:val="00DC5CB3"/>
    <w:rsid w:val="00DC5F86"/>
    <w:rsid w:val="00DC60D1"/>
    <w:rsid w:val="00DC60F1"/>
    <w:rsid w:val="00DC6263"/>
    <w:rsid w:val="00DC647F"/>
    <w:rsid w:val="00DC64E6"/>
    <w:rsid w:val="00DC6632"/>
    <w:rsid w:val="00DC6A35"/>
    <w:rsid w:val="00DC6C8D"/>
    <w:rsid w:val="00DC6E01"/>
    <w:rsid w:val="00DC6E97"/>
    <w:rsid w:val="00DC71CA"/>
    <w:rsid w:val="00DC741A"/>
    <w:rsid w:val="00DC7B05"/>
    <w:rsid w:val="00DC7C18"/>
    <w:rsid w:val="00DC7CD3"/>
    <w:rsid w:val="00DC7D5D"/>
    <w:rsid w:val="00DC7F38"/>
    <w:rsid w:val="00DD01DC"/>
    <w:rsid w:val="00DD0464"/>
    <w:rsid w:val="00DD0610"/>
    <w:rsid w:val="00DD0639"/>
    <w:rsid w:val="00DD0904"/>
    <w:rsid w:val="00DD0958"/>
    <w:rsid w:val="00DD0A9E"/>
    <w:rsid w:val="00DD0B19"/>
    <w:rsid w:val="00DD0C73"/>
    <w:rsid w:val="00DD1995"/>
    <w:rsid w:val="00DD1B7A"/>
    <w:rsid w:val="00DD1C53"/>
    <w:rsid w:val="00DD1D89"/>
    <w:rsid w:val="00DD1DC4"/>
    <w:rsid w:val="00DD1FDD"/>
    <w:rsid w:val="00DD209A"/>
    <w:rsid w:val="00DD2134"/>
    <w:rsid w:val="00DD24A8"/>
    <w:rsid w:val="00DD24FD"/>
    <w:rsid w:val="00DD2607"/>
    <w:rsid w:val="00DD2ABC"/>
    <w:rsid w:val="00DD2E55"/>
    <w:rsid w:val="00DD2E7F"/>
    <w:rsid w:val="00DD2EB6"/>
    <w:rsid w:val="00DD3059"/>
    <w:rsid w:val="00DD3163"/>
    <w:rsid w:val="00DD3187"/>
    <w:rsid w:val="00DD37ED"/>
    <w:rsid w:val="00DD3B74"/>
    <w:rsid w:val="00DD3C7D"/>
    <w:rsid w:val="00DD4575"/>
    <w:rsid w:val="00DD472A"/>
    <w:rsid w:val="00DD4829"/>
    <w:rsid w:val="00DD4914"/>
    <w:rsid w:val="00DD4D9C"/>
    <w:rsid w:val="00DD4EAD"/>
    <w:rsid w:val="00DD503C"/>
    <w:rsid w:val="00DD52D3"/>
    <w:rsid w:val="00DD5331"/>
    <w:rsid w:val="00DD5466"/>
    <w:rsid w:val="00DD5513"/>
    <w:rsid w:val="00DD5FA7"/>
    <w:rsid w:val="00DD6431"/>
    <w:rsid w:val="00DD64AC"/>
    <w:rsid w:val="00DD65AD"/>
    <w:rsid w:val="00DD685C"/>
    <w:rsid w:val="00DD6E30"/>
    <w:rsid w:val="00DD6E53"/>
    <w:rsid w:val="00DD6EE3"/>
    <w:rsid w:val="00DD70A3"/>
    <w:rsid w:val="00DD7385"/>
    <w:rsid w:val="00DD74F4"/>
    <w:rsid w:val="00DD785B"/>
    <w:rsid w:val="00DD7D88"/>
    <w:rsid w:val="00DD7D9A"/>
    <w:rsid w:val="00DD7E3C"/>
    <w:rsid w:val="00DD7FF1"/>
    <w:rsid w:val="00DE038A"/>
    <w:rsid w:val="00DE05CB"/>
    <w:rsid w:val="00DE0733"/>
    <w:rsid w:val="00DE08CB"/>
    <w:rsid w:val="00DE09D7"/>
    <w:rsid w:val="00DE0B5C"/>
    <w:rsid w:val="00DE0DE0"/>
    <w:rsid w:val="00DE0EDA"/>
    <w:rsid w:val="00DE1166"/>
    <w:rsid w:val="00DE1170"/>
    <w:rsid w:val="00DE1306"/>
    <w:rsid w:val="00DE1361"/>
    <w:rsid w:val="00DE206D"/>
    <w:rsid w:val="00DE20C6"/>
    <w:rsid w:val="00DE217F"/>
    <w:rsid w:val="00DE21D8"/>
    <w:rsid w:val="00DE2297"/>
    <w:rsid w:val="00DE22CF"/>
    <w:rsid w:val="00DE2570"/>
    <w:rsid w:val="00DE25E7"/>
    <w:rsid w:val="00DE285B"/>
    <w:rsid w:val="00DE2970"/>
    <w:rsid w:val="00DE2A30"/>
    <w:rsid w:val="00DE2CA9"/>
    <w:rsid w:val="00DE2D89"/>
    <w:rsid w:val="00DE2FDC"/>
    <w:rsid w:val="00DE3068"/>
    <w:rsid w:val="00DE30F9"/>
    <w:rsid w:val="00DE31DE"/>
    <w:rsid w:val="00DE3202"/>
    <w:rsid w:val="00DE3241"/>
    <w:rsid w:val="00DE3798"/>
    <w:rsid w:val="00DE379E"/>
    <w:rsid w:val="00DE3A57"/>
    <w:rsid w:val="00DE3AC2"/>
    <w:rsid w:val="00DE3C25"/>
    <w:rsid w:val="00DE3D46"/>
    <w:rsid w:val="00DE3DE1"/>
    <w:rsid w:val="00DE4000"/>
    <w:rsid w:val="00DE402A"/>
    <w:rsid w:val="00DE40AB"/>
    <w:rsid w:val="00DE43A4"/>
    <w:rsid w:val="00DE463B"/>
    <w:rsid w:val="00DE46B8"/>
    <w:rsid w:val="00DE46D8"/>
    <w:rsid w:val="00DE4B88"/>
    <w:rsid w:val="00DE4BF2"/>
    <w:rsid w:val="00DE4E21"/>
    <w:rsid w:val="00DE50FF"/>
    <w:rsid w:val="00DE54DA"/>
    <w:rsid w:val="00DE5785"/>
    <w:rsid w:val="00DE5A9C"/>
    <w:rsid w:val="00DE6372"/>
    <w:rsid w:val="00DE64FE"/>
    <w:rsid w:val="00DE65D6"/>
    <w:rsid w:val="00DE69E5"/>
    <w:rsid w:val="00DE6EF5"/>
    <w:rsid w:val="00DE71E5"/>
    <w:rsid w:val="00DE7788"/>
    <w:rsid w:val="00DE7790"/>
    <w:rsid w:val="00DE77CB"/>
    <w:rsid w:val="00DE7C7C"/>
    <w:rsid w:val="00DE7CF5"/>
    <w:rsid w:val="00DE7F52"/>
    <w:rsid w:val="00DE7F86"/>
    <w:rsid w:val="00DF009D"/>
    <w:rsid w:val="00DF05E3"/>
    <w:rsid w:val="00DF06FE"/>
    <w:rsid w:val="00DF08AF"/>
    <w:rsid w:val="00DF0907"/>
    <w:rsid w:val="00DF0D52"/>
    <w:rsid w:val="00DF0ECC"/>
    <w:rsid w:val="00DF123D"/>
    <w:rsid w:val="00DF1274"/>
    <w:rsid w:val="00DF1277"/>
    <w:rsid w:val="00DF129D"/>
    <w:rsid w:val="00DF147B"/>
    <w:rsid w:val="00DF149E"/>
    <w:rsid w:val="00DF17A8"/>
    <w:rsid w:val="00DF17FD"/>
    <w:rsid w:val="00DF193F"/>
    <w:rsid w:val="00DF1BAF"/>
    <w:rsid w:val="00DF1BDD"/>
    <w:rsid w:val="00DF1D83"/>
    <w:rsid w:val="00DF1E55"/>
    <w:rsid w:val="00DF1E7B"/>
    <w:rsid w:val="00DF1EC2"/>
    <w:rsid w:val="00DF1FAE"/>
    <w:rsid w:val="00DF2078"/>
    <w:rsid w:val="00DF210A"/>
    <w:rsid w:val="00DF2303"/>
    <w:rsid w:val="00DF2538"/>
    <w:rsid w:val="00DF26D4"/>
    <w:rsid w:val="00DF279E"/>
    <w:rsid w:val="00DF2822"/>
    <w:rsid w:val="00DF2BF1"/>
    <w:rsid w:val="00DF2DB2"/>
    <w:rsid w:val="00DF30D5"/>
    <w:rsid w:val="00DF334B"/>
    <w:rsid w:val="00DF34A5"/>
    <w:rsid w:val="00DF3789"/>
    <w:rsid w:val="00DF441C"/>
    <w:rsid w:val="00DF4427"/>
    <w:rsid w:val="00DF4898"/>
    <w:rsid w:val="00DF4C1C"/>
    <w:rsid w:val="00DF5420"/>
    <w:rsid w:val="00DF579E"/>
    <w:rsid w:val="00DF57FB"/>
    <w:rsid w:val="00DF58D1"/>
    <w:rsid w:val="00DF5991"/>
    <w:rsid w:val="00DF5A12"/>
    <w:rsid w:val="00DF5A97"/>
    <w:rsid w:val="00DF6000"/>
    <w:rsid w:val="00DF613F"/>
    <w:rsid w:val="00DF61AE"/>
    <w:rsid w:val="00DF634C"/>
    <w:rsid w:val="00DF6408"/>
    <w:rsid w:val="00DF674B"/>
    <w:rsid w:val="00DF6982"/>
    <w:rsid w:val="00DF69B3"/>
    <w:rsid w:val="00DF6E9E"/>
    <w:rsid w:val="00DF70BF"/>
    <w:rsid w:val="00DF72D6"/>
    <w:rsid w:val="00DF7353"/>
    <w:rsid w:val="00DF7567"/>
    <w:rsid w:val="00DF7770"/>
    <w:rsid w:val="00DF783A"/>
    <w:rsid w:val="00DF7845"/>
    <w:rsid w:val="00DF788D"/>
    <w:rsid w:val="00DF7AB8"/>
    <w:rsid w:val="00DF7C6D"/>
    <w:rsid w:val="00E00013"/>
    <w:rsid w:val="00E00074"/>
    <w:rsid w:val="00E00097"/>
    <w:rsid w:val="00E001C0"/>
    <w:rsid w:val="00E0042C"/>
    <w:rsid w:val="00E005A5"/>
    <w:rsid w:val="00E00D17"/>
    <w:rsid w:val="00E00E80"/>
    <w:rsid w:val="00E00E92"/>
    <w:rsid w:val="00E0144A"/>
    <w:rsid w:val="00E01566"/>
    <w:rsid w:val="00E0168F"/>
    <w:rsid w:val="00E018F9"/>
    <w:rsid w:val="00E01971"/>
    <w:rsid w:val="00E019E8"/>
    <w:rsid w:val="00E01A19"/>
    <w:rsid w:val="00E01AE3"/>
    <w:rsid w:val="00E01BA7"/>
    <w:rsid w:val="00E01BF1"/>
    <w:rsid w:val="00E01CA1"/>
    <w:rsid w:val="00E01D82"/>
    <w:rsid w:val="00E01EB6"/>
    <w:rsid w:val="00E01F77"/>
    <w:rsid w:val="00E02086"/>
    <w:rsid w:val="00E021BB"/>
    <w:rsid w:val="00E023DE"/>
    <w:rsid w:val="00E02555"/>
    <w:rsid w:val="00E0282A"/>
    <w:rsid w:val="00E028FF"/>
    <w:rsid w:val="00E02D29"/>
    <w:rsid w:val="00E02D5C"/>
    <w:rsid w:val="00E030D6"/>
    <w:rsid w:val="00E030F9"/>
    <w:rsid w:val="00E03105"/>
    <w:rsid w:val="00E03574"/>
    <w:rsid w:val="00E0357F"/>
    <w:rsid w:val="00E039C2"/>
    <w:rsid w:val="00E03B0A"/>
    <w:rsid w:val="00E03BFD"/>
    <w:rsid w:val="00E03C29"/>
    <w:rsid w:val="00E03D5D"/>
    <w:rsid w:val="00E040E6"/>
    <w:rsid w:val="00E0436A"/>
    <w:rsid w:val="00E0482D"/>
    <w:rsid w:val="00E0488B"/>
    <w:rsid w:val="00E04BAF"/>
    <w:rsid w:val="00E04DF7"/>
    <w:rsid w:val="00E04FB3"/>
    <w:rsid w:val="00E056E0"/>
    <w:rsid w:val="00E05764"/>
    <w:rsid w:val="00E058FC"/>
    <w:rsid w:val="00E05994"/>
    <w:rsid w:val="00E065FD"/>
    <w:rsid w:val="00E0688A"/>
    <w:rsid w:val="00E06950"/>
    <w:rsid w:val="00E06977"/>
    <w:rsid w:val="00E06F0F"/>
    <w:rsid w:val="00E07101"/>
    <w:rsid w:val="00E071A8"/>
    <w:rsid w:val="00E07513"/>
    <w:rsid w:val="00E07665"/>
    <w:rsid w:val="00E078C0"/>
    <w:rsid w:val="00E07A1F"/>
    <w:rsid w:val="00E100A1"/>
    <w:rsid w:val="00E10182"/>
    <w:rsid w:val="00E101CF"/>
    <w:rsid w:val="00E101E8"/>
    <w:rsid w:val="00E10349"/>
    <w:rsid w:val="00E10435"/>
    <w:rsid w:val="00E108F7"/>
    <w:rsid w:val="00E10C84"/>
    <w:rsid w:val="00E11422"/>
    <w:rsid w:val="00E11426"/>
    <w:rsid w:val="00E11461"/>
    <w:rsid w:val="00E11491"/>
    <w:rsid w:val="00E119A1"/>
    <w:rsid w:val="00E119AA"/>
    <w:rsid w:val="00E11B03"/>
    <w:rsid w:val="00E11B53"/>
    <w:rsid w:val="00E11F48"/>
    <w:rsid w:val="00E11FD0"/>
    <w:rsid w:val="00E12103"/>
    <w:rsid w:val="00E12171"/>
    <w:rsid w:val="00E126E0"/>
    <w:rsid w:val="00E12960"/>
    <w:rsid w:val="00E12AE1"/>
    <w:rsid w:val="00E12B61"/>
    <w:rsid w:val="00E12F19"/>
    <w:rsid w:val="00E131A9"/>
    <w:rsid w:val="00E13284"/>
    <w:rsid w:val="00E13285"/>
    <w:rsid w:val="00E13716"/>
    <w:rsid w:val="00E137FC"/>
    <w:rsid w:val="00E13920"/>
    <w:rsid w:val="00E13EE3"/>
    <w:rsid w:val="00E140D9"/>
    <w:rsid w:val="00E1413D"/>
    <w:rsid w:val="00E14161"/>
    <w:rsid w:val="00E142B5"/>
    <w:rsid w:val="00E14397"/>
    <w:rsid w:val="00E143E9"/>
    <w:rsid w:val="00E14429"/>
    <w:rsid w:val="00E144FC"/>
    <w:rsid w:val="00E14681"/>
    <w:rsid w:val="00E148B8"/>
    <w:rsid w:val="00E14D8D"/>
    <w:rsid w:val="00E14DAD"/>
    <w:rsid w:val="00E14DEF"/>
    <w:rsid w:val="00E14F2B"/>
    <w:rsid w:val="00E151AA"/>
    <w:rsid w:val="00E1544F"/>
    <w:rsid w:val="00E155BB"/>
    <w:rsid w:val="00E155D1"/>
    <w:rsid w:val="00E159BF"/>
    <w:rsid w:val="00E15BB1"/>
    <w:rsid w:val="00E15C85"/>
    <w:rsid w:val="00E15CD1"/>
    <w:rsid w:val="00E15EFF"/>
    <w:rsid w:val="00E162B8"/>
    <w:rsid w:val="00E16666"/>
    <w:rsid w:val="00E166E5"/>
    <w:rsid w:val="00E1672F"/>
    <w:rsid w:val="00E16CE6"/>
    <w:rsid w:val="00E1707D"/>
    <w:rsid w:val="00E171B3"/>
    <w:rsid w:val="00E173FE"/>
    <w:rsid w:val="00E174E5"/>
    <w:rsid w:val="00E17540"/>
    <w:rsid w:val="00E17687"/>
    <w:rsid w:val="00E17700"/>
    <w:rsid w:val="00E1778A"/>
    <w:rsid w:val="00E17814"/>
    <w:rsid w:val="00E1783B"/>
    <w:rsid w:val="00E17980"/>
    <w:rsid w:val="00E17ACA"/>
    <w:rsid w:val="00E17BEB"/>
    <w:rsid w:val="00E17D6D"/>
    <w:rsid w:val="00E20106"/>
    <w:rsid w:val="00E20495"/>
    <w:rsid w:val="00E204CE"/>
    <w:rsid w:val="00E20525"/>
    <w:rsid w:val="00E20624"/>
    <w:rsid w:val="00E2076C"/>
    <w:rsid w:val="00E207A9"/>
    <w:rsid w:val="00E208BB"/>
    <w:rsid w:val="00E20A60"/>
    <w:rsid w:val="00E20C46"/>
    <w:rsid w:val="00E20EDA"/>
    <w:rsid w:val="00E2183E"/>
    <w:rsid w:val="00E21BB7"/>
    <w:rsid w:val="00E21C6E"/>
    <w:rsid w:val="00E21CCF"/>
    <w:rsid w:val="00E220C4"/>
    <w:rsid w:val="00E22132"/>
    <w:rsid w:val="00E22233"/>
    <w:rsid w:val="00E222E7"/>
    <w:rsid w:val="00E22432"/>
    <w:rsid w:val="00E22709"/>
    <w:rsid w:val="00E22B37"/>
    <w:rsid w:val="00E22D7B"/>
    <w:rsid w:val="00E2316D"/>
    <w:rsid w:val="00E231A1"/>
    <w:rsid w:val="00E232FB"/>
    <w:rsid w:val="00E23425"/>
    <w:rsid w:val="00E235E1"/>
    <w:rsid w:val="00E23ECC"/>
    <w:rsid w:val="00E240D7"/>
    <w:rsid w:val="00E24145"/>
    <w:rsid w:val="00E246B4"/>
    <w:rsid w:val="00E247FB"/>
    <w:rsid w:val="00E24944"/>
    <w:rsid w:val="00E24A0B"/>
    <w:rsid w:val="00E24B0D"/>
    <w:rsid w:val="00E24B21"/>
    <w:rsid w:val="00E24BB8"/>
    <w:rsid w:val="00E24BE0"/>
    <w:rsid w:val="00E24BE5"/>
    <w:rsid w:val="00E24F86"/>
    <w:rsid w:val="00E25048"/>
    <w:rsid w:val="00E252F3"/>
    <w:rsid w:val="00E2539A"/>
    <w:rsid w:val="00E253F7"/>
    <w:rsid w:val="00E2541B"/>
    <w:rsid w:val="00E25610"/>
    <w:rsid w:val="00E2574E"/>
    <w:rsid w:val="00E25815"/>
    <w:rsid w:val="00E2593F"/>
    <w:rsid w:val="00E25A0F"/>
    <w:rsid w:val="00E25F93"/>
    <w:rsid w:val="00E26244"/>
    <w:rsid w:val="00E26365"/>
    <w:rsid w:val="00E2642A"/>
    <w:rsid w:val="00E2671F"/>
    <w:rsid w:val="00E26750"/>
    <w:rsid w:val="00E268C8"/>
    <w:rsid w:val="00E268F4"/>
    <w:rsid w:val="00E26ABA"/>
    <w:rsid w:val="00E26E3B"/>
    <w:rsid w:val="00E26FDE"/>
    <w:rsid w:val="00E271AC"/>
    <w:rsid w:val="00E2722C"/>
    <w:rsid w:val="00E27867"/>
    <w:rsid w:val="00E27954"/>
    <w:rsid w:val="00E27AB4"/>
    <w:rsid w:val="00E27DFF"/>
    <w:rsid w:val="00E27F66"/>
    <w:rsid w:val="00E3040D"/>
    <w:rsid w:val="00E30A99"/>
    <w:rsid w:val="00E30B44"/>
    <w:rsid w:val="00E30F3B"/>
    <w:rsid w:val="00E31002"/>
    <w:rsid w:val="00E310CC"/>
    <w:rsid w:val="00E31122"/>
    <w:rsid w:val="00E3116B"/>
    <w:rsid w:val="00E3128C"/>
    <w:rsid w:val="00E31331"/>
    <w:rsid w:val="00E31483"/>
    <w:rsid w:val="00E31622"/>
    <w:rsid w:val="00E316B3"/>
    <w:rsid w:val="00E31B9B"/>
    <w:rsid w:val="00E31C1E"/>
    <w:rsid w:val="00E325EA"/>
    <w:rsid w:val="00E32648"/>
    <w:rsid w:val="00E328AA"/>
    <w:rsid w:val="00E32A46"/>
    <w:rsid w:val="00E32A56"/>
    <w:rsid w:val="00E32AE8"/>
    <w:rsid w:val="00E33363"/>
    <w:rsid w:val="00E3345D"/>
    <w:rsid w:val="00E33690"/>
    <w:rsid w:val="00E33AC7"/>
    <w:rsid w:val="00E34035"/>
    <w:rsid w:val="00E34037"/>
    <w:rsid w:val="00E3456E"/>
    <w:rsid w:val="00E3461A"/>
    <w:rsid w:val="00E347DF"/>
    <w:rsid w:val="00E34A63"/>
    <w:rsid w:val="00E34DE6"/>
    <w:rsid w:val="00E35406"/>
    <w:rsid w:val="00E35507"/>
    <w:rsid w:val="00E35D3F"/>
    <w:rsid w:val="00E35E5F"/>
    <w:rsid w:val="00E35EF6"/>
    <w:rsid w:val="00E35F8A"/>
    <w:rsid w:val="00E35FDD"/>
    <w:rsid w:val="00E36057"/>
    <w:rsid w:val="00E36B3C"/>
    <w:rsid w:val="00E36C3E"/>
    <w:rsid w:val="00E36CBE"/>
    <w:rsid w:val="00E3705A"/>
    <w:rsid w:val="00E372F3"/>
    <w:rsid w:val="00E37487"/>
    <w:rsid w:val="00E376D8"/>
    <w:rsid w:val="00E377B5"/>
    <w:rsid w:val="00E3784B"/>
    <w:rsid w:val="00E378D2"/>
    <w:rsid w:val="00E37AB8"/>
    <w:rsid w:val="00E37CDD"/>
    <w:rsid w:val="00E37D38"/>
    <w:rsid w:val="00E37E28"/>
    <w:rsid w:val="00E37E64"/>
    <w:rsid w:val="00E37F81"/>
    <w:rsid w:val="00E402C4"/>
    <w:rsid w:val="00E402F1"/>
    <w:rsid w:val="00E40326"/>
    <w:rsid w:val="00E406F0"/>
    <w:rsid w:val="00E40A05"/>
    <w:rsid w:val="00E40ED0"/>
    <w:rsid w:val="00E4113B"/>
    <w:rsid w:val="00E4124C"/>
    <w:rsid w:val="00E412E9"/>
    <w:rsid w:val="00E413B9"/>
    <w:rsid w:val="00E41516"/>
    <w:rsid w:val="00E4166E"/>
    <w:rsid w:val="00E41707"/>
    <w:rsid w:val="00E41F3D"/>
    <w:rsid w:val="00E41FD2"/>
    <w:rsid w:val="00E42507"/>
    <w:rsid w:val="00E42641"/>
    <w:rsid w:val="00E4292F"/>
    <w:rsid w:val="00E42C32"/>
    <w:rsid w:val="00E42C76"/>
    <w:rsid w:val="00E42C7B"/>
    <w:rsid w:val="00E42C9E"/>
    <w:rsid w:val="00E42D10"/>
    <w:rsid w:val="00E42D79"/>
    <w:rsid w:val="00E42EBE"/>
    <w:rsid w:val="00E42F3E"/>
    <w:rsid w:val="00E432C3"/>
    <w:rsid w:val="00E432FE"/>
    <w:rsid w:val="00E434B8"/>
    <w:rsid w:val="00E436BB"/>
    <w:rsid w:val="00E43A8F"/>
    <w:rsid w:val="00E43E90"/>
    <w:rsid w:val="00E440D1"/>
    <w:rsid w:val="00E447E7"/>
    <w:rsid w:val="00E44841"/>
    <w:rsid w:val="00E44889"/>
    <w:rsid w:val="00E448E0"/>
    <w:rsid w:val="00E44B7A"/>
    <w:rsid w:val="00E44BA2"/>
    <w:rsid w:val="00E4516E"/>
    <w:rsid w:val="00E45220"/>
    <w:rsid w:val="00E4551B"/>
    <w:rsid w:val="00E45568"/>
    <w:rsid w:val="00E45715"/>
    <w:rsid w:val="00E457F8"/>
    <w:rsid w:val="00E459A9"/>
    <w:rsid w:val="00E45B88"/>
    <w:rsid w:val="00E45C7E"/>
    <w:rsid w:val="00E45D5F"/>
    <w:rsid w:val="00E4646B"/>
    <w:rsid w:val="00E4688D"/>
    <w:rsid w:val="00E46B68"/>
    <w:rsid w:val="00E4720A"/>
    <w:rsid w:val="00E4736B"/>
    <w:rsid w:val="00E477FE"/>
    <w:rsid w:val="00E47A1B"/>
    <w:rsid w:val="00E47BF4"/>
    <w:rsid w:val="00E50151"/>
    <w:rsid w:val="00E505B4"/>
    <w:rsid w:val="00E50769"/>
    <w:rsid w:val="00E509E9"/>
    <w:rsid w:val="00E50AAC"/>
    <w:rsid w:val="00E50F8A"/>
    <w:rsid w:val="00E51007"/>
    <w:rsid w:val="00E514C9"/>
    <w:rsid w:val="00E5151C"/>
    <w:rsid w:val="00E5159D"/>
    <w:rsid w:val="00E5165B"/>
    <w:rsid w:val="00E517B8"/>
    <w:rsid w:val="00E51BAD"/>
    <w:rsid w:val="00E51BD8"/>
    <w:rsid w:val="00E51DDD"/>
    <w:rsid w:val="00E521D7"/>
    <w:rsid w:val="00E523A8"/>
    <w:rsid w:val="00E52467"/>
    <w:rsid w:val="00E524CD"/>
    <w:rsid w:val="00E52597"/>
    <w:rsid w:val="00E5260F"/>
    <w:rsid w:val="00E526CB"/>
    <w:rsid w:val="00E529AB"/>
    <w:rsid w:val="00E52B00"/>
    <w:rsid w:val="00E52B8F"/>
    <w:rsid w:val="00E52CC9"/>
    <w:rsid w:val="00E52E0F"/>
    <w:rsid w:val="00E52ED9"/>
    <w:rsid w:val="00E530FA"/>
    <w:rsid w:val="00E5317C"/>
    <w:rsid w:val="00E5330D"/>
    <w:rsid w:val="00E533F6"/>
    <w:rsid w:val="00E534CF"/>
    <w:rsid w:val="00E53827"/>
    <w:rsid w:val="00E53FFD"/>
    <w:rsid w:val="00E54189"/>
    <w:rsid w:val="00E54627"/>
    <w:rsid w:val="00E5478E"/>
    <w:rsid w:val="00E54908"/>
    <w:rsid w:val="00E54960"/>
    <w:rsid w:val="00E54B21"/>
    <w:rsid w:val="00E54D1D"/>
    <w:rsid w:val="00E54D6C"/>
    <w:rsid w:val="00E54F09"/>
    <w:rsid w:val="00E55009"/>
    <w:rsid w:val="00E55711"/>
    <w:rsid w:val="00E55745"/>
    <w:rsid w:val="00E557DC"/>
    <w:rsid w:val="00E557E5"/>
    <w:rsid w:val="00E5582B"/>
    <w:rsid w:val="00E559F4"/>
    <w:rsid w:val="00E55B10"/>
    <w:rsid w:val="00E55B5D"/>
    <w:rsid w:val="00E55F11"/>
    <w:rsid w:val="00E55F17"/>
    <w:rsid w:val="00E5600C"/>
    <w:rsid w:val="00E5603D"/>
    <w:rsid w:val="00E564C0"/>
    <w:rsid w:val="00E564DE"/>
    <w:rsid w:val="00E56531"/>
    <w:rsid w:val="00E56970"/>
    <w:rsid w:val="00E56A06"/>
    <w:rsid w:val="00E56C12"/>
    <w:rsid w:val="00E56CC5"/>
    <w:rsid w:val="00E56E7D"/>
    <w:rsid w:val="00E5759F"/>
    <w:rsid w:val="00E57732"/>
    <w:rsid w:val="00E5777F"/>
    <w:rsid w:val="00E57A3E"/>
    <w:rsid w:val="00E57CE0"/>
    <w:rsid w:val="00E57F27"/>
    <w:rsid w:val="00E6008B"/>
    <w:rsid w:val="00E601C3"/>
    <w:rsid w:val="00E60338"/>
    <w:rsid w:val="00E60E58"/>
    <w:rsid w:val="00E60EF8"/>
    <w:rsid w:val="00E60F76"/>
    <w:rsid w:val="00E613B8"/>
    <w:rsid w:val="00E613D6"/>
    <w:rsid w:val="00E6163D"/>
    <w:rsid w:val="00E61A51"/>
    <w:rsid w:val="00E61BA8"/>
    <w:rsid w:val="00E61C81"/>
    <w:rsid w:val="00E61DF9"/>
    <w:rsid w:val="00E61FBA"/>
    <w:rsid w:val="00E61FFF"/>
    <w:rsid w:val="00E624DA"/>
    <w:rsid w:val="00E6256E"/>
    <w:rsid w:val="00E62A37"/>
    <w:rsid w:val="00E62B49"/>
    <w:rsid w:val="00E62CCB"/>
    <w:rsid w:val="00E62D90"/>
    <w:rsid w:val="00E62DAC"/>
    <w:rsid w:val="00E62DCE"/>
    <w:rsid w:val="00E62E2B"/>
    <w:rsid w:val="00E6301E"/>
    <w:rsid w:val="00E630B7"/>
    <w:rsid w:val="00E630CF"/>
    <w:rsid w:val="00E63371"/>
    <w:rsid w:val="00E6363D"/>
    <w:rsid w:val="00E638C9"/>
    <w:rsid w:val="00E63A51"/>
    <w:rsid w:val="00E64690"/>
    <w:rsid w:val="00E646C3"/>
    <w:rsid w:val="00E6483F"/>
    <w:rsid w:val="00E6492A"/>
    <w:rsid w:val="00E64A86"/>
    <w:rsid w:val="00E64DCC"/>
    <w:rsid w:val="00E64FEA"/>
    <w:rsid w:val="00E65384"/>
    <w:rsid w:val="00E6546C"/>
    <w:rsid w:val="00E6555B"/>
    <w:rsid w:val="00E65682"/>
    <w:rsid w:val="00E656FD"/>
    <w:rsid w:val="00E657D6"/>
    <w:rsid w:val="00E659A5"/>
    <w:rsid w:val="00E65A83"/>
    <w:rsid w:val="00E65DC2"/>
    <w:rsid w:val="00E66C19"/>
    <w:rsid w:val="00E66C5B"/>
    <w:rsid w:val="00E66EF0"/>
    <w:rsid w:val="00E66F7F"/>
    <w:rsid w:val="00E67344"/>
    <w:rsid w:val="00E673C6"/>
    <w:rsid w:val="00E674C2"/>
    <w:rsid w:val="00E6766E"/>
    <w:rsid w:val="00E679CF"/>
    <w:rsid w:val="00E67A6B"/>
    <w:rsid w:val="00E67C70"/>
    <w:rsid w:val="00E67E66"/>
    <w:rsid w:val="00E67E69"/>
    <w:rsid w:val="00E67EFD"/>
    <w:rsid w:val="00E7007A"/>
    <w:rsid w:val="00E701C6"/>
    <w:rsid w:val="00E707AB"/>
    <w:rsid w:val="00E709AE"/>
    <w:rsid w:val="00E70C24"/>
    <w:rsid w:val="00E70C80"/>
    <w:rsid w:val="00E70F17"/>
    <w:rsid w:val="00E70F41"/>
    <w:rsid w:val="00E70F94"/>
    <w:rsid w:val="00E710D5"/>
    <w:rsid w:val="00E7114F"/>
    <w:rsid w:val="00E714A8"/>
    <w:rsid w:val="00E714AF"/>
    <w:rsid w:val="00E71612"/>
    <w:rsid w:val="00E71655"/>
    <w:rsid w:val="00E7169B"/>
    <w:rsid w:val="00E71946"/>
    <w:rsid w:val="00E719C4"/>
    <w:rsid w:val="00E71A74"/>
    <w:rsid w:val="00E71F1A"/>
    <w:rsid w:val="00E721EF"/>
    <w:rsid w:val="00E722C3"/>
    <w:rsid w:val="00E726AE"/>
    <w:rsid w:val="00E7279B"/>
    <w:rsid w:val="00E729DB"/>
    <w:rsid w:val="00E72A20"/>
    <w:rsid w:val="00E72D40"/>
    <w:rsid w:val="00E72D52"/>
    <w:rsid w:val="00E72F38"/>
    <w:rsid w:val="00E734C5"/>
    <w:rsid w:val="00E73ABA"/>
    <w:rsid w:val="00E73C54"/>
    <w:rsid w:val="00E73E5B"/>
    <w:rsid w:val="00E74159"/>
    <w:rsid w:val="00E742E0"/>
    <w:rsid w:val="00E74795"/>
    <w:rsid w:val="00E747FC"/>
    <w:rsid w:val="00E74AFD"/>
    <w:rsid w:val="00E74C0F"/>
    <w:rsid w:val="00E74D61"/>
    <w:rsid w:val="00E74D70"/>
    <w:rsid w:val="00E74E81"/>
    <w:rsid w:val="00E75022"/>
    <w:rsid w:val="00E75049"/>
    <w:rsid w:val="00E7513E"/>
    <w:rsid w:val="00E75345"/>
    <w:rsid w:val="00E75456"/>
    <w:rsid w:val="00E7587B"/>
    <w:rsid w:val="00E758D3"/>
    <w:rsid w:val="00E75D6F"/>
    <w:rsid w:val="00E75D8C"/>
    <w:rsid w:val="00E75EB3"/>
    <w:rsid w:val="00E764E9"/>
    <w:rsid w:val="00E764EE"/>
    <w:rsid w:val="00E76BD0"/>
    <w:rsid w:val="00E76D4C"/>
    <w:rsid w:val="00E76D86"/>
    <w:rsid w:val="00E770E9"/>
    <w:rsid w:val="00E770EA"/>
    <w:rsid w:val="00E772AB"/>
    <w:rsid w:val="00E7746A"/>
    <w:rsid w:val="00E7750B"/>
    <w:rsid w:val="00E777DE"/>
    <w:rsid w:val="00E7791B"/>
    <w:rsid w:val="00E77BBC"/>
    <w:rsid w:val="00E77C3E"/>
    <w:rsid w:val="00E8006A"/>
    <w:rsid w:val="00E8030C"/>
    <w:rsid w:val="00E808E6"/>
    <w:rsid w:val="00E80B25"/>
    <w:rsid w:val="00E80B85"/>
    <w:rsid w:val="00E810BB"/>
    <w:rsid w:val="00E81147"/>
    <w:rsid w:val="00E811E8"/>
    <w:rsid w:val="00E812C9"/>
    <w:rsid w:val="00E8139C"/>
    <w:rsid w:val="00E8145C"/>
    <w:rsid w:val="00E8177F"/>
    <w:rsid w:val="00E8199C"/>
    <w:rsid w:val="00E819EC"/>
    <w:rsid w:val="00E81CE5"/>
    <w:rsid w:val="00E81D6E"/>
    <w:rsid w:val="00E81E4B"/>
    <w:rsid w:val="00E82050"/>
    <w:rsid w:val="00E821FD"/>
    <w:rsid w:val="00E82618"/>
    <w:rsid w:val="00E8264C"/>
    <w:rsid w:val="00E827EC"/>
    <w:rsid w:val="00E82828"/>
    <w:rsid w:val="00E82844"/>
    <w:rsid w:val="00E82CE6"/>
    <w:rsid w:val="00E82D1B"/>
    <w:rsid w:val="00E82E68"/>
    <w:rsid w:val="00E82ED2"/>
    <w:rsid w:val="00E830D5"/>
    <w:rsid w:val="00E831E5"/>
    <w:rsid w:val="00E833B7"/>
    <w:rsid w:val="00E83521"/>
    <w:rsid w:val="00E8378E"/>
    <w:rsid w:val="00E8382E"/>
    <w:rsid w:val="00E838B6"/>
    <w:rsid w:val="00E838E9"/>
    <w:rsid w:val="00E83A1F"/>
    <w:rsid w:val="00E83A49"/>
    <w:rsid w:val="00E83B39"/>
    <w:rsid w:val="00E83B72"/>
    <w:rsid w:val="00E83FA8"/>
    <w:rsid w:val="00E84167"/>
    <w:rsid w:val="00E8425B"/>
    <w:rsid w:val="00E84489"/>
    <w:rsid w:val="00E8478D"/>
    <w:rsid w:val="00E849A8"/>
    <w:rsid w:val="00E84A56"/>
    <w:rsid w:val="00E84C73"/>
    <w:rsid w:val="00E84E97"/>
    <w:rsid w:val="00E84EDE"/>
    <w:rsid w:val="00E84EE0"/>
    <w:rsid w:val="00E850E9"/>
    <w:rsid w:val="00E85A93"/>
    <w:rsid w:val="00E85A99"/>
    <w:rsid w:val="00E85B94"/>
    <w:rsid w:val="00E85C6C"/>
    <w:rsid w:val="00E8660C"/>
    <w:rsid w:val="00E8660D"/>
    <w:rsid w:val="00E868D8"/>
    <w:rsid w:val="00E869BA"/>
    <w:rsid w:val="00E86AF4"/>
    <w:rsid w:val="00E87461"/>
    <w:rsid w:val="00E87480"/>
    <w:rsid w:val="00E87687"/>
    <w:rsid w:val="00E87BD5"/>
    <w:rsid w:val="00E87CE0"/>
    <w:rsid w:val="00E87D8F"/>
    <w:rsid w:val="00E9019F"/>
    <w:rsid w:val="00E901B2"/>
    <w:rsid w:val="00E901E2"/>
    <w:rsid w:val="00E90324"/>
    <w:rsid w:val="00E903C7"/>
    <w:rsid w:val="00E905FA"/>
    <w:rsid w:val="00E90CE7"/>
    <w:rsid w:val="00E90DAB"/>
    <w:rsid w:val="00E90DF8"/>
    <w:rsid w:val="00E90F0E"/>
    <w:rsid w:val="00E90F92"/>
    <w:rsid w:val="00E9121F"/>
    <w:rsid w:val="00E914C2"/>
    <w:rsid w:val="00E9158F"/>
    <w:rsid w:val="00E917C4"/>
    <w:rsid w:val="00E91BCE"/>
    <w:rsid w:val="00E91E98"/>
    <w:rsid w:val="00E91F2F"/>
    <w:rsid w:val="00E922B7"/>
    <w:rsid w:val="00E92381"/>
    <w:rsid w:val="00E924DB"/>
    <w:rsid w:val="00E92549"/>
    <w:rsid w:val="00E92960"/>
    <w:rsid w:val="00E929AE"/>
    <w:rsid w:val="00E92E21"/>
    <w:rsid w:val="00E92F09"/>
    <w:rsid w:val="00E92FCE"/>
    <w:rsid w:val="00E930E8"/>
    <w:rsid w:val="00E9320C"/>
    <w:rsid w:val="00E93347"/>
    <w:rsid w:val="00E935C4"/>
    <w:rsid w:val="00E93B1C"/>
    <w:rsid w:val="00E93ECC"/>
    <w:rsid w:val="00E93FD6"/>
    <w:rsid w:val="00E940B2"/>
    <w:rsid w:val="00E942AE"/>
    <w:rsid w:val="00E9459B"/>
    <w:rsid w:val="00E94900"/>
    <w:rsid w:val="00E94ED8"/>
    <w:rsid w:val="00E94F0A"/>
    <w:rsid w:val="00E9546A"/>
    <w:rsid w:val="00E95579"/>
    <w:rsid w:val="00E9580F"/>
    <w:rsid w:val="00E95914"/>
    <w:rsid w:val="00E95DCC"/>
    <w:rsid w:val="00E95E70"/>
    <w:rsid w:val="00E95E8E"/>
    <w:rsid w:val="00E9606B"/>
    <w:rsid w:val="00E960A5"/>
    <w:rsid w:val="00E968FB"/>
    <w:rsid w:val="00E96937"/>
    <w:rsid w:val="00E96DF1"/>
    <w:rsid w:val="00E96FCB"/>
    <w:rsid w:val="00E9704A"/>
    <w:rsid w:val="00E97361"/>
    <w:rsid w:val="00E97DE6"/>
    <w:rsid w:val="00E97E57"/>
    <w:rsid w:val="00E97E9E"/>
    <w:rsid w:val="00E97F99"/>
    <w:rsid w:val="00EA0016"/>
    <w:rsid w:val="00EA0276"/>
    <w:rsid w:val="00EA053E"/>
    <w:rsid w:val="00EA05B3"/>
    <w:rsid w:val="00EA0913"/>
    <w:rsid w:val="00EA0948"/>
    <w:rsid w:val="00EA0AD8"/>
    <w:rsid w:val="00EA0B54"/>
    <w:rsid w:val="00EA0CDD"/>
    <w:rsid w:val="00EA0D96"/>
    <w:rsid w:val="00EA0D98"/>
    <w:rsid w:val="00EA11BF"/>
    <w:rsid w:val="00EA11F5"/>
    <w:rsid w:val="00EA1202"/>
    <w:rsid w:val="00EA13D8"/>
    <w:rsid w:val="00EA13E5"/>
    <w:rsid w:val="00EA197C"/>
    <w:rsid w:val="00EA1C09"/>
    <w:rsid w:val="00EA1FA6"/>
    <w:rsid w:val="00EA25A6"/>
    <w:rsid w:val="00EA27FE"/>
    <w:rsid w:val="00EA2886"/>
    <w:rsid w:val="00EA29AC"/>
    <w:rsid w:val="00EA2D1F"/>
    <w:rsid w:val="00EA2F62"/>
    <w:rsid w:val="00EA305A"/>
    <w:rsid w:val="00EA32F0"/>
    <w:rsid w:val="00EA3384"/>
    <w:rsid w:val="00EA34D5"/>
    <w:rsid w:val="00EA35DD"/>
    <w:rsid w:val="00EA3977"/>
    <w:rsid w:val="00EA398D"/>
    <w:rsid w:val="00EA3A33"/>
    <w:rsid w:val="00EA3D07"/>
    <w:rsid w:val="00EA3DC8"/>
    <w:rsid w:val="00EA3E10"/>
    <w:rsid w:val="00EA3ECE"/>
    <w:rsid w:val="00EA3FAF"/>
    <w:rsid w:val="00EA3FD8"/>
    <w:rsid w:val="00EA4010"/>
    <w:rsid w:val="00EA40C3"/>
    <w:rsid w:val="00EA4A7C"/>
    <w:rsid w:val="00EA4D4A"/>
    <w:rsid w:val="00EA4DEB"/>
    <w:rsid w:val="00EA4F0A"/>
    <w:rsid w:val="00EA5800"/>
    <w:rsid w:val="00EA5909"/>
    <w:rsid w:val="00EA5EA8"/>
    <w:rsid w:val="00EA5ECA"/>
    <w:rsid w:val="00EA5FDC"/>
    <w:rsid w:val="00EA5FE2"/>
    <w:rsid w:val="00EA6058"/>
    <w:rsid w:val="00EA630C"/>
    <w:rsid w:val="00EA65E5"/>
    <w:rsid w:val="00EA66AA"/>
    <w:rsid w:val="00EA66CA"/>
    <w:rsid w:val="00EA68BA"/>
    <w:rsid w:val="00EA6941"/>
    <w:rsid w:val="00EA6B2F"/>
    <w:rsid w:val="00EA6B50"/>
    <w:rsid w:val="00EA6C09"/>
    <w:rsid w:val="00EA6F37"/>
    <w:rsid w:val="00EA71B4"/>
    <w:rsid w:val="00EA74BB"/>
    <w:rsid w:val="00EA7543"/>
    <w:rsid w:val="00EA7644"/>
    <w:rsid w:val="00EA76D1"/>
    <w:rsid w:val="00EA795D"/>
    <w:rsid w:val="00EA796C"/>
    <w:rsid w:val="00EA7A4F"/>
    <w:rsid w:val="00EA7A6A"/>
    <w:rsid w:val="00EB050E"/>
    <w:rsid w:val="00EB06AE"/>
    <w:rsid w:val="00EB0B71"/>
    <w:rsid w:val="00EB1120"/>
    <w:rsid w:val="00EB16F9"/>
    <w:rsid w:val="00EB1945"/>
    <w:rsid w:val="00EB1A35"/>
    <w:rsid w:val="00EB1BB3"/>
    <w:rsid w:val="00EB1BF6"/>
    <w:rsid w:val="00EB2174"/>
    <w:rsid w:val="00EB252A"/>
    <w:rsid w:val="00EB263D"/>
    <w:rsid w:val="00EB279F"/>
    <w:rsid w:val="00EB2A6E"/>
    <w:rsid w:val="00EB2D4A"/>
    <w:rsid w:val="00EB2DF8"/>
    <w:rsid w:val="00EB2EB6"/>
    <w:rsid w:val="00EB2F03"/>
    <w:rsid w:val="00EB31B2"/>
    <w:rsid w:val="00EB33DF"/>
    <w:rsid w:val="00EB3455"/>
    <w:rsid w:val="00EB3469"/>
    <w:rsid w:val="00EB356D"/>
    <w:rsid w:val="00EB35F1"/>
    <w:rsid w:val="00EB37D8"/>
    <w:rsid w:val="00EB3890"/>
    <w:rsid w:val="00EB3AD2"/>
    <w:rsid w:val="00EB3AF4"/>
    <w:rsid w:val="00EB3C64"/>
    <w:rsid w:val="00EB3CD9"/>
    <w:rsid w:val="00EB3D48"/>
    <w:rsid w:val="00EB3D5B"/>
    <w:rsid w:val="00EB3EAE"/>
    <w:rsid w:val="00EB4126"/>
    <w:rsid w:val="00EB41BD"/>
    <w:rsid w:val="00EB41C8"/>
    <w:rsid w:val="00EB428B"/>
    <w:rsid w:val="00EB4324"/>
    <w:rsid w:val="00EB433F"/>
    <w:rsid w:val="00EB44A6"/>
    <w:rsid w:val="00EB475E"/>
    <w:rsid w:val="00EB494B"/>
    <w:rsid w:val="00EB4A44"/>
    <w:rsid w:val="00EB4C68"/>
    <w:rsid w:val="00EB4CB3"/>
    <w:rsid w:val="00EB4FB5"/>
    <w:rsid w:val="00EB517E"/>
    <w:rsid w:val="00EB52A1"/>
    <w:rsid w:val="00EB52AD"/>
    <w:rsid w:val="00EB52BD"/>
    <w:rsid w:val="00EB55A3"/>
    <w:rsid w:val="00EB566E"/>
    <w:rsid w:val="00EB581C"/>
    <w:rsid w:val="00EB5A9D"/>
    <w:rsid w:val="00EB5B4A"/>
    <w:rsid w:val="00EB5BC7"/>
    <w:rsid w:val="00EB5D6E"/>
    <w:rsid w:val="00EB5DD1"/>
    <w:rsid w:val="00EB5DFE"/>
    <w:rsid w:val="00EB5F66"/>
    <w:rsid w:val="00EB643E"/>
    <w:rsid w:val="00EB6474"/>
    <w:rsid w:val="00EB682A"/>
    <w:rsid w:val="00EB6D28"/>
    <w:rsid w:val="00EB705F"/>
    <w:rsid w:val="00EB732B"/>
    <w:rsid w:val="00EB7610"/>
    <w:rsid w:val="00EB77F7"/>
    <w:rsid w:val="00EB7C03"/>
    <w:rsid w:val="00EC00C8"/>
    <w:rsid w:val="00EC06D9"/>
    <w:rsid w:val="00EC076C"/>
    <w:rsid w:val="00EC082B"/>
    <w:rsid w:val="00EC08F4"/>
    <w:rsid w:val="00EC0A46"/>
    <w:rsid w:val="00EC0A58"/>
    <w:rsid w:val="00EC0BCF"/>
    <w:rsid w:val="00EC0C35"/>
    <w:rsid w:val="00EC0E30"/>
    <w:rsid w:val="00EC0EC4"/>
    <w:rsid w:val="00EC0FF7"/>
    <w:rsid w:val="00EC1193"/>
    <w:rsid w:val="00EC1A46"/>
    <w:rsid w:val="00EC1B8F"/>
    <w:rsid w:val="00EC1C85"/>
    <w:rsid w:val="00EC1E99"/>
    <w:rsid w:val="00EC1F35"/>
    <w:rsid w:val="00EC209C"/>
    <w:rsid w:val="00EC2184"/>
    <w:rsid w:val="00EC21B7"/>
    <w:rsid w:val="00EC2389"/>
    <w:rsid w:val="00EC247C"/>
    <w:rsid w:val="00EC255E"/>
    <w:rsid w:val="00EC2856"/>
    <w:rsid w:val="00EC2D19"/>
    <w:rsid w:val="00EC2DA9"/>
    <w:rsid w:val="00EC2E06"/>
    <w:rsid w:val="00EC2F59"/>
    <w:rsid w:val="00EC341E"/>
    <w:rsid w:val="00EC3988"/>
    <w:rsid w:val="00EC3CF9"/>
    <w:rsid w:val="00EC3F63"/>
    <w:rsid w:val="00EC4101"/>
    <w:rsid w:val="00EC442B"/>
    <w:rsid w:val="00EC442E"/>
    <w:rsid w:val="00EC4554"/>
    <w:rsid w:val="00EC457A"/>
    <w:rsid w:val="00EC45E1"/>
    <w:rsid w:val="00EC45FE"/>
    <w:rsid w:val="00EC46EA"/>
    <w:rsid w:val="00EC4847"/>
    <w:rsid w:val="00EC4953"/>
    <w:rsid w:val="00EC497E"/>
    <w:rsid w:val="00EC4C47"/>
    <w:rsid w:val="00EC4C88"/>
    <w:rsid w:val="00EC4F59"/>
    <w:rsid w:val="00EC4F79"/>
    <w:rsid w:val="00EC4F8D"/>
    <w:rsid w:val="00EC571B"/>
    <w:rsid w:val="00EC580D"/>
    <w:rsid w:val="00EC581C"/>
    <w:rsid w:val="00EC59E4"/>
    <w:rsid w:val="00EC5F65"/>
    <w:rsid w:val="00EC6012"/>
    <w:rsid w:val="00EC61CD"/>
    <w:rsid w:val="00EC62CD"/>
    <w:rsid w:val="00EC63D5"/>
    <w:rsid w:val="00EC658B"/>
    <w:rsid w:val="00EC65EF"/>
    <w:rsid w:val="00EC67DE"/>
    <w:rsid w:val="00EC68ED"/>
    <w:rsid w:val="00EC6BD8"/>
    <w:rsid w:val="00EC6C9F"/>
    <w:rsid w:val="00EC6DAB"/>
    <w:rsid w:val="00EC6F4D"/>
    <w:rsid w:val="00EC7030"/>
    <w:rsid w:val="00EC70A1"/>
    <w:rsid w:val="00EC7522"/>
    <w:rsid w:val="00EC7739"/>
    <w:rsid w:val="00EC790D"/>
    <w:rsid w:val="00EC7931"/>
    <w:rsid w:val="00EC7A10"/>
    <w:rsid w:val="00EC7EFF"/>
    <w:rsid w:val="00ED0193"/>
    <w:rsid w:val="00ED035D"/>
    <w:rsid w:val="00ED0590"/>
    <w:rsid w:val="00ED05C3"/>
    <w:rsid w:val="00ED068B"/>
    <w:rsid w:val="00ED068C"/>
    <w:rsid w:val="00ED0C62"/>
    <w:rsid w:val="00ED0CCA"/>
    <w:rsid w:val="00ED0D70"/>
    <w:rsid w:val="00ED0E45"/>
    <w:rsid w:val="00ED0E73"/>
    <w:rsid w:val="00ED1370"/>
    <w:rsid w:val="00ED1943"/>
    <w:rsid w:val="00ED1A09"/>
    <w:rsid w:val="00ED1C46"/>
    <w:rsid w:val="00ED1C96"/>
    <w:rsid w:val="00ED1FD9"/>
    <w:rsid w:val="00ED21AC"/>
    <w:rsid w:val="00ED21D7"/>
    <w:rsid w:val="00ED2306"/>
    <w:rsid w:val="00ED248D"/>
    <w:rsid w:val="00ED262A"/>
    <w:rsid w:val="00ED2662"/>
    <w:rsid w:val="00ED2907"/>
    <w:rsid w:val="00ED299D"/>
    <w:rsid w:val="00ED29AA"/>
    <w:rsid w:val="00ED2A1C"/>
    <w:rsid w:val="00ED2A9A"/>
    <w:rsid w:val="00ED2AA7"/>
    <w:rsid w:val="00ED2AF2"/>
    <w:rsid w:val="00ED2C8F"/>
    <w:rsid w:val="00ED2CE0"/>
    <w:rsid w:val="00ED2D55"/>
    <w:rsid w:val="00ED313A"/>
    <w:rsid w:val="00ED35DE"/>
    <w:rsid w:val="00ED3609"/>
    <w:rsid w:val="00ED3703"/>
    <w:rsid w:val="00ED38D8"/>
    <w:rsid w:val="00ED38FE"/>
    <w:rsid w:val="00ED3902"/>
    <w:rsid w:val="00ED3F34"/>
    <w:rsid w:val="00ED3F5F"/>
    <w:rsid w:val="00ED463B"/>
    <w:rsid w:val="00ED4702"/>
    <w:rsid w:val="00ED48AE"/>
    <w:rsid w:val="00ED4C59"/>
    <w:rsid w:val="00ED4C95"/>
    <w:rsid w:val="00ED4F8B"/>
    <w:rsid w:val="00ED502E"/>
    <w:rsid w:val="00ED508E"/>
    <w:rsid w:val="00ED51CD"/>
    <w:rsid w:val="00ED52A5"/>
    <w:rsid w:val="00ED5386"/>
    <w:rsid w:val="00ED53A7"/>
    <w:rsid w:val="00ED53BF"/>
    <w:rsid w:val="00ED551C"/>
    <w:rsid w:val="00ED55FA"/>
    <w:rsid w:val="00ED560D"/>
    <w:rsid w:val="00ED57E2"/>
    <w:rsid w:val="00ED5817"/>
    <w:rsid w:val="00ED5909"/>
    <w:rsid w:val="00ED594C"/>
    <w:rsid w:val="00ED5A13"/>
    <w:rsid w:val="00ED5B09"/>
    <w:rsid w:val="00ED5C1D"/>
    <w:rsid w:val="00ED5E5E"/>
    <w:rsid w:val="00ED5EB5"/>
    <w:rsid w:val="00ED5ED4"/>
    <w:rsid w:val="00ED5F98"/>
    <w:rsid w:val="00ED60B8"/>
    <w:rsid w:val="00ED6616"/>
    <w:rsid w:val="00ED6682"/>
    <w:rsid w:val="00ED6BCA"/>
    <w:rsid w:val="00ED6C4F"/>
    <w:rsid w:val="00ED6C6C"/>
    <w:rsid w:val="00ED6E1A"/>
    <w:rsid w:val="00ED7003"/>
    <w:rsid w:val="00ED7293"/>
    <w:rsid w:val="00ED733C"/>
    <w:rsid w:val="00ED7368"/>
    <w:rsid w:val="00ED77D3"/>
    <w:rsid w:val="00ED7839"/>
    <w:rsid w:val="00ED787F"/>
    <w:rsid w:val="00ED7D9A"/>
    <w:rsid w:val="00ED7E76"/>
    <w:rsid w:val="00EE0437"/>
    <w:rsid w:val="00EE0478"/>
    <w:rsid w:val="00EE0766"/>
    <w:rsid w:val="00EE0C05"/>
    <w:rsid w:val="00EE0C6A"/>
    <w:rsid w:val="00EE0EF2"/>
    <w:rsid w:val="00EE0F43"/>
    <w:rsid w:val="00EE107E"/>
    <w:rsid w:val="00EE14FA"/>
    <w:rsid w:val="00EE16D2"/>
    <w:rsid w:val="00EE17D3"/>
    <w:rsid w:val="00EE1893"/>
    <w:rsid w:val="00EE1A19"/>
    <w:rsid w:val="00EE1AE7"/>
    <w:rsid w:val="00EE1D94"/>
    <w:rsid w:val="00EE1FB0"/>
    <w:rsid w:val="00EE2063"/>
    <w:rsid w:val="00EE2147"/>
    <w:rsid w:val="00EE2864"/>
    <w:rsid w:val="00EE28BD"/>
    <w:rsid w:val="00EE28EA"/>
    <w:rsid w:val="00EE2B1A"/>
    <w:rsid w:val="00EE2C1E"/>
    <w:rsid w:val="00EE2EB3"/>
    <w:rsid w:val="00EE2EE8"/>
    <w:rsid w:val="00EE2F74"/>
    <w:rsid w:val="00EE2FC3"/>
    <w:rsid w:val="00EE3031"/>
    <w:rsid w:val="00EE30F5"/>
    <w:rsid w:val="00EE32FC"/>
    <w:rsid w:val="00EE334B"/>
    <w:rsid w:val="00EE334C"/>
    <w:rsid w:val="00EE33D5"/>
    <w:rsid w:val="00EE381B"/>
    <w:rsid w:val="00EE3AA4"/>
    <w:rsid w:val="00EE3C60"/>
    <w:rsid w:val="00EE3CC7"/>
    <w:rsid w:val="00EE3E68"/>
    <w:rsid w:val="00EE3FBA"/>
    <w:rsid w:val="00EE41C3"/>
    <w:rsid w:val="00EE4717"/>
    <w:rsid w:val="00EE4869"/>
    <w:rsid w:val="00EE4B2C"/>
    <w:rsid w:val="00EE4C05"/>
    <w:rsid w:val="00EE4D8B"/>
    <w:rsid w:val="00EE4EF0"/>
    <w:rsid w:val="00EE4F29"/>
    <w:rsid w:val="00EE4F30"/>
    <w:rsid w:val="00EE50A5"/>
    <w:rsid w:val="00EE51E2"/>
    <w:rsid w:val="00EE52BB"/>
    <w:rsid w:val="00EE587E"/>
    <w:rsid w:val="00EE5AAC"/>
    <w:rsid w:val="00EE5CB2"/>
    <w:rsid w:val="00EE5DB8"/>
    <w:rsid w:val="00EE5F26"/>
    <w:rsid w:val="00EE612F"/>
    <w:rsid w:val="00EE61C8"/>
    <w:rsid w:val="00EE630E"/>
    <w:rsid w:val="00EE66A8"/>
    <w:rsid w:val="00EE6A4F"/>
    <w:rsid w:val="00EE6C55"/>
    <w:rsid w:val="00EE6C8A"/>
    <w:rsid w:val="00EE6CDB"/>
    <w:rsid w:val="00EE7075"/>
    <w:rsid w:val="00EE719E"/>
    <w:rsid w:val="00EE7498"/>
    <w:rsid w:val="00EE74AC"/>
    <w:rsid w:val="00EE766A"/>
    <w:rsid w:val="00EE78AE"/>
    <w:rsid w:val="00EE7A2C"/>
    <w:rsid w:val="00EE7B61"/>
    <w:rsid w:val="00EE7BFA"/>
    <w:rsid w:val="00EE7DC1"/>
    <w:rsid w:val="00EE7E07"/>
    <w:rsid w:val="00EF0036"/>
    <w:rsid w:val="00EF0224"/>
    <w:rsid w:val="00EF072D"/>
    <w:rsid w:val="00EF075A"/>
    <w:rsid w:val="00EF082A"/>
    <w:rsid w:val="00EF0904"/>
    <w:rsid w:val="00EF09BB"/>
    <w:rsid w:val="00EF0E77"/>
    <w:rsid w:val="00EF0F40"/>
    <w:rsid w:val="00EF0F63"/>
    <w:rsid w:val="00EF12C7"/>
    <w:rsid w:val="00EF15CE"/>
    <w:rsid w:val="00EF17E2"/>
    <w:rsid w:val="00EF1894"/>
    <w:rsid w:val="00EF1BF6"/>
    <w:rsid w:val="00EF1D98"/>
    <w:rsid w:val="00EF1E39"/>
    <w:rsid w:val="00EF2098"/>
    <w:rsid w:val="00EF2225"/>
    <w:rsid w:val="00EF24C3"/>
    <w:rsid w:val="00EF2574"/>
    <w:rsid w:val="00EF2654"/>
    <w:rsid w:val="00EF2838"/>
    <w:rsid w:val="00EF2AAB"/>
    <w:rsid w:val="00EF2B48"/>
    <w:rsid w:val="00EF2C26"/>
    <w:rsid w:val="00EF2DBA"/>
    <w:rsid w:val="00EF2E8C"/>
    <w:rsid w:val="00EF31FD"/>
    <w:rsid w:val="00EF33CA"/>
    <w:rsid w:val="00EF398A"/>
    <w:rsid w:val="00EF3BEF"/>
    <w:rsid w:val="00EF3CF8"/>
    <w:rsid w:val="00EF3E29"/>
    <w:rsid w:val="00EF3FA7"/>
    <w:rsid w:val="00EF4454"/>
    <w:rsid w:val="00EF4482"/>
    <w:rsid w:val="00EF458D"/>
    <w:rsid w:val="00EF4A52"/>
    <w:rsid w:val="00EF4BF0"/>
    <w:rsid w:val="00EF4CBE"/>
    <w:rsid w:val="00EF4CEC"/>
    <w:rsid w:val="00EF4D6D"/>
    <w:rsid w:val="00EF4EB3"/>
    <w:rsid w:val="00EF50FD"/>
    <w:rsid w:val="00EF5491"/>
    <w:rsid w:val="00EF55D2"/>
    <w:rsid w:val="00EF59AF"/>
    <w:rsid w:val="00EF5AA2"/>
    <w:rsid w:val="00EF5B4A"/>
    <w:rsid w:val="00EF5D3E"/>
    <w:rsid w:val="00EF5FC6"/>
    <w:rsid w:val="00EF6029"/>
    <w:rsid w:val="00EF62DC"/>
    <w:rsid w:val="00EF62E5"/>
    <w:rsid w:val="00EF6711"/>
    <w:rsid w:val="00EF6745"/>
    <w:rsid w:val="00EF675A"/>
    <w:rsid w:val="00EF69DA"/>
    <w:rsid w:val="00EF6FB3"/>
    <w:rsid w:val="00EF72DC"/>
    <w:rsid w:val="00EF749D"/>
    <w:rsid w:val="00EF79E8"/>
    <w:rsid w:val="00EF7A65"/>
    <w:rsid w:val="00EF7BCB"/>
    <w:rsid w:val="00EF7E1B"/>
    <w:rsid w:val="00F00037"/>
    <w:rsid w:val="00F00312"/>
    <w:rsid w:val="00F005E9"/>
    <w:rsid w:val="00F008D9"/>
    <w:rsid w:val="00F0094A"/>
    <w:rsid w:val="00F00A26"/>
    <w:rsid w:val="00F00B23"/>
    <w:rsid w:val="00F00F3B"/>
    <w:rsid w:val="00F00FD5"/>
    <w:rsid w:val="00F012F3"/>
    <w:rsid w:val="00F0134D"/>
    <w:rsid w:val="00F01765"/>
    <w:rsid w:val="00F01BF7"/>
    <w:rsid w:val="00F01C0A"/>
    <w:rsid w:val="00F01E85"/>
    <w:rsid w:val="00F028F6"/>
    <w:rsid w:val="00F02D0E"/>
    <w:rsid w:val="00F02F4F"/>
    <w:rsid w:val="00F02F8A"/>
    <w:rsid w:val="00F02FDB"/>
    <w:rsid w:val="00F032B6"/>
    <w:rsid w:val="00F0367A"/>
    <w:rsid w:val="00F0378F"/>
    <w:rsid w:val="00F0389F"/>
    <w:rsid w:val="00F03F8E"/>
    <w:rsid w:val="00F04010"/>
    <w:rsid w:val="00F042E9"/>
    <w:rsid w:val="00F04305"/>
    <w:rsid w:val="00F04356"/>
    <w:rsid w:val="00F04591"/>
    <w:rsid w:val="00F04624"/>
    <w:rsid w:val="00F04667"/>
    <w:rsid w:val="00F047EC"/>
    <w:rsid w:val="00F04C1B"/>
    <w:rsid w:val="00F04F08"/>
    <w:rsid w:val="00F0520E"/>
    <w:rsid w:val="00F05417"/>
    <w:rsid w:val="00F05462"/>
    <w:rsid w:val="00F0546F"/>
    <w:rsid w:val="00F0564D"/>
    <w:rsid w:val="00F057F0"/>
    <w:rsid w:val="00F059D1"/>
    <w:rsid w:val="00F05C65"/>
    <w:rsid w:val="00F05EC6"/>
    <w:rsid w:val="00F060B9"/>
    <w:rsid w:val="00F063E2"/>
    <w:rsid w:val="00F069F4"/>
    <w:rsid w:val="00F06ABE"/>
    <w:rsid w:val="00F06CF9"/>
    <w:rsid w:val="00F0710C"/>
    <w:rsid w:val="00F07157"/>
    <w:rsid w:val="00F073DA"/>
    <w:rsid w:val="00F0750A"/>
    <w:rsid w:val="00F0753A"/>
    <w:rsid w:val="00F0756F"/>
    <w:rsid w:val="00F078DD"/>
    <w:rsid w:val="00F07A15"/>
    <w:rsid w:val="00F07D51"/>
    <w:rsid w:val="00F07DF8"/>
    <w:rsid w:val="00F1032F"/>
    <w:rsid w:val="00F10365"/>
    <w:rsid w:val="00F10B30"/>
    <w:rsid w:val="00F10F4F"/>
    <w:rsid w:val="00F11107"/>
    <w:rsid w:val="00F11773"/>
    <w:rsid w:val="00F117D0"/>
    <w:rsid w:val="00F118DD"/>
    <w:rsid w:val="00F11A45"/>
    <w:rsid w:val="00F11B32"/>
    <w:rsid w:val="00F11C52"/>
    <w:rsid w:val="00F122D7"/>
    <w:rsid w:val="00F122FA"/>
    <w:rsid w:val="00F12408"/>
    <w:rsid w:val="00F125E6"/>
    <w:rsid w:val="00F12808"/>
    <w:rsid w:val="00F12877"/>
    <w:rsid w:val="00F12F57"/>
    <w:rsid w:val="00F13017"/>
    <w:rsid w:val="00F1302D"/>
    <w:rsid w:val="00F13291"/>
    <w:rsid w:val="00F1340E"/>
    <w:rsid w:val="00F136B6"/>
    <w:rsid w:val="00F13708"/>
    <w:rsid w:val="00F13AB0"/>
    <w:rsid w:val="00F13B93"/>
    <w:rsid w:val="00F13EC3"/>
    <w:rsid w:val="00F13F80"/>
    <w:rsid w:val="00F14288"/>
    <w:rsid w:val="00F143C9"/>
    <w:rsid w:val="00F14705"/>
    <w:rsid w:val="00F14767"/>
    <w:rsid w:val="00F14D44"/>
    <w:rsid w:val="00F1512E"/>
    <w:rsid w:val="00F151CC"/>
    <w:rsid w:val="00F154FC"/>
    <w:rsid w:val="00F1558B"/>
    <w:rsid w:val="00F155BA"/>
    <w:rsid w:val="00F1586A"/>
    <w:rsid w:val="00F15BE3"/>
    <w:rsid w:val="00F15F55"/>
    <w:rsid w:val="00F160C2"/>
    <w:rsid w:val="00F161A7"/>
    <w:rsid w:val="00F16258"/>
    <w:rsid w:val="00F1632F"/>
    <w:rsid w:val="00F164D5"/>
    <w:rsid w:val="00F164DD"/>
    <w:rsid w:val="00F166A7"/>
    <w:rsid w:val="00F16858"/>
    <w:rsid w:val="00F16AB1"/>
    <w:rsid w:val="00F16C46"/>
    <w:rsid w:val="00F16D3B"/>
    <w:rsid w:val="00F16EE9"/>
    <w:rsid w:val="00F17079"/>
    <w:rsid w:val="00F170AD"/>
    <w:rsid w:val="00F17244"/>
    <w:rsid w:val="00F1724D"/>
    <w:rsid w:val="00F17357"/>
    <w:rsid w:val="00F174E8"/>
    <w:rsid w:val="00F1762F"/>
    <w:rsid w:val="00F1791E"/>
    <w:rsid w:val="00F17AE1"/>
    <w:rsid w:val="00F17DBA"/>
    <w:rsid w:val="00F17E9F"/>
    <w:rsid w:val="00F17F2E"/>
    <w:rsid w:val="00F2026E"/>
    <w:rsid w:val="00F202B8"/>
    <w:rsid w:val="00F2050A"/>
    <w:rsid w:val="00F206FC"/>
    <w:rsid w:val="00F207A2"/>
    <w:rsid w:val="00F207E7"/>
    <w:rsid w:val="00F2083A"/>
    <w:rsid w:val="00F2090F"/>
    <w:rsid w:val="00F20B45"/>
    <w:rsid w:val="00F20BEF"/>
    <w:rsid w:val="00F21040"/>
    <w:rsid w:val="00F210E2"/>
    <w:rsid w:val="00F21786"/>
    <w:rsid w:val="00F217D7"/>
    <w:rsid w:val="00F21AD2"/>
    <w:rsid w:val="00F21B66"/>
    <w:rsid w:val="00F21CE8"/>
    <w:rsid w:val="00F21F04"/>
    <w:rsid w:val="00F22186"/>
    <w:rsid w:val="00F22337"/>
    <w:rsid w:val="00F2253A"/>
    <w:rsid w:val="00F2267B"/>
    <w:rsid w:val="00F22959"/>
    <w:rsid w:val="00F229DF"/>
    <w:rsid w:val="00F22B9A"/>
    <w:rsid w:val="00F2325D"/>
    <w:rsid w:val="00F23377"/>
    <w:rsid w:val="00F23414"/>
    <w:rsid w:val="00F23449"/>
    <w:rsid w:val="00F23884"/>
    <w:rsid w:val="00F238B1"/>
    <w:rsid w:val="00F23A6F"/>
    <w:rsid w:val="00F23A9E"/>
    <w:rsid w:val="00F23AC2"/>
    <w:rsid w:val="00F23D77"/>
    <w:rsid w:val="00F23EB7"/>
    <w:rsid w:val="00F242F8"/>
    <w:rsid w:val="00F24392"/>
    <w:rsid w:val="00F244A9"/>
    <w:rsid w:val="00F24593"/>
    <w:rsid w:val="00F245AE"/>
    <w:rsid w:val="00F2489F"/>
    <w:rsid w:val="00F24A01"/>
    <w:rsid w:val="00F25192"/>
    <w:rsid w:val="00F253D4"/>
    <w:rsid w:val="00F25412"/>
    <w:rsid w:val="00F2541D"/>
    <w:rsid w:val="00F256A6"/>
    <w:rsid w:val="00F256D2"/>
    <w:rsid w:val="00F258B7"/>
    <w:rsid w:val="00F25C68"/>
    <w:rsid w:val="00F25DB4"/>
    <w:rsid w:val="00F26432"/>
    <w:rsid w:val="00F26579"/>
    <w:rsid w:val="00F268E0"/>
    <w:rsid w:val="00F26940"/>
    <w:rsid w:val="00F2699A"/>
    <w:rsid w:val="00F26B64"/>
    <w:rsid w:val="00F26F20"/>
    <w:rsid w:val="00F26FF4"/>
    <w:rsid w:val="00F2709E"/>
    <w:rsid w:val="00F27181"/>
    <w:rsid w:val="00F27285"/>
    <w:rsid w:val="00F27320"/>
    <w:rsid w:val="00F273BE"/>
    <w:rsid w:val="00F27A56"/>
    <w:rsid w:val="00F27AE5"/>
    <w:rsid w:val="00F27C02"/>
    <w:rsid w:val="00F27CE8"/>
    <w:rsid w:val="00F27D66"/>
    <w:rsid w:val="00F27FF5"/>
    <w:rsid w:val="00F302B2"/>
    <w:rsid w:val="00F30379"/>
    <w:rsid w:val="00F303FB"/>
    <w:rsid w:val="00F304E2"/>
    <w:rsid w:val="00F30CAD"/>
    <w:rsid w:val="00F30CAE"/>
    <w:rsid w:val="00F31076"/>
    <w:rsid w:val="00F311E0"/>
    <w:rsid w:val="00F31262"/>
    <w:rsid w:val="00F31BEF"/>
    <w:rsid w:val="00F31D2B"/>
    <w:rsid w:val="00F32181"/>
    <w:rsid w:val="00F321F4"/>
    <w:rsid w:val="00F32499"/>
    <w:rsid w:val="00F32776"/>
    <w:rsid w:val="00F32797"/>
    <w:rsid w:val="00F32980"/>
    <w:rsid w:val="00F32E9B"/>
    <w:rsid w:val="00F32EAC"/>
    <w:rsid w:val="00F32F85"/>
    <w:rsid w:val="00F32FC0"/>
    <w:rsid w:val="00F332A7"/>
    <w:rsid w:val="00F33C0D"/>
    <w:rsid w:val="00F33CD8"/>
    <w:rsid w:val="00F3402F"/>
    <w:rsid w:val="00F34068"/>
    <w:rsid w:val="00F343A4"/>
    <w:rsid w:val="00F3457F"/>
    <w:rsid w:val="00F34655"/>
    <w:rsid w:val="00F347C0"/>
    <w:rsid w:val="00F34BF4"/>
    <w:rsid w:val="00F34DDF"/>
    <w:rsid w:val="00F34FDC"/>
    <w:rsid w:val="00F35344"/>
    <w:rsid w:val="00F3539F"/>
    <w:rsid w:val="00F354CB"/>
    <w:rsid w:val="00F35B65"/>
    <w:rsid w:val="00F36091"/>
    <w:rsid w:val="00F36189"/>
    <w:rsid w:val="00F3626D"/>
    <w:rsid w:val="00F36285"/>
    <w:rsid w:val="00F367B7"/>
    <w:rsid w:val="00F3683C"/>
    <w:rsid w:val="00F36C68"/>
    <w:rsid w:val="00F36EA7"/>
    <w:rsid w:val="00F36EE7"/>
    <w:rsid w:val="00F37012"/>
    <w:rsid w:val="00F371B4"/>
    <w:rsid w:val="00F37284"/>
    <w:rsid w:val="00F372E0"/>
    <w:rsid w:val="00F3764A"/>
    <w:rsid w:val="00F37656"/>
    <w:rsid w:val="00F376DF"/>
    <w:rsid w:val="00F37862"/>
    <w:rsid w:val="00F378C3"/>
    <w:rsid w:val="00F378F6"/>
    <w:rsid w:val="00F379D1"/>
    <w:rsid w:val="00F37BC7"/>
    <w:rsid w:val="00F37E39"/>
    <w:rsid w:val="00F37F6C"/>
    <w:rsid w:val="00F40018"/>
    <w:rsid w:val="00F40073"/>
    <w:rsid w:val="00F400A8"/>
    <w:rsid w:val="00F403AC"/>
    <w:rsid w:val="00F40489"/>
    <w:rsid w:val="00F405A6"/>
    <w:rsid w:val="00F405B4"/>
    <w:rsid w:val="00F40611"/>
    <w:rsid w:val="00F407F0"/>
    <w:rsid w:val="00F408B0"/>
    <w:rsid w:val="00F4095D"/>
    <w:rsid w:val="00F4099A"/>
    <w:rsid w:val="00F40B95"/>
    <w:rsid w:val="00F40BE6"/>
    <w:rsid w:val="00F40CCA"/>
    <w:rsid w:val="00F41264"/>
    <w:rsid w:val="00F413C9"/>
    <w:rsid w:val="00F418A0"/>
    <w:rsid w:val="00F41915"/>
    <w:rsid w:val="00F41971"/>
    <w:rsid w:val="00F41CCB"/>
    <w:rsid w:val="00F420CA"/>
    <w:rsid w:val="00F426A3"/>
    <w:rsid w:val="00F42709"/>
    <w:rsid w:val="00F427D0"/>
    <w:rsid w:val="00F42AFA"/>
    <w:rsid w:val="00F42EB0"/>
    <w:rsid w:val="00F42ECA"/>
    <w:rsid w:val="00F4305F"/>
    <w:rsid w:val="00F430B5"/>
    <w:rsid w:val="00F430EC"/>
    <w:rsid w:val="00F43202"/>
    <w:rsid w:val="00F43227"/>
    <w:rsid w:val="00F433EC"/>
    <w:rsid w:val="00F436C9"/>
    <w:rsid w:val="00F4380B"/>
    <w:rsid w:val="00F4380D"/>
    <w:rsid w:val="00F43989"/>
    <w:rsid w:val="00F43AD2"/>
    <w:rsid w:val="00F43B7C"/>
    <w:rsid w:val="00F43FA7"/>
    <w:rsid w:val="00F44189"/>
    <w:rsid w:val="00F44897"/>
    <w:rsid w:val="00F44C57"/>
    <w:rsid w:val="00F44DF8"/>
    <w:rsid w:val="00F44F50"/>
    <w:rsid w:val="00F4500E"/>
    <w:rsid w:val="00F45189"/>
    <w:rsid w:val="00F451E2"/>
    <w:rsid w:val="00F4522F"/>
    <w:rsid w:val="00F452CB"/>
    <w:rsid w:val="00F453E7"/>
    <w:rsid w:val="00F456C8"/>
    <w:rsid w:val="00F4597E"/>
    <w:rsid w:val="00F45B30"/>
    <w:rsid w:val="00F460E0"/>
    <w:rsid w:val="00F46277"/>
    <w:rsid w:val="00F462DE"/>
    <w:rsid w:val="00F46617"/>
    <w:rsid w:val="00F4681B"/>
    <w:rsid w:val="00F469B4"/>
    <w:rsid w:val="00F46A2D"/>
    <w:rsid w:val="00F46B68"/>
    <w:rsid w:val="00F46D79"/>
    <w:rsid w:val="00F46D98"/>
    <w:rsid w:val="00F46E62"/>
    <w:rsid w:val="00F470E6"/>
    <w:rsid w:val="00F470EB"/>
    <w:rsid w:val="00F47712"/>
    <w:rsid w:val="00F47900"/>
    <w:rsid w:val="00F47A11"/>
    <w:rsid w:val="00F47E70"/>
    <w:rsid w:val="00F47ED6"/>
    <w:rsid w:val="00F50097"/>
    <w:rsid w:val="00F5023E"/>
    <w:rsid w:val="00F50482"/>
    <w:rsid w:val="00F509CB"/>
    <w:rsid w:val="00F50AA6"/>
    <w:rsid w:val="00F50F9B"/>
    <w:rsid w:val="00F51016"/>
    <w:rsid w:val="00F510C9"/>
    <w:rsid w:val="00F5131E"/>
    <w:rsid w:val="00F515AB"/>
    <w:rsid w:val="00F51667"/>
    <w:rsid w:val="00F51807"/>
    <w:rsid w:val="00F51AB7"/>
    <w:rsid w:val="00F51CED"/>
    <w:rsid w:val="00F51E34"/>
    <w:rsid w:val="00F51FA5"/>
    <w:rsid w:val="00F51FF7"/>
    <w:rsid w:val="00F523E2"/>
    <w:rsid w:val="00F5245F"/>
    <w:rsid w:val="00F524A0"/>
    <w:rsid w:val="00F5276E"/>
    <w:rsid w:val="00F5282A"/>
    <w:rsid w:val="00F5282F"/>
    <w:rsid w:val="00F52843"/>
    <w:rsid w:val="00F529B5"/>
    <w:rsid w:val="00F529BD"/>
    <w:rsid w:val="00F52AC8"/>
    <w:rsid w:val="00F52D40"/>
    <w:rsid w:val="00F52F81"/>
    <w:rsid w:val="00F531DC"/>
    <w:rsid w:val="00F532D5"/>
    <w:rsid w:val="00F5336C"/>
    <w:rsid w:val="00F53396"/>
    <w:rsid w:val="00F53F0E"/>
    <w:rsid w:val="00F53FA4"/>
    <w:rsid w:val="00F53FD9"/>
    <w:rsid w:val="00F5415C"/>
    <w:rsid w:val="00F541D6"/>
    <w:rsid w:val="00F544CF"/>
    <w:rsid w:val="00F5493F"/>
    <w:rsid w:val="00F54957"/>
    <w:rsid w:val="00F54A09"/>
    <w:rsid w:val="00F54B6F"/>
    <w:rsid w:val="00F550F3"/>
    <w:rsid w:val="00F550F8"/>
    <w:rsid w:val="00F552B9"/>
    <w:rsid w:val="00F553F2"/>
    <w:rsid w:val="00F558E1"/>
    <w:rsid w:val="00F55A1A"/>
    <w:rsid w:val="00F55AE7"/>
    <w:rsid w:val="00F55BE4"/>
    <w:rsid w:val="00F564B4"/>
    <w:rsid w:val="00F56703"/>
    <w:rsid w:val="00F56762"/>
    <w:rsid w:val="00F56834"/>
    <w:rsid w:val="00F5686F"/>
    <w:rsid w:val="00F56876"/>
    <w:rsid w:val="00F56992"/>
    <w:rsid w:val="00F56B11"/>
    <w:rsid w:val="00F56B77"/>
    <w:rsid w:val="00F56C5F"/>
    <w:rsid w:val="00F56D90"/>
    <w:rsid w:val="00F56F73"/>
    <w:rsid w:val="00F57237"/>
    <w:rsid w:val="00F572AC"/>
    <w:rsid w:val="00F572B3"/>
    <w:rsid w:val="00F572C2"/>
    <w:rsid w:val="00F5731E"/>
    <w:rsid w:val="00F573C6"/>
    <w:rsid w:val="00F57669"/>
    <w:rsid w:val="00F576B2"/>
    <w:rsid w:val="00F6044B"/>
    <w:rsid w:val="00F606B3"/>
    <w:rsid w:val="00F60A02"/>
    <w:rsid w:val="00F60A52"/>
    <w:rsid w:val="00F60B8F"/>
    <w:rsid w:val="00F61057"/>
    <w:rsid w:val="00F610E6"/>
    <w:rsid w:val="00F613AD"/>
    <w:rsid w:val="00F613DD"/>
    <w:rsid w:val="00F61504"/>
    <w:rsid w:val="00F615E0"/>
    <w:rsid w:val="00F61704"/>
    <w:rsid w:val="00F61761"/>
    <w:rsid w:val="00F618A3"/>
    <w:rsid w:val="00F61AEE"/>
    <w:rsid w:val="00F61BDB"/>
    <w:rsid w:val="00F61E9F"/>
    <w:rsid w:val="00F62041"/>
    <w:rsid w:val="00F62070"/>
    <w:rsid w:val="00F62349"/>
    <w:rsid w:val="00F62437"/>
    <w:rsid w:val="00F62526"/>
    <w:rsid w:val="00F625DF"/>
    <w:rsid w:val="00F625EB"/>
    <w:rsid w:val="00F6262B"/>
    <w:rsid w:val="00F62729"/>
    <w:rsid w:val="00F62889"/>
    <w:rsid w:val="00F62937"/>
    <w:rsid w:val="00F62DA0"/>
    <w:rsid w:val="00F62F1B"/>
    <w:rsid w:val="00F6351B"/>
    <w:rsid w:val="00F63578"/>
    <w:rsid w:val="00F6359B"/>
    <w:rsid w:val="00F636ED"/>
    <w:rsid w:val="00F637D6"/>
    <w:rsid w:val="00F63A84"/>
    <w:rsid w:val="00F63C7F"/>
    <w:rsid w:val="00F63CB1"/>
    <w:rsid w:val="00F63DCF"/>
    <w:rsid w:val="00F63E5F"/>
    <w:rsid w:val="00F63F61"/>
    <w:rsid w:val="00F64057"/>
    <w:rsid w:val="00F64089"/>
    <w:rsid w:val="00F64102"/>
    <w:rsid w:val="00F6420C"/>
    <w:rsid w:val="00F643C1"/>
    <w:rsid w:val="00F64600"/>
    <w:rsid w:val="00F646CE"/>
    <w:rsid w:val="00F648BC"/>
    <w:rsid w:val="00F64D08"/>
    <w:rsid w:val="00F64E69"/>
    <w:rsid w:val="00F64EE1"/>
    <w:rsid w:val="00F64F60"/>
    <w:rsid w:val="00F654F6"/>
    <w:rsid w:val="00F65567"/>
    <w:rsid w:val="00F65726"/>
    <w:rsid w:val="00F6576E"/>
    <w:rsid w:val="00F6590C"/>
    <w:rsid w:val="00F65988"/>
    <w:rsid w:val="00F65B0B"/>
    <w:rsid w:val="00F65B83"/>
    <w:rsid w:val="00F65CB9"/>
    <w:rsid w:val="00F65CDC"/>
    <w:rsid w:val="00F65DE7"/>
    <w:rsid w:val="00F65E3F"/>
    <w:rsid w:val="00F66043"/>
    <w:rsid w:val="00F66384"/>
    <w:rsid w:val="00F6653E"/>
    <w:rsid w:val="00F66577"/>
    <w:rsid w:val="00F66998"/>
    <w:rsid w:val="00F66AF9"/>
    <w:rsid w:val="00F66DB2"/>
    <w:rsid w:val="00F66DE2"/>
    <w:rsid w:val="00F673E9"/>
    <w:rsid w:val="00F67594"/>
    <w:rsid w:val="00F67692"/>
    <w:rsid w:val="00F6788B"/>
    <w:rsid w:val="00F67B5A"/>
    <w:rsid w:val="00F67C82"/>
    <w:rsid w:val="00F67CFA"/>
    <w:rsid w:val="00F67DF9"/>
    <w:rsid w:val="00F70269"/>
    <w:rsid w:val="00F70319"/>
    <w:rsid w:val="00F7037B"/>
    <w:rsid w:val="00F7057C"/>
    <w:rsid w:val="00F70682"/>
    <w:rsid w:val="00F70703"/>
    <w:rsid w:val="00F70E68"/>
    <w:rsid w:val="00F70EE2"/>
    <w:rsid w:val="00F70FCC"/>
    <w:rsid w:val="00F7104B"/>
    <w:rsid w:val="00F716ED"/>
    <w:rsid w:val="00F71956"/>
    <w:rsid w:val="00F71B76"/>
    <w:rsid w:val="00F71B86"/>
    <w:rsid w:val="00F7215D"/>
    <w:rsid w:val="00F723C2"/>
    <w:rsid w:val="00F72515"/>
    <w:rsid w:val="00F72570"/>
    <w:rsid w:val="00F7281C"/>
    <w:rsid w:val="00F72860"/>
    <w:rsid w:val="00F728B6"/>
    <w:rsid w:val="00F7294E"/>
    <w:rsid w:val="00F72E7C"/>
    <w:rsid w:val="00F73017"/>
    <w:rsid w:val="00F730D9"/>
    <w:rsid w:val="00F73443"/>
    <w:rsid w:val="00F736BA"/>
    <w:rsid w:val="00F7376C"/>
    <w:rsid w:val="00F737DC"/>
    <w:rsid w:val="00F73BE0"/>
    <w:rsid w:val="00F73CBA"/>
    <w:rsid w:val="00F73D26"/>
    <w:rsid w:val="00F73DAB"/>
    <w:rsid w:val="00F7404A"/>
    <w:rsid w:val="00F74260"/>
    <w:rsid w:val="00F74318"/>
    <w:rsid w:val="00F7436D"/>
    <w:rsid w:val="00F7440A"/>
    <w:rsid w:val="00F7445A"/>
    <w:rsid w:val="00F74851"/>
    <w:rsid w:val="00F74BA3"/>
    <w:rsid w:val="00F74CA8"/>
    <w:rsid w:val="00F74D5B"/>
    <w:rsid w:val="00F74DB7"/>
    <w:rsid w:val="00F74EEE"/>
    <w:rsid w:val="00F74FAE"/>
    <w:rsid w:val="00F750EF"/>
    <w:rsid w:val="00F752BD"/>
    <w:rsid w:val="00F752C3"/>
    <w:rsid w:val="00F755E9"/>
    <w:rsid w:val="00F75EC9"/>
    <w:rsid w:val="00F75F6A"/>
    <w:rsid w:val="00F75FF1"/>
    <w:rsid w:val="00F761B6"/>
    <w:rsid w:val="00F761D1"/>
    <w:rsid w:val="00F76344"/>
    <w:rsid w:val="00F76357"/>
    <w:rsid w:val="00F76373"/>
    <w:rsid w:val="00F763B7"/>
    <w:rsid w:val="00F76468"/>
    <w:rsid w:val="00F7672C"/>
    <w:rsid w:val="00F767EC"/>
    <w:rsid w:val="00F76819"/>
    <w:rsid w:val="00F76959"/>
    <w:rsid w:val="00F76B47"/>
    <w:rsid w:val="00F76C09"/>
    <w:rsid w:val="00F76D74"/>
    <w:rsid w:val="00F76DA3"/>
    <w:rsid w:val="00F7703B"/>
    <w:rsid w:val="00F771D0"/>
    <w:rsid w:val="00F771E9"/>
    <w:rsid w:val="00F77243"/>
    <w:rsid w:val="00F7736B"/>
    <w:rsid w:val="00F77592"/>
    <w:rsid w:val="00F7767F"/>
    <w:rsid w:val="00F777B9"/>
    <w:rsid w:val="00F779D0"/>
    <w:rsid w:val="00F77D84"/>
    <w:rsid w:val="00F77E4F"/>
    <w:rsid w:val="00F77FC6"/>
    <w:rsid w:val="00F8008F"/>
    <w:rsid w:val="00F800CA"/>
    <w:rsid w:val="00F801A8"/>
    <w:rsid w:val="00F8031E"/>
    <w:rsid w:val="00F804BB"/>
    <w:rsid w:val="00F80850"/>
    <w:rsid w:val="00F8091C"/>
    <w:rsid w:val="00F809F9"/>
    <w:rsid w:val="00F80C70"/>
    <w:rsid w:val="00F80F2F"/>
    <w:rsid w:val="00F80F4A"/>
    <w:rsid w:val="00F80FFD"/>
    <w:rsid w:val="00F81136"/>
    <w:rsid w:val="00F811D0"/>
    <w:rsid w:val="00F814DE"/>
    <w:rsid w:val="00F815F6"/>
    <w:rsid w:val="00F81754"/>
    <w:rsid w:val="00F8178C"/>
    <w:rsid w:val="00F8237A"/>
    <w:rsid w:val="00F824AB"/>
    <w:rsid w:val="00F82563"/>
    <w:rsid w:val="00F8298A"/>
    <w:rsid w:val="00F82E3F"/>
    <w:rsid w:val="00F834B4"/>
    <w:rsid w:val="00F834CD"/>
    <w:rsid w:val="00F83540"/>
    <w:rsid w:val="00F835B7"/>
    <w:rsid w:val="00F835F0"/>
    <w:rsid w:val="00F8366F"/>
    <w:rsid w:val="00F836F9"/>
    <w:rsid w:val="00F837E4"/>
    <w:rsid w:val="00F838C8"/>
    <w:rsid w:val="00F83AB7"/>
    <w:rsid w:val="00F83E4A"/>
    <w:rsid w:val="00F83E7A"/>
    <w:rsid w:val="00F83EF6"/>
    <w:rsid w:val="00F8440F"/>
    <w:rsid w:val="00F84884"/>
    <w:rsid w:val="00F849E2"/>
    <w:rsid w:val="00F84A11"/>
    <w:rsid w:val="00F84D26"/>
    <w:rsid w:val="00F84EEE"/>
    <w:rsid w:val="00F84F3F"/>
    <w:rsid w:val="00F84FD6"/>
    <w:rsid w:val="00F8531C"/>
    <w:rsid w:val="00F8589D"/>
    <w:rsid w:val="00F85A76"/>
    <w:rsid w:val="00F85B70"/>
    <w:rsid w:val="00F85BCD"/>
    <w:rsid w:val="00F8605E"/>
    <w:rsid w:val="00F86256"/>
    <w:rsid w:val="00F86317"/>
    <w:rsid w:val="00F8651C"/>
    <w:rsid w:val="00F86567"/>
    <w:rsid w:val="00F8664D"/>
    <w:rsid w:val="00F8667A"/>
    <w:rsid w:val="00F86729"/>
    <w:rsid w:val="00F868E7"/>
    <w:rsid w:val="00F86952"/>
    <w:rsid w:val="00F86A7A"/>
    <w:rsid w:val="00F86B27"/>
    <w:rsid w:val="00F86C8D"/>
    <w:rsid w:val="00F86CE9"/>
    <w:rsid w:val="00F86D83"/>
    <w:rsid w:val="00F86ECD"/>
    <w:rsid w:val="00F87417"/>
    <w:rsid w:val="00F878B5"/>
    <w:rsid w:val="00F878DB"/>
    <w:rsid w:val="00F87ED3"/>
    <w:rsid w:val="00F90014"/>
    <w:rsid w:val="00F90134"/>
    <w:rsid w:val="00F902F7"/>
    <w:rsid w:val="00F90351"/>
    <w:rsid w:val="00F903B8"/>
    <w:rsid w:val="00F906A2"/>
    <w:rsid w:val="00F908C2"/>
    <w:rsid w:val="00F90CDB"/>
    <w:rsid w:val="00F90EFF"/>
    <w:rsid w:val="00F910A5"/>
    <w:rsid w:val="00F91739"/>
    <w:rsid w:val="00F9180F"/>
    <w:rsid w:val="00F91859"/>
    <w:rsid w:val="00F9187C"/>
    <w:rsid w:val="00F91AAF"/>
    <w:rsid w:val="00F91FE8"/>
    <w:rsid w:val="00F921E5"/>
    <w:rsid w:val="00F92489"/>
    <w:rsid w:val="00F9257F"/>
    <w:rsid w:val="00F92693"/>
    <w:rsid w:val="00F92C6A"/>
    <w:rsid w:val="00F92D3E"/>
    <w:rsid w:val="00F92DF0"/>
    <w:rsid w:val="00F93256"/>
    <w:rsid w:val="00F93431"/>
    <w:rsid w:val="00F935E3"/>
    <w:rsid w:val="00F9393B"/>
    <w:rsid w:val="00F93BC7"/>
    <w:rsid w:val="00F93BCC"/>
    <w:rsid w:val="00F93C48"/>
    <w:rsid w:val="00F93FA8"/>
    <w:rsid w:val="00F94034"/>
    <w:rsid w:val="00F94129"/>
    <w:rsid w:val="00F94335"/>
    <w:rsid w:val="00F9447D"/>
    <w:rsid w:val="00F9465E"/>
    <w:rsid w:val="00F947D7"/>
    <w:rsid w:val="00F94A4F"/>
    <w:rsid w:val="00F94A51"/>
    <w:rsid w:val="00F94A8C"/>
    <w:rsid w:val="00F94A94"/>
    <w:rsid w:val="00F94B1B"/>
    <w:rsid w:val="00F94D38"/>
    <w:rsid w:val="00F94E36"/>
    <w:rsid w:val="00F94E57"/>
    <w:rsid w:val="00F94F14"/>
    <w:rsid w:val="00F95083"/>
    <w:rsid w:val="00F95369"/>
    <w:rsid w:val="00F9536D"/>
    <w:rsid w:val="00F9552D"/>
    <w:rsid w:val="00F956FF"/>
    <w:rsid w:val="00F95851"/>
    <w:rsid w:val="00F95A7F"/>
    <w:rsid w:val="00F95AF4"/>
    <w:rsid w:val="00F95C96"/>
    <w:rsid w:val="00F95DE6"/>
    <w:rsid w:val="00F95FD2"/>
    <w:rsid w:val="00F9628F"/>
    <w:rsid w:val="00F962C9"/>
    <w:rsid w:val="00F96643"/>
    <w:rsid w:val="00F9665F"/>
    <w:rsid w:val="00F966E9"/>
    <w:rsid w:val="00F9678A"/>
    <w:rsid w:val="00F96ACB"/>
    <w:rsid w:val="00F96E19"/>
    <w:rsid w:val="00F9733D"/>
    <w:rsid w:val="00F973B2"/>
    <w:rsid w:val="00F97598"/>
    <w:rsid w:val="00F97604"/>
    <w:rsid w:val="00F97798"/>
    <w:rsid w:val="00F97842"/>
    <w:rsid w:val="00F97A79"/>
    <w:rsid w:val="00F97AAF"/>
    <w:rsid w:val="00F97C48"/>
    <w:rsid w:val="00F97C63"/>
    <w:rsid w:val="00FA027C"/>
    <w:rsid w:val="00FA02BF"/>
    <w:rsid w:val="00FA045A"/>
    <w:rsid w:val="00FA0486"/>
    <w:rsid w:val="00FA04A9"/>
    <w:rsid w:val="00FA05D8"/>
    <w:rsid w:val="00FA0670"/>
    <w:rsid w:val="00FA068F"/>
    <w:rsid w:val="00FA078A"/>
    <w:rsid w:val="00FA07BC"/>
    <w:rsid w:val="00FA08B6"/>
    <w:rsid w:val="00FA0981"/>
    <w:rsid w:val="00FA0D9E"/>
    <w:rsid w:val="00FA0DA0"/>
    <w:rsid w:val="00FA0DF0"/>
    <w:rsid w:val="00FA14A4"/>
    <w:rsid w:val="00FA16FB"/>
    <w:rsid w:val="00FA17A7"/>
    <w:rsid w:val="00FA1EF4"/>
    <w:rsid w:val="00FA1F05"/>
    <w:rsid w:val="00FA1F72"/>
    <w:rsid w:val="00FA2046"/>
    <w:rsid w:val="00FA2320"/>
    <w:rsid w:val="00FA2407"/>
    <w:rsid w:val="00FA268E"/>
    <w:rsid w:val="00FA2FE4"/>
    <w:rsid w:val="00FA313C"/>
    <w:rsid w:val="00FA33A1"/>
    <w:rsid w:val="00FA391C"/>
    <w:rsid w:val="00FA3A2A"/>
    <w:rsid w:val="00FA3B49"/>
    <w:rsid w:val="00FA3CE7"/>
    <w:rsid w:val="00FA3D53"/>
    <w:rsid w:val="00FA3D5D"/>
    <w:rsid w:val="00FA3F87"/>
    <w:rsid w:val="00FA4467"/>
    <w:rsid w:val="00FA4532"/>
    <w:rsid w:val="00FA45AA"/>
    <w:rsid w:val="00FA49BE"/>
    <w:rsid w:val="00FA4BAC"/>
    <w:rsid w:val="00FA4CEA"/>
    <w:rsid w:val="00FA4EEA"/>
    <w:rsid w:val="00FA5263"/>
    <w:rsid w:val="00FA55B7"/>
    <w:rsid w:val="00FA570D"/>
    <w:rsid w:val="00FA5913"/>
    <w:rsid w:val="00FA5AB4"/>
    <w:rsid w:val="00FA5CF9"/>
    <w:rsid w:val="00FA60EF"/>
    <w:rsid w:val="00FA6177"/>
    <w:rsid w:val="00FA6264"/>
    <w:rsid w:val="00FA6B38"/>
    <w:rsid w:val="00FA70BA"/>
    <w:rsid w:val="00FA7122"/>
    <w:rsid w:val="00FA7333"/>
    <w:rsid w:val="00FA74AC"/>
    <w:rsid w:val="00FA77CB"/>
    <w:rsid w:val="00FA7805"/>
    <w:rsid w:val="00FA792F"/>
    <w:rsid w:val="00FA7997"/>
    <w:rsid w:val="00FA7B40"/>
    <w:rsid w:val="00FA7C82"/>
    <w:rsid w:val="00FA7E0F"/>
    <w:rsid w:val="00FB00E2"/>
    <w:rsid w:val="00FB01DD"/>
    <w:rsid w:val="00FB0D02"/>
    <w:rsid w:val="00FB116F"/>
    <w:rsid w:val="00FB1281"/>
    <w:rsid w:val="00FB1505"/>
    <w:rsid w:val="00FB16A7"/>
    <w:rsid w:val="00FB1860"/>
    <w:rsid w:val="00FB1865"/>
    <w:rsid w:val="00FB1BFD"/>
    <w:rsid w:val="00FB1CA3"/>
    <w:rsid w:val="00FB1D8D"/>
    <w:rsid w:val="00FB1F43"/>
    <w:rsid w:val="00FB20C6"/>
    <w:rsid w:val="00FB2307"/>
    <w:rsid w:val="00FB2335"/>
    <w:rsid w:val="00FB241E"/>
    <w:rsid w:val="00FB27BA"/>
    <w:rsid w:val="00FB28A8"/>
    <w:rsid w:val="00FB28F7"/>
    <w:rsid w:val="00FB295E"/>
    <w:rsid w:val="00FB2B2F"/>
    <w:rsid w:val="00FB2F31"/>
    <w:rsid w:val="00FB2F84"/>
    <w:rsid w:val="00FB3330"/>
    <w:rsid w:val="00FB3509"/>
    <w:rsid w:val="00FB360E"/>
    <w:rsid w:val="00FB3876"/>
    <w:rsid w:val="00FB38A1"/>
    <w:rsid w:val="00FB3A22"/>
    <w:rsid w:val="00FB3B1E"/>
    <w:rsid w:val="00FB3FBA"/>
    <w:rsid w:val="00FB4322"/>
    <w:rsid w:val="00FB445F"/>
    <w:rsid w:val="00FB477B"/>
    <w:rsid w:val="00FB4AF9"/>
    <w:rsid w:val="00FB4C53"/>
    <w:rsid w:val="00FB4CC7"/>
    <w:rsid w:val="00FB5350"/>
    <w:rsid w:val="00FB54F6"/>
    <w:rsid w:val="00FB5522"/>
    <w:rsid w:val="00FB558D"/>
    <w:rsid w:val="00FB55F0"/>
    <w:rsid w:val="00FB5BF6"/>
    <w:rsid w:val="00FB5C92"/>
    <w:rsid w:val="00FB5E9D"/>
    <w:rsid w:val="00FB5FF9"/>
    <w:rsid w:val="00FB6005"/>
    <w:rsid w:val="00FB6234"/>
    <w:rsid w:val="00FB623B"/>
    <w:rsid w:val="00FB62E8"/>
    <w:rsid w:val="00FB62F8"/>
    <w:rsid w:val="00FB6373"/>
    <w:rsid w:val="00FB6428"/>
    <w:rsid w:val="00FB6A5C"/>
    <w:rsid w:val="00FB6C74"/>
    <w:rsid w:val="00FB6E67"/>
    <w:rsid w:val="00FB6ED5"/>
    <w:rsid w:val="00FB6FFF"/>
    <w:rsid w:val="00FB70DA"/>
    <w:rsid w:val="00FB7131"/>
    <w:rsid w:val="00FB71E8"/>
    <w:rsid w:val="00FB764B"/>
    <w:rsid w:val="00FB79CC"/>
    <w:rsid w:val="00FB7C7A"/>
    <w:rsid w:val="00FC00C1"/>
    <w:rsid w:val="00FC053D"/>
    <w:rsid w:val="00FC05BE"/>
    <w:rsid w:val="00FC0667"/>
    <w:rsid w:val="00FC077A"/>
    <w:rsid w:val="00FC087F"/>
    <w:rsid w:val="00FC0A6F"/>
    <w:rsid w:val="00FC0C6E"/>
    <w:rsid w:val="00FC0CC6"/>
    <w:rsid w:val="00FC0D74"/>
    <w:rsid w:val="00FC0E0E"/>
    <w:rsid w:val="00FC0E2E"/>
    <w:rsid w:val="00FC132B"/>
    <w:rsid w:val="00FC1505"/>
    <w:rsid w:val="00FC171C"/>
    <w:rsid w:val="00FC1761"/>
    <w:rsid w:val="00FC1983"/>
    <w:rsid w:val="00FC1A46"/>
    <w:rsid w:val="00FC1C0A"/>
    <w:rsid w:val="00FC1F4A"/>
    <w:rsid w:val="00FC2115"/>
    <w:rsid w:val="00FC2638"/>
    <w:rsid w:val="00FC27BB"/>
    <w:rsid w:val="00FC2C1C"/>
    <w:rsid w:val="00FC2FAC"/>
    <w:rsid w:val="00FC31F5"/>
    <w:rsid w:val="00FC3372"/>
    <w:rsid w:val="00FC370C"/>
    <w:rsid w:val="00FC3853"/>
    <w:rsid w:val="00FC3BBB"/>
    <w:rsid w:val="00FC3D86"/>
    <w:rsid w:val="00FC3D9C"/>
    <w:rsid w:val="00FC3F12"/>
    <w:rsid w:val="00FC40F7"/>
    <w:rsid w:val="00FC4156"/>
    <w:rsid w:val="00FC436D"/>
    <w:rsid w:val="00FC4599"/>
    <w:rsid w:val="00FC481E"/>
    <w:rsid w:val="00FC4CD4"/>
    <w:rsid w:val="00FC4DDC"/>
    <w:rsid w:val="00FC4DE1"/>
    <w:rsid w:val="00FC4F77"/>
    <w:rsid w:val="00FC502F"/>
    <w:rsid w:val="00FC5192"/>
    <w:rsid w:val="00FC5367"/>
    <w:rsid w:val="00FC53D4"/>
    <w:rsid w:val="00FC5450"/>
    <w:rsid w:val="00FC5490"/>
    <w:rsid w:val="00FC574F"/>
    <w:rsid w:val="00FC57F4"/>
    <w:rsid w:val="00FC5868"/>
    <w:rsid w:val="00FC5CB6"/>
    <w:rsid w:val="00FC5ED7"/>
    <w:rsid w:val="00FC5F88"/>
    <w:rsid w:val="00FC600A"/>
    <w:rsid w:val="00FC602E"/>
    <w:rsid w:val="00FC603B"/>
    <w:rsid w:val="00FC6058"/>
    <w:rsid w:val="00FC6182"/>
    <w:rsid w:val="00FC638B"/>
    <w:rsid w:val="00FC648B"/>
    <w:rsid w:val="00FC64C9"/>
    <w:rsid w:val="00FC66CB"/>
    <w:rsid w:val="00FC6738"/>
    <w:rsid w:val="00FC6830"/>
    <w:rsid w:val="00FC685D"/>
    <w:rsid w:val="00FC6AB5"/>
    <w:rsid w:val="00FC6E9A"/>
    <w:rsid w:val="00FC6EBB"/>
    <w:rsid w:val="00FC71A9"/>
    <w:rsid w:val="00FC731A"/>
    <w:rsid w:val="00FC7522"/>
    <w:rsid w:val="00FC77C4"/>
    <w:rsid w:val="00FC7801"/>
    <w:rsid w:val="00FC797B"/>
    <w:rsid w:val="00FC7D19"/>
    <w:rsid w:val="00FD02EC"/>
    <w:rsid w:val="00FD031F"/>
    <w:rsid w:val="00FD03F3"/>
    <w:rsid w:val="00FD0510"/>
    <w:rsid w:val="00FD0666"/>
    <w:rsid w:val="00FD0B9C"/>
    <w:rsid w:val="00FD0F4D"/>
    <w:rsid w:val="00FD1076"/>
    <w:rsid w:val="00FD121A"/>
    <w:rsid w:val="00FD12C1"/>
    <w:rsid w:val="00FD14A1"/>
    <w:rsid w:val="00FD1554"/>
    <w:rsid w:val="00FD1B64"/>
    <w:rsid w:val="00FD1C20"/>
    <w:rsid w:val="00FD1E94"/>
    <w:rsid w:val="00FD2311"/>
    <w:rsid w:val="00FD235D"/>
    <w:rsid w:val="00FD2377"/>
    <w:rsid w:val="00FD23B3"/>
    <w:rsid w:val="00FD255A"/>
    <w:rsid w:val="00FD2657"/>
    <w:rsid w:val="00FD2807"/>
    <w:rsid w:val="00FD28F4"/>
    <w:rsid w:val="00FD2960"/>
    <w:rsid w:val="00FD2A38"/>
    <w:rsid w:val="00FD2A74"/>
    <w:rsid w:val="00FD2B2C"/>
    <w:rsid w:val="00FD336C"/>
    <w:rsid w:val="00FD33B8"/>
    <w:rsid w:val="00FD34AC"/>
    <w:rsid w:val="00FD3515"/>
    <w:rsid w:val="00FD3681"/>
    <w:rsid w:val="00FD37AA"/>
    <w:rsid w:val="00FD3823"/>
    <w:rsid w:val="00FD39EF"/>
    <w:rsid w:val="00FD39F5"/>
    <w:rsid w:val="00FD3A2E"/>
    <w:rsid w:val="00FD3B83"/>
    <w:rsid w:val="00FD3D80"/>
    <w:rsid w:val="00FD3D99"/>
    <w:rsid w:val="00FD3EE1"/>
    <w:rsid w:val="00FD3F21"/>
    <w:rsid w:val="00FD3F39"/>
    <w:rsid w:val="00FD3FC4"/>
    <w:rsid w:val="00FD4010"/>
    <w:rsid w:val="00FD415F"/>
    <w:rsid w:val="00FD4163"/>
    <w:rsid w:val="00FD444D"/>
    <w:rsid w:val="00FD457E"/>
    <w:rsid w:val="00FD46E1"/>
    <w:rsid w:val="00FD4724"/>
    <w:rsid w:val="00FD4AAF"/>
    <w:rsid w:val="00FD4FE6"/>
    <w:rsid w:val="00FD5012"/>
    <w:rsid w:val="00FD5133"/>
    <w:rsid w:val="00FD52A5"/>
    <w:rsid w:val="00FD547A"/>
    <w:rsid w:val="00FD54A8"/>
    <w:rsid w:val="00FD5AFD"/>
    <w:rsid w:val="00FD5B66"/>
    <w:rsid w:val="00FD5F68"/>
    <w:rsid w:val="00FD61F7"/>
    <w:rsid w:val="00FD6375"/>
    <w:rsid w:val="00FD63EF"/>
    <w:rsid w:val="00FD65A2"/>
    <w:rsid w:val="00FD6855"/>
    <w:rsid w:val="00FD6997"/>
    <w:rsid w:val="00FD6B0B"/>
    <w:rsid w:val="00FD6C2D"/>
    <w:rsid w:val="00FD6EA0"/>
    <w:rsid w:val="00FD6FC9"/>
    <w:rsid w:val="00FD6FE2"/>
    <w:rsid w:val="00FD7134"/>
    <w:rsid w:val="00FD7303"/>
    <w:rsid w:val="00FD7362"/>
    <w:rsid w:val="00FD74CD"/>
    <w:rsid w:val="00FD7789"/>
    <w:rsid w:val="00FD77DB"/>
    <w:rsid w:val="00FD79EA"/>
    <w:rsid w:val="00FD79ED"/>
    <w:rsid w:val="00FD7E10"/>
    <w:rsid w:val="00FD7F13"/>
    <w:rsid w:val="00FE0344"/>
    <w:rsid w:val="00FE0418"/>
    <w:rsid w:val="00FE04E4"/>
    <w:rsid w:val="00FE07C6"/>
    <w:rsid w:val="00FE0959"/>
    <w:rsid w:val="00FE0A5D"/>
    <w:rsid w:val="00FE0B4A"/>
    <w:rsid w:val="00FE0F56"/>
    <w:rsid w:val="00FE0F72"/>
    <w:rsid w:val="00FE1029"/>
    <w:rsid w:val="00FE10AD"/>
    <w:rsid w:val="00FE13E9"/>
    <w:rsid w:val="00FE1548"/>
    <w:rsid w:val="00FE1555"/>
    <w:rsid w:val="00FE17A2"/>
    <w:rsid w:val="00FE184C"/>
    <w:rsid w:val="00FE19D8"/>
    <w:rsid w:val="00FE1A47"/>
    <w:rsid w:val="00FE1AA7"/>
    <w:rsid w:val="00FE1AD8"/>
    <w:rsid w:val="00FE1B18"/>
    <w:rsid w:val="00FE1B1E"/>
    <w:rsid w:val="00FE1B37"/>
    <w:rsid w:val="00FE1C30"/>
    <w:rsid w:val="00FE1D11"/>
    <w:rsid w:val="00FE1D61"/>
    <w:rsid w:val="00FE202F"/>
    <w:rsid w:val="00FE22E0"/>
    <w:rsid w:val="00FE24F5"/>
    <w:rsid w:val="00FE26C3"/>
    <w:rsid w:val="00FE28CD"/>
    <w:rsid w:val="00FE2E56"/>
    <w:rsid w:val="00FE30E3"/>
    <w:rsid w:val="00FE3340"/>
    <w:rsid w:val="00FE377B"/>
    <w:rsid w:val="00FE3BDE"/>
    <w:rsid w:val="00FE3F8D"/>
    <w:rsid w:val="00FE406F"/>
    <w:rsid w:val="00FE4128"/>
    <w:rsid w:val="00FE42BF"/>
    <w:rsid w:val="00FE4331"/>
    <w:rsid w:val="00FE44F4"/>
    <w:rsid w:val="00FE4581"/>
    <w:rsid w:val="00FE46BE"/>
    <w:rsid w:val="00FE4997"/>
    <w:rsid w:val="00FE4AE9"/>
    <w:rsid w:val="00FE4B84"/>
    <w:rsid w:val="00FE4BD8"/>
    <w:rsid w:val="00FE4D58"/>
    <w:rsid w:val="00FE50FA"/>
    <w:rsid w:val="00FE5121"/>
    <w:rsid w:val="00FE512C"/>
    <w:rsid w:val="00FE55B3"/>
    <w:rsid w:val="00FE571D"/>
    <w:rsid w:val="00FE57BD"/>
    <w:rsid w:val="00FE6561"/>
    <w:rsid w:val="00FE656F"/>
    <w:rsid w:val="00FE697F"/>
    <w:rsid w:val="00FE6BA7"/>
    <w:rsid w:val="00FE6BF2"/>
    <w:rsid w:val="00FE712C"/>
    <w:rsid w:val="00FE74E7"/>
    <w:rsid w:val="00FE75C1"/>
    <w:rsid w:val="00FE75DA"/>
    <w:rsid w:val="00FE794D"/>
    <w:rsid w:val="00FE79F7"/>
    <w:rsid w:val="00FE7A19"/>
    <w:rsid w:val="00FE7E20"/>
    <w:rsid w:val="00FF00C7"/>
    <w:rsid w:val="00FF013D"/>
    <w:rsid w:val="00FF0291"/>
    <w:rsid w:val="00FF0521"/>
    <w:rsid w:val="00FF06FB"/>
    <w:rsid w:val="00FF0836"/>
    <w:rsid w:val="00FF09F1"/>
    <w:rsid w:val="00FF0DCA"/>
    <w:rsid w:val="00FF0EF0"/>
    <w:rsid w:val="00FF0EF1"/>
    <w:rsid w:val="00FF0FDB"/>
    <w:rsid w:val="00FF10AD"/>
    <w:rsid w:val="00FF152C"/>
    <w:rsid w:val="00FF1B39"/>
    <w:rsid w:val="00FF1C64"/>
    <w:rsid w:val="00FF1E04"/>
    <w:rsid w:val="00FF1ED0"/>
    <w:rsid w:val="00FF21D5"/>
    <w:rsid w:val="00FF23D7"/>
    <w:rsid w:val="00FF23FA"/>
    <w:rsid w:val="00FF25E5"/>
    <w:rsid w:val="00FF262B"/>
    <w:rsid w:val="00FF262E"/>
    <w:rsid w:val="00FF266C"/>
    <w:rsid w:val="00FF2A8E"/>
    <w:rsid w:val="00FF2AED"/>
    <w:rsid w:val="00FF2B67"/>
    <w:rsid w:val="00FF2ED1"/>
    <w:rsid w:val="00FF30C1"/>
    <w:rsid w:val="00FF33C2"/>
    <w:rsid w:val="00FF35AC"/>
    <w:rsid w:val="00FF36C3"/>
    <w:rsid w:val="00FF36F5"/>
    <w:rsid w:val="00FF38C5"/>
    <w:rsid w:val="00FF3B07"/>
    <w:rsid w:val="00FF3C4F"/>
    <w:rsid w:val="00FF3C59"/>
    <w:rsid w:val="00FF3CB8"/>
    <w:rsid w:val="00FF3CEB"/>
    <w:rsid w:val="00FF3E35"/>
    <w:rsid w:val="00FF3E54"/>
    <w:rsid w:val="00FF40BE"/>
    <w:rsid w:val="00FF458A"/>
    <w:rsid w:val="00FF461A"/>
    <w:rsid w:val="00FF4672"/>
    <w:rsid w:val="00FF474D"/>
    <w:rsid w:val="00FF4840"/>
    <w:rsid w:val="00FF4DFB"/>
    <w:rsid w:val="00FF5200"/>
    <w:rsid w:val="00FF54AE"/>
    <w:rsid w:val="00FF5A5E"/>
    <w:rsid w:val="00FF5DDF"/>
    <w:rsid w:val="00FF5E1D"/>
    <w:rsid w:val="00FF5E3B"/>
    <w:rsid w:val="00FF6016"/>
    <w:rsid w:val="00FF6380"/>
    <w:rsid w:val="00FF6690"/>
    <w:rsid w:val="00FF66A1"/>
    <w:rsid w:val="00FF6D21"/>
    <w:rsid w:val="00FF6ED2"/>
    <w:rsid w:val="00FF7281"/>
    <w:rsid w:val="00FF729C"/>
    <w:rsid w:val="00FF75A1"/>
    <w:rsid w:val="00FF75C1"/>
    <w:rsid w:val="00FF7617"/>
    <w:rsid w:val="00FF77DE"/>
    <w:rsid w:val="00FF7AE5"/>
    <w:rsid w:val="02EB5BA4"/>
    <w:rsid w:val="04641871"/>
    <w:rsid w:val="05440029"/>
    <w:rsid w:val="05D70087"/>
    <w:rsid w:val="065C0887"/>
    <w:rsid w:val="069A0A43"/>
    <w:rsid w:val="0704774F"/>
    <w:rsid w:val="091C454A"/>
    <w:rsid w:val="09714A68"/>
    <w:rsid w:val="0BD76D98"/>
    <w:rsid w:val="0D3C1CD0"/>
    <w:rsid w:val="0D5D692B"/>
    <w:rsid w:val="0F164BBE"/>
    <w:rsid w:val="0F1E16DB"/>
    <w:rsid w:val="0F452F42"/>
    <w:rsid w:val="10686115"/>
    <w:rsid w:val="12ED1B9E"/>
    <w:rsid w:val="139A7B1F"/>
    <w:rsid w:val="13EB56F5"/>
    <w:rsid w:val="14713DD5"/>
    <w:rsid w:val="15774893"/>
    <w:rsid w:val="157F28D8"/>
    <w:rsid w:val="16376C2F"/>
    <w:rsid w:val="164B3D96"/>
    <w:rsid w:val="16910651"/>
    <w:rsid w:val="16E847A1"/>
    <w:rsid w:val="16F360B1"/>
    <w:rsid w:val="18952B20"/>
    <w:rsid w:val="19190E77"/>
    <w:rsid w:val="1B38719D"/>
    <w:rsid w:val="1B4B6F31"/>
    <w:rsid w:val="1BC92F28"/>
    <w:rsid w:val="1C035C48"/>
    <w:rsid w:val="1DB50331"/>
    <w:rsid w:val="1DC75AEB"/>
    <w:rsid w:val="1E042E79"/>
    <w:rsid w:val="1E8C5BB4"/>
    <w:rsid w:val="1EAB0A11"/>
    <w:rsid w:val="1F1D2838"/>
    <w:rsid w:val="20534BA6"/>
    <w:rsid w:val="210F74AC"/>
    <w:rsid w:val="212F5110"/>
    <w:rsid w:val="21575BF0"/>
    <w:rsid w:val="22011592"/>
    <w:rsid w:val="22C40D20"/>
    <w:rsid w:val="2341617D"/>
    <w:rsid w:val="24E53752"/>
    <w:rsid w:val="26581F6D"/>
    <w:rsid w:val="270326B8"/>
    <w:rsid w:val="285D2AE7"/>
    <w:rsid w:val="28ED5632"/>
    <w:rsid w:val="2AF248F3"/>
    <w:rsid w:val="2D350DED"/>
    <w:rsid w:val="2DC338C6"/>
    <w:rsid w:val="2DFD5B71"/>
    <w:rsid w:val="2EE65A64"/>
    <w:rsid w:val="301A0869"/>
    <w:rsid w:val="30342A29"/>
    <w:rsid w:val="308A3CDD"/>
    <w:rsid w:val="30C3085D"/>
    <w:rsid w:val="33603384"/>
    <w:rsid w:val="33A86BEA"/>
    <w:rsid w:val="34414DFB"/>
    <w:rsid w:val="35671CFB"/>
    <w:rsid w:val="37B51401"/>
    <w:rsid w:val="3822371A"/>
    <w:rsid w:val="38535FDE"/>
    <w:rsid w:val="3AC676AB"/>
    <w:rsid w:val="3AC8638D"/>
    <w:rsid w:val="3B252D9E"/>
    <w:rsid w:val="3DC3033A"/>
    <w:rsid w:val="3DD51F11"/>
    <w:rsid w:val="3E5F3982"/>
    <w:rsid w:val="405E49D3"/>
    <w:rsid w:val="41751836"/>
    <w:rsid w:val="41F86A30"/>
    <w:rsid w:val="423B4500"/>
    <w:rsid w:val="42516E40"/>
    <w:rsid w:val="43936E4B"/>
    <w:rsid w:val="442415E2"/>
    <w:rsid w:val="44E539F6"/>
    <w:rsid w:val="44E73B84"/>
    <w:rsid w:val="452334C7"/>
    <w:rsid w:val="453C50DB"/>
    <w:rsid w:val="455B5D63"/>
    <w:rsid w:val="460B1186"/>
    <w:rsid w:val="461C732E"/>
    <w:rsid w:val="47097514"/>
    <w:rsid w:val="484D3D9D"/>
    <w:rsid w:val="485B7385"/>
    <w:rsid w:val="48666867"/>
    <w:rsid w:val="49230F18"/>
    <w:rsid w:val="49535922"/>
    <w:rsid w:val="49821711"/>
    <w:rsid w:val="499F2AEF"/>
    <w:rsid w:val="49E73210"/>
    <w:rsid w:val="4A3B304E"/>
    <w:rsid w:val="4B755653"/>
    <w:rsid w:val="4C66437A"/>
    <w:rsid w:val="4D4C63CA"/>
    <w:rsid w:val="4D7B4010"/>
    <w:rsid w:val="4DDE62FD"/>
    <w:rsid w:val="4E111E00"/>
    <w:rsid w:val="4ECD6FDE"/>
    <w:rsid w:val="4ED44471"/>
    <w:rsid w:val="4F0D2DB3"/>
    <w:rsid w:val="4FA540E4"/>
    <w:rsid w:val="500927CF"/>
    <w:rsid w:val="5025082A"/>
    <w:rsid w:val="505F666F"/>
    <w:rsid w:val="50731324"/>
    <w:rsid w:val="50D93DBB"/>
    <w:rsid w:val="51477516"/>
    <w:rsid w:val="51ED073D"/>
    <w:rsid w:val="526E4D11"/>
    <w:rsid w:val="540903AF"/>
    <w:rsid w:val="5539287C"/>
    <w:rsid w:val="55F724FC"/>
    <w:rsid w:val="57800E4C"/>
    <w:rsid w:val="57DC16CF"/>
    <w:rsid w:val="59236FF9"/>
    <w:rsid w:val="5A352D3D"/>
    <w:rsid w:val="5A617B96"/>
    <w:rsid w:val="5ABB5077"/>
    <w:rsid w:val="5BAF3429"/>
    <w:rsid w:val="5BB62662"/>
    <w:rsid w:val="5E7775A4"/>
    <w:rsid w:val="60757A1D"/>
    <w:rsid w:val="61271F21"/>
    <w:rsid w:val="613C3B08"/>
    <w:rsid w:val="61B85793"/>
    <w:rsid w:val="62A1359A"/>
    <w:rsid w:val="63194F01"/>
    <w:rsid w:val="633A591E"/>
    <w:rsid w:val="64013E70"/>
    <w:rsid w:val="64517964"/>
    <w:rsid w:val="64DC3505"/>
    <w:rsid w:val="65203A09"/>
    <w:rsid w:val="65B87D8E"/>
    <w:rsid w:val="65F97EB8"/>
    <w:rsid w:val="6703060F"/>
    <w:rsid w:val="68335841"/>
    <w:rsid w:val="68407B91"/>
    <w:rsid w:val="68F52474"/>
    <w:rsid w:val="69334C51"/>
    <w:rsid w:val="69944BFE"/>
    <w:rsid w:val="69E465C8"/>
    <w:rsid w:val="6A404F0B"/>
    <w:rsid w:val="6A895F24"/>
    <w:rsid w:val="6A934FE2"/>
    <w:rsid w:val="6D555CB6"/>
    <w:rsid w:val="6D772968"/>
    <w:rsid w:val="6DC12469"/>
    <w:rsid w:val="6E232685"/>
    <w:rsid w:val="6E23645E"/>
    <w:rsid w:val="6E2E0294"/>
    <w:rsid w:val="6ED76AAA"/>
    <w:rsid w:val="6F480EE2"/>
    <w:rsid w:val="704500BD"/>
    <w:rsid w:val="708D5E67"/>
    <w:rsid w:val="709A68BA"/>
    <w:rsid w:val="730D3EE9"/>
    <w:rsid w:val="73D76EA6"/>
    <w:rsid w:val="75024CB1"/>
    <w:rsid w:val="75633909"/>
    <w:rsid w:val="76BD2218"/>
    <w:rsid w:val="77516EB0"/>
    <w:rsid w:val="79060FB1"/>
    <w:rsid w:val="79834B5E"/>
    <w:rsid w:val="7B8038B3"/>
    <w:rsid w:val="7B960F65"/>
    <w:rsid w:val="7C4A05D0"/>
    <w:rsid w:val="7C600D2C"/>
    <w:rsid w:val="7CF05BFE"/>
    <w:rsid w:val="7D20578D"/>
    <w:rsid w:val="7D9434D4"/>
    <w:rsid w:val="7DA106A4"/>
    <w:rsid w:val="7E646111"/>
    <w:rsid w:val="7EA249C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1180961"/>
  <w15:docId w15:val="{E9436B68-C789-4289-AABB-B85B960FD61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iPriority="39" w:unhideWhenUsed="1" w:qFormat="1"/>
    <w:lsdException w:name="toc 9" w:semiHidden="1" w:uiPriority="39" w:unhideWhenUsed="1" w:qFormat="1"/>
    <w:lsdException w:name="Normal Indent" w:semiHidden="1" w:unhideWhenUsed="1"/>
    <w:lsdException w:name="footnote text" w:semiHidden="1" w:uiPriority="99"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99" w:unhideWhenUsed="1"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0">
    <w:name w:val="Normal"/>
    <w:qFormat/>
    <w:pPr>
      <w:spacing w:after="180" w:line="259" w:lineRule="auto"/>
      <w:jc w:val="both"/>
    </w:pPr>
    <w:rPr>
      <w:rFonts w:eastAsia="Batang"/>
      <w:lang w:val="en-GB" w:eastAsia="en-US"/>
    </w:rPr>
  </w:style>
  <w:style w:type="paragraph" w:styleId="1">
    <w:name w:val="heading 1"/>
    <w:basedOn w:val="a0"/>
    <w:next w:val="a0"/>
    <w:qFormat/>
    <w:pPr>
      <w:keepNext/>
      <w:keepLines/>
      <w:numPr>
        <w:numId w:val="1"/>
      </w:numPr>
      <w:pBdr>
        <w:top w:val="single" w:sz="12" w:space="3" w:color="000000"/>
      </w:pBdr>
      <w:spacing w:before="240"/>
      <w:outlineLvl w:val="0"/>
    </w:pPr>
    <w:rPr>
      <w:rFonts w:ascii="Arial" w:hAnsi="Arial"/>
      <w:sz w:val="36"/>
    </w:rPr>
  </w:style>
  <w:style w:type="paragraph" w:styleId="2">
    <w:name w:val="heading 2"/>
    <w:basedOn w:val="a0"/>
    <w:next w:val="a0"/>
    <w:link w:val="20"/>
    <w:qFormat/>
    <w:pPr>
      <w:tabs>
        <w:tab w:val="left" w:pos="772"/>
      </w:tabs>
      <w:spacing w:after="100" w:afterAutospacing="1"/>
      <w:outlineLvl w:val="1"/>
    </w:pPr>
    <w:rPr>
      <w:lang w:val="en-US"/>
    </w:rPr>
  </w:style>
  <w:style w:type="paragraph" w:styleId="30">
    <w:name w:val="heading 3"/>
    <w:basedOn w:val="2"/>
    <w:next w:val="a0"/>
    <w:link w:val="31"/>
    <w:qFormat/>
    <w:pPr>
      <w:numPr>
        <w:ilvl w:val="2"/>
        <w:numId w:val="1"/>
      </w:numPr>
      <w:tabs>
        <w:tab w:val="left" w:pos="360"/>
        <w:tab w:val="left" w:pos="926"/>
      </w:tabs>
      <w:spacing w:before="120"/>
      <w:outlineLvl w:val="2"/>
    </w:pPr>
    <w:rPr>
      <w:sz w:val="28"/>
    </w:rPr>
  </w:style>
  <w:style w:type="paragraph" w:styleId="4">
    <w:name w:val="heading 4"/>
    <w:basedOn w:val="30"/>
    <w:next w:val="a0"/>
    <w:qFormat/>
    <w:pPr>
      <w:numPr>
        <w:ilvl w:val="3"/>
      </w:numPr>
      <w:outlineLvl w:val="3"/>
    </w:pPr>
    <w:rPr>
      <w:sz w:val="24"/>
    </w:rPr>
  </w:style>
  <w:style w:type="paragraph" w:styleId="5">
    <w:name w:val="heading 5"/>
    <w:basedOn w:val="4"/>
    <w:next w:val="a0"/>
    <w:qFormat/>
    <w:pPr>
      <w:numPr>
        <w:ilvl w:val="4"/>
      </w:numPr>
      <w:outlineLvl w:val="4"/>
    </w:pPr>
    <w:rPr>
      <w:sz w:val="22"/>
    </w:rPr>
  </w:style>
  <w:style w:type="paragraph" w:styleId="6">
    <w:name w:val="heading 6"/>
    <w:basedOn w:val="a0"/>
    <w:next w:val="a0"/>
    <w:qFormat/>
    <w:pPr>
      <w:widowControl w:val="0"/>
      <w:numPr>
        <w:ilvl w:val="5"/>
        <w:numId w:val="1"/>
      </w:numPr>
      <w:tabs>
        <w:tab w:val="left" w:pos="360"/>
        <w:tab w:val="left" w:pos="926"/>
      </w:tabs>
      <w:outlineLvl w:val="5"/>
    </w:pPr>
    <w:rPr>
      <w:lang w:val="sv-SE" w:eastAsia="sv-SE"/>
    </w:rPr>
  </w:style>
  <w:style w:type="paragraph" w:styleId="7">
    <w:name w:val="heading 7"/>
    <w:basedOn w:val="a0"/>
    <w:next w:val="a0"/>
    <w:qFormat/>
    <w:pPr>
      <w:widowControl w:val="0"/>
      <w:numPr>
        <w:ilvl w:val="6"/>
        <w:numId w:val="1"/>
      </w:numPr>
      <w:tabs>
        <w:tab w:val="left" w:pos="360"/>
        <w:tab w:val="left" w:pos="926"/>
      </w:tabs>
      <w:outlineLvl w:val="6"/>
    </w:pPr>
    <w:rPr>
      <w:lang w:val="sv-SE" w:eastAsia="sv-SE"/>
    </w:rPr>
  </w:style>
  <w:style w:type="paragraph" w:styleId="8">
    <w:name w:val="heading 8"/>
    <w:basedOn w:val="1"/>
    <w:next w:val="a0"/>
    <w:link w:val="80"/>
    <w:qFormat/>
    <w:pPr>
      <w:numPr>
        <w:ilvl w:val="7"/>
      </w:numPr>
      <w:tabs>
        <w:tab w:val="left" w:pos="360"/>
        <w:tab w:val="left" w:pos="926"/>
      </w:tabs>
      <w:outlineLvl w:val="7"/>
    </w:pPr>
  </w:style>
  <w:style w:type="paragraph" w:styleId="9">
    <w:name w:val="heading 9"/>
    <w:basedOn w:val="8"/>
    <w:next w:val="a0"/>
    <w:qFormat/>
    <w:pPr>
      <w:numPr>
        <w:ilvl w:val="8"/>
      </w:num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TOC7">
    <w:name w:val="toc 7"/>
    <w:basedOn w:val="TOC6"/>
    <w:next w:val="a0"/>
    <w:semiHidden/>
    <w:qFormat/>
    <w:pPr>
      <w:ind w:left="2268" w:hanging="2268"/>
    </w:pPr>
  </w:style>
  <w:style w:type="paragraph" w:styleId="TOC6">
    <w:name w:val="toc 6"/>
    <w:basedOn w:val="TOC5"/>
    <w:next w:val="a0"/>
    <w:semiHidden/>
    <w:qFormat/>
    <w:pPr>
      <w:numPr>
        <w:numId w:val="2"/>
      </w:numPr>
      <w:tabs>
        <w:tab w:val="left" w:pos="360"/>
      </w:tabs>
      <w:ind w:left="1701" w:hanging="1701"/>
    </w:pPr>
  </w:style>
  <w:style w:type="paragraph" w:styleId="TOC5">
    <w:name w:val="toc 5"/>
    <w:basedOn w:val="TOC4"/>
    <w:next w:val="a0"/>
    <w:semiHidden/>
    <w:qFormat/>
    <w:pPr>
      <w:ind w:left="1701" w:hanging="1701"/>
    </w:pPr>
  </w:style>
  <w:style w:type="paragraph" w:styleId="TOC4">
    <w:name w:val="toc 4"/>
    <w:basedOn w:val="TOC3"/>
    <w:next w:val="a0"/>
    <w:semiHidden/>
    <w:qFormat/>
    <w:pPr>
      <w:ind w:left="1418" w:hanging="1418"/>
    </w:pPr>
  </w:style>
  <w:style w:type="paragraph" w:styleId="TOC3">
    <w:name w:val="toc 3"/>
    <w:basedOn w:val="TOC2"/>
    <w:next w:val="a0"/>
    <w:uiPriority w:val="39"/>
    <w:qFormat/>
    <w:pPr>
      <w:ind w:left="1134" w:hanging="1134"/>
    </w:pPr>
  </w:style>
  <w:style w:type="paragraph" w:styleId="TOC2">
    <w:name w:val="toc 2"/>
    <w:basedOn w:val="TOC1"/>
    <w:next w:val="a0"/>
    <w:uiPriority w:val="39"/>
    <w:qFormat/>
    <w:pPr>
      <w:keepNext w:val="0"/>
      <w:spacing w:before="0"/>
      <w:ind w:left="851" w:hanging="851"/>
    </w:pPr>
    <w:rPr>
      <w:sz w:val="20"/>
    </w:rPr>
  </w:style>
  <w:style w:type="paragraph" w:styleId="TOC1">
    <w:name w:val="toc 1"/>
    <w:basedOn w:val="a0"/>
    <w:next w:val="a0"/>
    <w:uiPriority w:val="39"/>
    <w:qFormat/>
    <w:pPr>
      <w:keepNext/>
      <w:keepLines/>
      <w:widowControl w:val="0"/>
      <w:tabs>
        <w:tab w:val="right" w:leader="dot" w:pos="9639"/>
      </w:tabs>
      <w:spacing w:before="120"/>
      <w:ind w:left="567" w:right="425" w:hanging="567"/>
    </w:pPr>
    <w:rPr>
      <w:sz w:val="22"/>
    </w:rPr>
  </w:style>
  <w:style w:type="paragraph" w:styleId="a4">
    <w:name w:val="caption"/>
    <w:basedOn w:val="a0"/>
    <w:next w:val="a0"/>
    <w:link w:val="a5"/>
    <w:unhideWhenUsed/>
    <w:qFormat/>
    <w:pPr>
      <w:spacing w:before="120" w:after="120" w:line="252" w:lineRule="auto"/>
    </w:pPr>
    <w:rPr>
      <w:rFonts w:asciiTheme="minorHAnsi" w:eastAsiaTheme="minorHAnsi" w:hAnsiTheme="minorHAnsi" w:cstheme="minorBidi"/>
      <w:b/>
      <w:sz w:val="22"/>
      <w:szCs w:val="22"/>
      <w:lang w:val="en-US" w:eastAsia="sv-SE"/>
    </w:rPr>
  </w:style>
  <w:style w:type="paragraph" w:styleId="a">
    <w:name w:val="List Bullet"/>
    <w:basedOn w:val="a0"/>
    <w:semiHidden/>
    <w:unhideWhenUsed/>
    <w:qFormat/>
    <w:pPr>
      <w:numPr>
        <w:numId w:val="3"/>
      </w:numPr>
      <w:contextualSpacing/>
    </w:pPr>
  </w:style>
  <w:style w:type="paragraph" w:styleId="a6">
    <w:name w:val="Document Map"/>
    <w:basedOn w:val="a0"/>
    <w:link w:val="a7"/>
    <w:semiHidden/>
    <w:unhideWhenUsed/>
    <w:qFormat/>
    <w:rPr>
      <w:rFonts w:ascii="宋体" w:eastAsia="宋体"/>
      <w:sz w:val="18"/>
      <w:szCs w:val="18"/>
    </w:rPr>
  </w:style>
  <w:style w:type="paragraph" w:styleId="a8">
    <w:name w:val="annotation text"/>
    <w:basedOn w:val="a0"/>
    <w:link w:val="a9"/>
    <w:uiPriority w:val="99"/>
    <w:qFormat/>
  </w:style>
  <w:style w:type="paragraph" w:styleId="3">
    <w:name w:val="List Bullet 3"/>
    <w:basedOn w:val="a0"/>
    <w:uiPriority w:val="99"/>
    <w:semiHidden/>
    <w:qFormat/>
    <w:pPr>
      <w:numPr>
        <w:numId w:val="4"/>
      </w:numPr>
      <w:tabs>
        <w:tab w:val="clear" w:pos="926"/>
        <w:tab w:val="left" w:pos="1247"/>
        <w:tab w:val="left" w:pos="2552"/>
        <w:tab w:val="left" w:pos="3856"/>
        <w:tab w:val="left" w:pos="5216"/>
        <w:tab w:val="left" w:pos="6464"/>
        <w:tab w:val="left" w:pos="7768"/>
      </w:tabs>
      <w:spacing w:after="240"/>
      <w:ind w:left="720"/>
      <w:contextualSpacing/>
    </w:pPr>
    <w:rPr>
      <w:rFonts w:ascii="Ericsson Hilda" w:eastAsiaTheme="minorHAnsi" w:hAnsi="Ericsson Hilda" w:cs="Verdana"/>
      <w:sz w:val="22"/>
      <w:szCs w:val="22"/>
      <w:lang w:val="en-US"/>
    </w:rPr>
  </w:style>
  <w:style w:type="paragraph" w:styleId="aa">
    <w:name w:val="Body Text"/>
    <w:basedOn w:val="a0"/>
    <w:link w:val="ab"/>
    <w:unhideWhenUsed/>
    <w:qFormat/>
    <w:pPr>
      <w:overflowPunct w:val="0"/>
      <w:spacing w:after="120"/>
    </w:pPr>
    <w:rPr>
      <w:rFonts w:ascii="Arial" w:hAnsi="Arial"/>
      <w:lang w:val="en-US" w:eastAsia="zh-CN"/>
    </w:rPr>
  </w:style>
  <w:style w:type="paragraph" w:styleId="ac">
    <w:name w:val="Plain Text"/>
    <w:basedOn w:val="a0"/>
    <w:link w:val="ad"/>
    <w:uiPriority w:val="99"/>
    <w:semiHidden/>
    <w:unhideWhenUsed/>
    <w:qFormat/>
    <w:pPr>
      <w:spacing w:after="0" w:line="240" w:lineRule="auto"/>
    </w:pPr>
    <w:rPr>
      <w:rFonts w:ascii="Calibri" w:eastAsiaTheme="minorHAnsi" w:hAnsi="Calibri" w:cs="Calibri"/>
      <w:sz w:val="22"/>
      <w:szCs w:val="22"/>
      <w:lang w:val="sv-SE"/>
    </w:rPr>
  </w:style>
  <w:style w:type="paragraph" w:styleId="TOC8">
    <w:name w:val="toc 8"/>
    <w:basedOn w:val="TOC1"/>
    <w:next w:val="a0"/>
    <w:uiPriority w:val="39"/>
    <w:qFormat/>
    <w:pPr>
      <w:spacing w:before="180"/>
      <w:ind w:left="2693" w:hanging="2693"/>
    </w:pPr>
    <w:rPr>
      <w:b/>
    </w:rPr>
  </w:style>
  <w:style w:type="paragraph" w:styleId="ae">
    <w:name w:val="Balloon Text"/>
    <w:basedOn w:val="a0"/>
    <w:qFormat/>
    <w:pPr>
      <w:spacing w:after="0"/>
    </w:pPr>
    <w:rPr>
      <w:rFonts w:ascii="Segoe UI" w:hAnsi="Segoe UI" w:cs="Segoe UI"/>
      <w:sz w:val="18"/>
      <w:szCs w:val="18"/>
    </w:rPr>
  </w:style>
  <w:style w:type="paragraph" w:styleId="af">
    <w:name w:val="footer"/>
    <w:basedOn w:val="af0"/>
    <w:qFormat/>
    <w:pPr>
      <w:jc w:val="center"/>
    </w:pPr>
    <w:rPr>
      <w:i/>
    </w:rPr>
  </w:style>
  <w:style w:type="paragraph" w:styleId="af0">
    <w:name w:val="header"/>
    <w:basedOn w:val="a0"/>
    <w:link w:val="af1"/>
    <w:qFormat/>
    <w:pPr>
      <w:widowControl w:val="0"/>
      <w:overflowPunct w:val="0"/>
      <w:textAlignment w:val="baseline"/>
    </w:pPr>
    <w:rPr>
      <w:rFonts w:ascii="Arial" w:hAnsi="Arial"/>
      <w:b/>
      <w:sz w:val="18"/>
      <w:lang w:eastAsia="ja-JP"/>
    </w:rPr>
  </w:style>
  <w:style w:type="paragraph" w:styleId="af2">
    <w:name w:val="List"/>
    <w:basedOn w:val="aa"/>
    <w:qFormat/>
    <w:rPr>
      <w:rFonts w:cs="Lohit Devanagari"/>
    </w:rPr>
  </w:style>
  <w:style w:type="paragraph" w:styleId="af3">
    <w:name w:val="footnote text"/>
    <w:basedOn w:val="a0"/>
    <w:link w:val="af4"/>
    <w:uiPriority w:val="99"/>
    <w:unhideWhenUsed/>
    <w:qFormat/>
    <w:pPr>
      <w:spacing w:after="0"/>
    </w:pPr>
    <w:rPr>
      <w:rFonts w:eastAsiaTheme="minorHAnsi"/>
      <w:lang w:val="en-US"/>
    </w:rPr>
  </w:style>
  <w:style w:type="paragraph" w:styleId="TOC9">
    <w:name w:val="toc 9"/>
    <w:basedOn w:val="TOC8"/>
    <w:next w:val="a0"/>
    <w:uiPriority w:val="39"/>
    <w:qFormat/>
    <w:pPr>
      <w:ind w:left="1418" w:hanging="1418"/>
    </w:pPr>
  </w:style>
  <w:style w:type="paragraph" w:styleId="af5">
    <w:name w:val="Normal (Web)"/>
    <w:basedOn w:val="a0"/>
    <w:uiPriority w:val="99"/>
    <w:unhideWhenUsed/>
    <w:qFormat/>
    <w:pPr>
      <w:spacing w:beforeAutospacing="1" w:afterAutospacing="1"/>
    </w:pPr>
    <w:rPr>
      <w:sz w:val="24"/>
      <w:szCs w:val="24"/>
      <w:lang w:eastAsia="en-GB"/>
    </w:rPr>
  </w:style>
  <w:style w:type="paragraph" w:styleId="af6">
    <w:name w:val="annotation subject"/>
    <w:basedOn w:val="a8"/>
    <w:next w:val="a8"/>
    <w:link w:val="af7"/>
    <w:qFormat/>
    <w:rPr>
      <w:b/>
      <w:bCs/>
    </w:rPr>
  </w:style>
  <w:style w:type="table" w:styleId="af8">
    <w:name w:val="Table Grid"/>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9">
    <w:name w:val="FollowedHyperlink"/>
    <w:qFormat/>
    <w:rPr>
      <w:color w:val="954F72"/>
      <w:u w:val="single"/>
    </w:rPr>
  </w:style>
  <w:style w:type="character" w:styleId="afa">
    <w:name w:val="Emphasis"/>
    <w:basedOn w:val="a1"/>
    <w:qFormat/>
    <w:rPr>
      <w:i/>
      <w:iCs/>
    </w:rPr>
  </w:style>
  <w:style w:type="character" w:styleId="afb">
    <w:name w:val="Hyperlink"/>
    <w:basedOn w:val="a1"/>
    <w:uiPriority w:val="99"/>
    <w:unhideWhenUsed/>
    <w:qFormat/>
    <w:rPr>
      <w:color w:val="0563C1" w:themeColor="hyperlink"/>
      <w:u w:val="single"/>
    </w:rPr>
  </w:style>
  <w:style w:type="character" w:styleId="afc">
    <w:name w:val="annotation reference"/>
    <w:uiPriority w:val="99"/>
    <w:qFormat/>
    <w:rPr>
      <w:sz w:val="16"/>
      <w:szCs w:val="16"/>
    </w:rPr>
  </w:style>
  <w:style w:type="character" w:styleId="afd">
    <w:name w:val="footnote reference"/>
    <w:basedOn w:val="a1"/>
    <w:uiPriority w:val="99"/>
    <w:unhideWhenUsed/>
    <w:qFormat/>
    <w:rPr>
      <w:vertAlign w:val="superscript"/>
    </w:rPr>
  </w:style>
  <w:style w:type="character" w:customStyle="1" w:styleId="ZGSM">
    <w:name w:val="ZGSM"/>
    <w:qFormat/>
  </w:style>
  <w:style w:type="character" w:customStyle="1" w:styleId="af1">
    <w:name w:val="页眉 字符"/>
    <w:link w:val="af0"/>
    <w:qFormat/>
    <w:rPr>
      <w:rFonts w:ascii="Segoe UI" w:hAnsi="Segoe UI" w:cs="Segoe UI"/>
      <w:sz w:val="18"/>
      <w:szCs w:val="18"/>
      <w:lang w:eastAsia="en-US"/>
    </w:rPr>
  </w:style>
  <w:style w:type="character" w:customStyle="1" w:styleId="InternetLink">
    <w:name w:val="Internet Link"/>
    <w:qFormat/>
    <w:rPr>
      <w:color w:val="0563C1"/>
      <w:u w:val="single"/>
    </w:rPr>
  </w:style>
  <w:style w:type="character" w:customStyle="1" w:styleId="UnresolvedMention1">
    <w:name w:val="Unresolved Mention1"/>
    <w:uiPriority w:val="99"/>
    <w:unhideWhenUsed/>
    <w:qFormat/>
    <w:rPr>
      <w:color w:val="605E5C"/>
      <w:shd w:val="clear" w:color="auto" w:fill="E1DFDD"/>
    </w:rPr>
  </w:style>
  <w:style w:type="character" w:customStyle="1" w:styleId="80">
    <w:name w:val="标题 8 字符"/>
    <w:link w:val="8"/>
    <w:qFormat/>
    <w:rPr>
      <w:rFonts w:ascii="Arial" w:eastAsia="Batang" w:hAnsi="Arial"/>
      <w:sz w:val="36"/>
      <w:lang w:val="en-GB" w:eastAsia="en-US"/>
    </w:rPr>
  </w:style>
  <w:style w:type="character" w:customStyle="1" w:styleId="31">
    <w:name w:val="标题 3 字符"/>
    <w:link w:val="30"/>
    <w:qFormat/>
    <w:rPr>
      <w:rFonts w:eastAsia="Batang"/>
      <w:sz w:val="28"/>
      <w:lang w:eastAsia="en-US"/>
    </w:rPr>
  </w:style>
  <w:style w:type="character" w:customStyle="1" w:styleId="afe">
    <w:name w:val="列表段落 字符"/>
    <w:aliases w:val="- Bullets 字符,?? ?? 字符,????? 字符,???? 字符,Lista1 字符,列出段落1 字符,中等深浅网格 1 - 着色 21 字符,목록 단락 字符,¥¡¡¡¡ì¬º¥¹¥È¶ÎÂä 字符,ÁÐ³ö¶ÎÂä 字符,列表段落1 字符,—ño’i—Ž 字符,¥ê¥¹¥È¶ÎÂä 字符,1st level - Bullet List Paragraph 字符,Lettre d'introduction 字符,Paragrafo elenco 字符,列表段落11 字符"/>
    <w:link w:val="aff"/>
    <w:uiPriority w:val="34"/>
    <w:qFormat/>
    <w:locked/>
    <w:rPr>
      <w:rFonts w:ascii="Times" w:eastAsia="宋体" w:hAnsi="Times" w:cs="Times"/>
      <w:sz w:val="22"/>
      <w:szCs w:val="24"/>
      <w:lang w:eastAsia="ja-JP"/>
    </w:rPr>
  </w:style>
  <w:style w:type="paragraph" w:styleId="aff">
    <w:name w:val="List Paragraph"/>
    <w:aliases w:val="- Bullets,?? ??,?????,????,Lista1,列出段落1,中等深浅网格 1 - 着色 21,목록 단락,¥¡¡¡¡ì¬º¥¹¥È¶ÎÂä,ÁÐ³ö¶ÎÂä,列表段落1,—ño’i—Ž,¥ê¥¹¥È¶ÎÂä,1st level - Bullet List Paragraph,Lettre d'introduction,Paragrafo elenco,Normal bullet 2,Bullet list,列表段落11,목록단락"/>
    <w:basedOn w:val="a0"/>
    <w:link w:val="afe"/>
    <w:uiPriority w:val="34"/>
    <w:qFormat/>
    <w:pPr>
      <w:spacing w:line="252" w:lineRule="auto"/>
      <w:ind w:left="720"/>
      <w:contextualSpacing/>
    </w:pPr>
    <w:rPr>
      <w:rFonts w:ascii="Times" w:eastAsia="宋体" w:hAnsi="Times" w:cs="Times"/>
      <w:sz w:val="22"/>
      <w:szCs w:val="24"/>
      <w:lang w:val="sv-SE" w:eastAsia="ja-JP"/>
    </w:rPr>
  </w:style>
  <w:style w:type="character" w:customStyle="1" w:styleId="a9">
    <w:name w:val="批注文字 字符"/>
    <w:link w:val="a8"/>
    <w:uiPriority w:val="99"/>
    <w:qFormat/>
    <w:rPr>
      <w:lang w:val="en-GB" w:eastAsia="en-US"/>
    </w:rPr>
  </w:style>
  <w:style w:type="character" w:customStyle="1" w:styleId="af7">
    <w:name w:val="批注主题 字符"/>
    <w:link w:val="af6"/>
    <w:qFormat/>
    <w:rPr>
      <w:b/>
      <w:bCs/>
      <w:lang w:val="en-GB" w:eastAsia="en-US"/>
    </w:rPr>
  </w:style>
  <w:style w:type="character" w:customStyle="1" w:styleId="ab">
    <w:name w:val="正文文本 字符"/>
    <w:link w:val="aa"/>
    <w:qFormat/>
    <w:rPr>
      <w:rFonts w:ascii="Arial" w:hAnsi="Arial"/>
      <w:b/>
      <w:sz w:val="18"/>
      <w:lang w:val="en-GB" w:eastAsia="ja-JP"/>
    </w:rPr>
  </w:style>
  <w:style w:type="character" w:customStyle="1" w:styleId="a5">
    <w:name w:val="题注 字符"/>
    <w:basedOn w:val="a1"/>
    <w:link w:val="a4"/>
    <w:qFormat/>
    <w:rPr>
      <w:rFonts w:ascii="Arial" w:hAnsi="Arial"/>
      <w:lang w:val="en-US" w:eastAsia="zh-CN"/>
    </w:rPr>
  </w:style>
  <w:style w:type="character" w:customStyle="1" w:styleId="Mention1">
    <w:name w:val="Mention1"/>
    <w:basedOn w:val="a1"/>
    <w:uiPriority w:val="99"/>
    <w:unhideWhenUsed/>
    <w:qFormat/>
    <w:rPr>
      <w:color w:val="2B579A"/>
      <w:shd w:val="clear" w:color="auto" w:fill="E1DFDD"/>
    </w:rPr>
  </w:style>
  <w:style w:type="character" w:customStyle="1" w:styleId="TALCar">
    <w:name w:val="TAL Car"/>
    <w:link w:val="TAL"/>
    <w:qFormat/>
    <w:locked/>
    <w:rPr>
      <w:rFonts w:ascii="Arial" w:hAnsi="Arial"/>
      <w:sz w:val="18"/>
      <w:lang w:val="en-GB" w:eastAsia="en-US"/>
    </w:rPr>
  </w:style>
  <w:style w:type="paragraph" w:customStyle="1" w:styleId="TAL">
    <w:name w:val="TAL"/>
    <w:basedOn w:val="a0"/>
    <w:link w:val="TALCar"/>
    <w:qFormat/>
    <w:pPr>
      <w:keepNext/>
      <w:keepLines/>
      <w:spacing w:after="0"/>
    </w:pPr>
    <w:rPr>
      <w:rFonts w:ascii="Arial" w:hAnsi="Arial"/>
      <w:sz w:val="18"/>
    </w:rPr>
  </w:style>
  <w:style w:type="character" w:customStyle="1" w:styleId="Char">
    <w:name w:val="题注 Char"/>
    <w:uiPriority w:val="99"/>
    <w:qFormat/>
    <w:locked/>
    <w:rPr>
      <w:rFonts w:asciiTheme="minorHAnsi" w:eastAsiaTheme="minorHAnsi" w:hAnsiTheme="minorHAnsi" w:cstheme="minorBidi"/>
      <w:b/>
      <w:sz w:val="22"/>
      <w:szCs w:val="22"/>
      <w:lang w:val="en-US"/>
    </w:rPr>
  </w:style>
  <w:style w:type="character" w:customStyle="1" w:styleId="THChar">
    <w:name w:val="TH Char"/>
    <w:link w:val="TH"/>
    <w:qFormat/>
    <w:rPr>
      <w:rFonts w:ascii="Arial" w:hAnsi="Arial"/>
      <w:b/>
      <w:lang w:val="en-GB" w:eastAsia="en-US"/>
    </w:rPr>
  </w:style>
  <w:style w:type="paragraph" w:customStyle="1" w:styleId="TH">
    <w:name w:val="TH"/>
    <w:basedOn w:val="a0"/>
    <w:link w:val="THChar"/>
    <w:qFormat/>
    <w:pPr>
      <w:keepNext/>
      <w:keepLines/>
      <w:spacing w:before="60"/>
      <w:jc w:val="center"/>
    </w:pPr>
    <w:rPr>
      <w:rFonts w:ascii="Arial" w:hAnsi="Arial"/>
      <w:b/>
    </w:rPr>
  </w:style>
  <w:style w:type="character" w:customStyle="1" w:styleId="Char1">
    <w:name w:val="题注 Char1"/>
    <w:qFormat/>
    <w:rPr>
      <w:lang w:val="en-GB" w:eastAsia="en-US" w:bidi="ar-SA"/>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eastAsia="Times New Roman" w:cs="Times New Roman"/>
      <w:b/>
      <w:sz w:val="20"/>
    </w:rPr>
  </w:style>
  <w:style w:type="character" w:customStyle="1" w:styleId="ListLabel5">
    <w:name w:val="ListLabel 5"/>
    <w:qFormat/>
    <w:rPr>
      <w:rFonts w:cs="Courier New"/>
      <w:b/>
      <w:sz w:val="20"/>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Calibri" w:cs="Calibri"/>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eastAsia="Times New Roman" w:cs="Times New Roman"/>
    </w:rPr>
  </w:style>
  <w:style w:type="character" w:customStyle="1" w:styleId="ListLabel16">
    <w:name w:val="ListLabel 16"/>
    <w:qFormat/>
    <w:rPr>
      <w:rFonts w:cs="Courier New"/>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character" w:customStyle="1" w:styleId="ListLabel19">
    <w:name w:val="ListLabel 19"/>
    <w:qFormat/>
    <w:rPr>
      <w:rFonts w:cs="Courier New"/>
    </w:rPr>
  </w:style>
  <w:style w:type="character" w:customStyle="1" w:styleId="ListLabel20">
    <w:name w:val="ListLabel 20"/>
    <w:qFormat/>
    <w:rPr>
      <w:rFonts w:cs="Courier New"/>
    </w:rPr>
  </w:style>
  <w:style w:type="character" w:customStyle="1" w:styleId="ListLabel21">
    <w:name w:val="ListLabel 21"/>
    <w:qFormat/>
    <w:rPr>
      <w:rFonts w:cs="Courier New"/>
    </w:rPr>
  </w:style>
  <w:style w:type="character" w:customStyle="1" w:styleId="ListLabel22">
    <w:name w:val="ListLabel 22"/>
    <w:qFormat/>
    <w:rPr>
      <w:rFonts w:eastAsia="宋体" w:cs="Times New Roman"/>
    </w:rPr>
  </w:style>
  <w:style w:type="character" w:customStyle="1" w:styleId="ListLabel23">
    <w:name w:val="ListLabel 23"/>
    <w:qFormat/>
    <w:rPr>
      <w:rFonts w:eastAsia="宋体" w:cs="Times New Roman"/>
    </w:rPr>
  </w:style>
  <w:style w:type="character" w:customStyle="1" w:styleId="ListLabel24">
    <w:name w:val="ListLabel 24"/>
    <w:qFormat/>
    <w:rPr>
      <w:rFonts w:cs="Courier New"/>
    </w:rPr>
  </w:style>
  <w:style w:type="character" w:customStyle="1" w:styleId="ListLabel25">
    <w:name w:val="ListLabel 25"/>
    <w:qFormat/>
    <w:rPr>
      <w:rFonts w:eastAsia="宋体" w:cs="Times New Roman"/>
    </w:rPr>
  </w:style>
  <w:style w:type="character" w:customStyle="1" w:styleId="ListLabel26">
    <w:name w:val="ListLabel 26"/>
    <w:qFormat/>
    <w:rPr>
      <w:rFonts w:eastAsia="Malgun Gothic" w:cs="Times New Roman"/>
    </w:rPr>
  </w:style>
  <w:style w:type="character" w:customStyle="1" w:styleId="ListLabel27">
    <w:name w:val="ListLabel 27"/>
    <w:qFormat/>
    <w:rPr>
      <w:rFonts w:eastAsia="Malgun Gothic" w:cs="Times New Roman"/>
    </w:rPr>
  </w:style>
  <w:style w:type="character" w:customStyle="1" w:styleId="ListLabel28">
    <w:name w:val="ListLabel 28"/>
    <w:qFormat/>
    <w:rPr>
      <w:rFonts w:eastAsia="Malgun Gothic" w:cs="Times New Roman"/>
    </w:rPr>
  </w:style>
  <w:style w:type="character" w:customStyle="1" w:styleId="ListLabel29">
    <w:name w:val="ListLabel 29"/>
    <w:qFormat/>
    <w:rPr>
      <w:rFonts w:cs="Courier New"/>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rFonts w:cs="Courier New"/>
    </w:rPr>
  </w:style>
  <w:style w:type="character" w:customStyle="1" w:styleId="ListLabel35">
    <w:name w:val="ListLabel 35"/>
    <w:qFormat/>
    <w:rPr>
      <w:rFonts w:cs="Courier New"/>
    </w:rPr>
  </w:style>
  <w:style w:type="character" w:customStyle="1" w:styleId="ListLabel36">
    <w:name w:val="ListLabel 36"/>
    <w:qFormat/>
    <w:rPr>
      <w:rFonts w:cs="Courier New"/>
    </w:rPr>
  </w:style>
  <w:style w:type="character" w:customStyle="1" w:styleId="ListLabel37">
    <w:name w:val="ListLabel 37"/>
    <w:qFormat/>
    <w:rPr>
      <w:rFonts w:cs="Courier New"/>
    </w:rPr>
  </w:style>
  <w:style w:type="character" w:customStyle="1" w:styleId="ListLabel38">
    <w:name w:val="ListLabel 38"/>
    <w:qFormat/>
    <w:rPr>
      <w:rFonts w:cs="Courier New"/>
    </w:rPr>
  </w:style>
  <w:style w:type="character" w:customStyle="1" w:styleId="ListLabel39">
    <w:name w:val="ListLabel 39"/>
    <w:qFormat/>
    <w:rPr>
      <w:rFonts w:cs="Courier New"/>
    </w:rPr>
  </w:style>
  <w:style w:type="character" w:customStyle="1" w:styleId="ListLabel40">
    <w:name w:val="ListLabel 40"/>
    <w:qFormat/>
    <w:rPr>
      <w:rFonts w:cs="Courier New"/>
    </w:rPr>
  </w:style>
  <w:style w:type="character" w:customStyle="1" w:styleId="ListLabel41">
    <w:name w:val="ListLabel 41"/>
    <w:qFormat/>
    <w:rPr>
      <w:rFonts w:cs="Courier New"/>
    </w:rPr>
  </w:style>
  <w:style w:type="character" w:customStyle="1" w:styleId="ListLabel42">
    <w:name w:val="ListLabel 42"/>
    <w:qFormat/>
    <w:rPr>
      <w:rFonts w:cs="Courier New"/>
    </w:rPr>
  </w:style>
  <w:style w:type="character" w:customStyle="1" w:styleId="ListLabel43">
    <w:name w:val="ListLabel 43"/>
    <w:qFormat/>
    <w:rPr>
      <w:rFonts w:cs="Courier New"/>
    </w:rPr>
  </w:style>
  <w:style w:type="character" w:customStyle="1" w:styleId="ListLabel44">
    <w:name w:val="ListLabel 44"/>
    <w:qFormat/>
    <w:rPr>
      <w:rFonts w:cs="Courier New"/>
    </w:rPr>
  </w:style>
  <w:style w:type="character" w:customStyle="1" w:styleId="ListLabel45">
    <w:name w:val="ListLabel 45"/>
    <w:qFormat/>
    <w:rPr>
      <w:rFonts w:cs="Courier New"/>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ListLabel49">
    <w:name w:val="ListLabel 49"/>
    <w:qFormat/>
    <w:rPr>
      <w:rFonts w:cs="Courier New"/>
    </w:rPr>
  </w:style>
  <w:style w:type="character" w:customStyle="1" w:styleId="ListLabel50">
    <w:name w:val="ListLabel 50"/>
    <w:qFormat/>
    <w:rPr>
      <w:rFonts w:cs="Courier New"/>
    </w:rPr>
  </w:style>
  <w:style w:type="character" w:customStyle="1" w:styleId="ListLabel51">
    <w:name w:val="ListLabel 51"/>
    <w:qFormat/>
    <w:rPr>
      <w:rFonts w:cs="Courier New"/>
    </w:rPr>
  </w:style>
  <w:style w:type="character" w:customStyle="1" w:styleId="ListLabel52">
    <w:name w:val="ListLabel 52"/>
    <w:qFormat/>
    <w:rPr>
      <w:rFonts w:eastAsia="Times New Roman" w:cs="Times New Roman"/>
    </w:rPr>
  </w:style>
  <w:style w:type="character" w:customStyle="1" w:styleId="ListLabel53">
    <w:name w:val="ListLabel 53"/>
    <w:qFormat/>
    <w:rPr>
      <w:rFonts w:cs="Courier New"/>
    </w:rPr>
  </w:style>
  <w:style w:type="character" w:customStyle="1" w:styleId="ListLabel54">
    <w:name w:val="ListLabel 54"/>
    <w:qFormat/>
    <w:rPr>
      <w:rFonts w:cs="Courier New"/>
    </w:rPr>
  </w:style>
  <w:style w:type="character" w:customStyle="1" w:styleId="ListLabel55">
    <w:name w:val="ListLabel 55"/>
    <w:qFormat/>
    <w:rPr>
      <w:rFonts w:cs="Courier New"/>
    </w:rPr>
  </w:style>
  <w:style w:type="character" w:customStyle="1" w:styleId="ListLabel56">
    <w:name w:val="ListLabel 56"/>
    <w:qFormat/>
    <w:rPr>
      <w:b/>
      <w:sz w:val="18"/>
    </w:rPr>
  </w:style>
  <w:style w:type="character" w:customStyle="1" w:styleId="ListLabel57">
    <w:name w:val="ListLabel 57"/>
    <w:qFormat/>
    <w:rPr>
      <w:rFonts w:cs="Courier New"/>
    </w:rPr>
  </w:style>
  <w:style w:type="character" w:customStyle="1" w:styleId="ListLabel58">
    <w:name w:val="ListLabel 58"/>
    <w:qFormat/>
    <w:rPr>
      <w:rFonts w:cs="Courier New"/>
    </w:rPr>
  </w:style>
  <w:style w:type="character" w:customStyle="1" w:styleId="ListLabel59">
    <w:name w:val="ListLabel 59"/>
    <w:qFormat/>
    <w:rPr>
      <w:rFonts w:cs="Courier New"/>
    </w:rPr>
  </w:style>
  <w:style w:type="character" w:customStyle="1" w:styleId="ListLabel60">
    <w:name w:val="ListLabel 60"/>
    <w:qFormat/>
    <w:rPr>
      <w:b/>
      <w:sz w:val="18"/>
    </w:rPr>
  </w:style>
  <w:style w:type="character" w:customStyle="1" w:styleId="ListLabel61">
    <w:name w:val="ListLabel 61"/>
    <w:qFormat/>
    <w:rPr>
      <w:b/>
      <w:sz w:val="18"/>
    </w:rPr>
  </w:style>
  <w:style w:type="character" w:customStyle="1" w:styleId="ListLabel62">
    <w:name w:val="ListLabel 62"/>
    <w:qFormat/>
    <w:rPr>
      <w:rFonts w:eastAsia="Batang" w:cs="Times New Roman"/>
      <w:sz w:val="20"/>
    </w:rPr>
  </w:style>
  <w:style w:type="character" w:customStyle="1" w:styleId="ListLabel63">
    <w:name w:val="ListLabel 63"/>
    <w:qFormat/>
    <w:rPr>
      <w:rFonts w:cs="Courier New"/>
    </w:rPr>
  </w:style>
  <w:style w:type="character" w:customStyle="1" w:styleId="ListLabel64">
    <w:name w:val="ListLabel 64"/>
    <w:qFormat/>
    <w:rPr>
      <w:rFonts w:cs="Courier New"/>
    </w:rPr>
  </w:style>
  <w:style w:type="character" w:customStyle="1" w:styleId="ListLabel65">
    <w:name w:val="ListLabel 65"/>
    <w:qFormat/>
    <w:rPr>
      <w:rFonts w:cs="Courier New"/>
    </w:rPr>
  </w:style>
  <w:style w:type="character" w:customStyle="1" w:styleId="ListLabel66">
    <w:name w:val="ListLabel 66"/>
    <w:qFormat/>
    <w:rPr>
      <w:rFonts w:cs="Courier New"/>
    </w:rPr>
  </w:style>
  <w:style w:type="character" w:customStyle="1" w:styleId="ListLabel67">
    <w:name w:val="ListLabel 67"/>
    <w:qFormat/>
    <w:rPr>
      <w:rFonts w:cs="Courier New"/>
    </w:rPr>
  </w:style>
  <w:style w:type="character" w:customStyle="1" w:styleId="ListLabel68">
    <w:name w:val="ListLabel 68"/>
    <w:qFormat/>
    <w:rPr>
      <w:rFonts w:cs="Courier New"/>
    </w:rPr>
  </w:style>
  <w:style w:type="character" w:customStyle="1" w:styleId="ListLabel69">
    <w:name w:val="ListLabel 69"/>
    <w:qFormat/>
    <w:rPr>
      <w:rFonts w:eastAsia="宋体" w:cs="Times New Roman"/>
    </w:rPr>
  </w:style>
  <w:style w:type="character" w:customStyle="1" w:styleId="ListLabel70">
    <w:name w:val="ListLabel 70"/>
    <w:qFormat/>
    <w:rPr>
      <w:rFonts w:cs="Symbol"/>
    </w:rPr>
  </w:style>
  <w:style w:type="character" w:customStyle="1" w:styleId="ListLabel71">
    <w:name w:val="ListLabel 71"/>
    <w:qFormat/>
    <w:rPr>
      <w:rFonts w:cs="Symbol"/>
    </w:rPr>
  </w:style>
  <w:style w:type="character" w:customStyle="1" w:styleId="ListLabel72">
    <w:name w:val="ListLabel 72"/>
    <w:qFormat/>
    <w:rPr>
      <w:color w:val="auto"/>
      <w:lang w:val="en-US"/>
    </w:rPr>
  </w:style>
  <w:style w:type="character" w:customStyle="1" w:styleId="ListLabel73">
    <w:name w:val="ListLabel 73"/>
    <w:qFormat/>
    <w:rPr>
      <w:color w:val="auto"/>
    </w:rPr>
  </w:style>
  <w:style w:type="character" w:customStyle="1" w:styleId="FootnoteCharacters">
    <w:name w:val="Footnote Characters"/>
    <w:qFormat/>
  </w:style>
  <w:style w:type="character" w:customStyle="1" w:styleId="ListLabel74">
    <w:name w:val="ListLabel 74"/>
    <w:qFormat/>
    <w:rPr>
      <w:rFonts w:cs="Times New Roman"/>
      <w:b/>
      <w:sz w:val="20"/>
    </w:rPr>
  </w:style>
  <w:style w:type="character" w:customStyle="1" w:styleId="ListLabel75">
    <w:name w:val="ListLabel 75"/>
    <w:qFormat/>
    <w:rPr>
      <w:rFonts w:cs="Courier New"/>
      <w:b/>
      <w:sz w:val="20"/>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ascii="Times New Roman" w:hAnsi="Times New Roman" w:cs="Symbol"/>
      <w:b/>
      <w:sz w:val="20"/>
    </w:rPr>
  </w:style>
  <w:style w:type="character" w:customStyle="1" w:styleId="ListLabel84">
    <w:name w:val="ListLabel 84"/>
    <w:qFormat/>
    <w:rPr>
      <w:rFonts w:cs="Courier New"/>
    </w:rPr>
  </w:style>
  <w:style w:type="character" w:customStyle="1" w:styleId="ListLabel85">
    <w:name w:val="ListLabel 85"/>
    <w:qFormat/>
    <w:rPr>
      <w:rFonts w:cs="Wingdings"/>
    </w:rPr>
  </w:style>
  <w:style w:type="character" w:customStyle="1" w:styleId="ListLabel86">
    <w:name w:val="ListLabel 86"/>
    <w:qFormat/>
    <w:rPr>
      <w:rFonts w:cs="Symbol"/>
    </w:rPr>
  </w:style>
  <w:style w:type="character" w:customStyle="1" w:styleId="ListLabel87">
    <w:name w:val="ListLabel 87"/>
    <w:qFormat/>
    <w:rPr>
      <w:rFonts w:cs="Courier New"/>
    </w:rPr>
  </w:style>
  <w:style w:type="character" w:customStyle="1" w:styleId="ListLabel88">
    <w:name w:val="ListLabel 88"/>
    <w:qFormat/>
    <w:rPr>
      <w:rFonts w:cs="Wingdings"/>
    </w:rPr>
  </w:style>
  <w:style w:type="character" w:customStyle="1" w:styleId="ListLabel89">
    <w:name w:val="ListLabel 89"/>
    <w:qFormat/>
    <w:rPr>
      <w:rFonts w:cs="Symbol"/>
    </w:rPr>
  </w:style>
  <w:style w:type="character" w:customStyle="1" w:styleId="ListLabel90">
    <w:name w:val="ListLabel 90"/>
    <w:qFormat/>
    <w:rPr>
      <w:rFonts w:cs="Courier New"/>
    </w:rPr>
  </w:style>
  <w:style w:type="character" w:customStyle="1" w:styleId="ListLabel91">
    <w:name w:val="ListLabel 91"/>
    <w:qFormat/>
    <w:rPr>
      <w:rFonts w:cs="Wingdings"/>
    </w:rPr>
  </w:style>
  <w:style w:type="character" w:customStyle="1" w:styleId="ListLabel92">
    <w:name w:val="ListLabel 92"/>
    <w:qFormat/>
    <w:rPr>
      <w:rFonts w:cs="Symbol"/>
      <w:sz w:val="20"/>
    </w:rPr>
  </w:style>
  <w:style w:type="character" w:customStyle="1" w:styleId="ListLabel93">
    <w:name w:val="ListLabel 93"/>
    <w:qFormat/>
    <w:rPr>
      <w:rFonts w:cs="Courier New"/>
    </w:rPr>
  </w:style>
  <w:style w:type="character" w:customStyle="1" w:styleId="ListLabel94">
    <w:name w:val="ListLabel 94"/>
    <w:qFormat/>
    <w:rPr>
      <w:rFonts w:cs="Wingdings"/>
    </w:rPr>
  </w:style>
  <w:style w:type="character" w:customStyle="1" w:styleId="ListLabel95">
    <w:name w:val="ListLabel 95"/>
    <w:qFormat/>
    <w:rPr>
      <w:rFonts w:cs="Symbol"/>
    </w:rPr>
  </w:style>
  <w:style w:type="character" w:customStyle="1" w:styleId="ListLabel96">
    <w:name w:val="ListLabel 96"/>
    <w:qFormat/>
    <w:rPr>
      <w:rFonts w:cs="Courier New"/>
    </w:rPr>
  </w:style>
  <w:style w:type="character" w:customStyle="1" w:styleId="ListLabel97">
    <w:name w:val="ListLabel 97"/>
    <w:qFormat/>
    <w:rPr>
      <w:rFonts w:cs="Wingdings"/>
    </w:rPr>
  </w:style>
  <w:style w:type="character" w:customStyle="1" w:styleId="ListLabel98">
    <w:name w:val="ListLabel 98"/>
    <w:qFormat/>
    <w:rPr>
      <w:rFonts w:cs="Symbol"/>
    </w:rPr>
  </w:style>
  <w:style w:type="character" w:customStyle="1" w:styleId="ListLabel99">
    <w:name w:val="ListLabel 99"/>
    <w:qFormat/>
    <w:rPr>
      <w:rFonts w:cs="Courier New"/>
    </w:rPr>
  </w:style>
  <w:style w:type="character" w:customStyle="1" w:styleId="ListLabel100">
    <w:name w:val="ListLabel 100"/>
    <w:qFormat/>
    <w:rPr>
      <w:rFonts w:cs="Wingdings"/>
    </w:rPr>
  </w:style>
  <w:style w:type="character" w:customStyle="1" w:styleId="ListLabel101">
    <w:name w:val="ListLabel 101"/>
    <w:qFormat/>
    <w:rPr>
      <w:b/>
      <w:sz w:val="18"/>
    </w:rPr>
  </w:style>
  <w:style w:type="character" w:customStyle="1" w:styleId="ListLabel102">
    <w:name w:val="ListLabel 102"/>
    <w:qFormat/>
    <w:rPr>
      <w:rFonts w:cs="Symbol"/>
      <w:sz w:val="20"/>
    </w:rPr>
  </w:style>
  <w:style w:type="character" w:customStyle="1" w:styleId="ListLabel103">
    <w:name w:val="ListLabel 103"/>
    <w:qFormat/>
    <w:rPr>
      <w:rFonts w:cs="Courier New"/>
    </w:rPr>
  </w:style>
  <w:style w:type="character" w:customStyle="1" w:styleId="ListLabel104">
    <w:name w:val="ListLabel 104"/>
    <w:qFormat/>
    <w:rPr>
      <w:rFonts w:cs="Wingdings"/>
    </w:rPr>
  </w:style>
  <w:style w:type="character" w:customStyle="1" w:styleId="ListLabel105">
    <w:name w:val="ListLabel 105"/>
    <w:qFormat/>
    <w:rPr>
      <w:rFonts w:cs="Symbol"/>
    </w:rPr>
  </w:style>
  <w:style w:type="character" w:customStyle="1" w:styleId="ListLabel106">
    <w:name w:val="ListLabel 106"/>
    <w:qFormat/>
    <w:rPr>
      <w:rFonts w:cs="Courier New"/>
    </w:rPr>
  </w:style>
  <w:style w:type="character" w:customStyle="1" w:styleId="ListLabel107">
    <w:name w:val="ListLabel 107"/>
    <w:qFormat/>
    <w:rPr>
      <w:rFonts w:cs="Wingdings"/>
    </w:rPr>
  </w:style>
  <w:style w:type="character" w:customStyle="1" w:styleId="ListLabel108">
    <w:name w:val="ListLabel 108"/>
    <w:qFormat/>
    <w:rPr>
      <w:rFonts w:cs="Symbol"/>
    </w:rPr>
  </w:style>
  <w:style w:type="character" w:customStyle="1" w:styleId="ListLabel109">
    <w:name w:val="ListLabel 109"/>
    <w:qFormat/>
    <w:rPr>
      <w:rFonts w:cs="Courier New"/>
    </w:rPr>
  </w:style>
  <w:style w:type="character" w:customStyle="1" w:styleId="ListLabel110">
    <w:name w:val="ListLabel 110"/>
    <w:qFormat/>
    <w:rPr>
      <w:rFonts w:cs="Wingdings"/>
    </w:rPr>
  </w:style>
  <w:style w:type="character" w:customStyle="1" w:styleId="ListLabel111">
    <w:name w:val="ListLabel 111"/>
    <w:qFormat/>
    <w:rPr>
      <w:b/>
      <w:sz w:val="18"/>
    </w:rPr>
  </w:style>
  <w:style w:type="character" w:customStyle="1" w:styleId="ListLabel112">
    <w:name w:val="ListLabel 112"/>
    <w:qFormat/>
    <w:rPr>
      <w:b/>
      <w:sz w:val="18"/>
    </w:rPr>
  </w:style>
  <w:style w:type="character" w:customStyle="1" w:styleId="ListLabel113">
    <w:name w:val="ListLabel 113"/>
    <w:qFormat/>
    <w:rPr>
      <w:rFonts w:cs="Wingdings"/>
    </w:rPr>
  </w:style>
  <w:style w:type="character" w:customStyle="1" w:styleId="ListLabel114">
    <w:name w:val="ListLabel 114"/>
    <w:qFormat/>
    <w:rPr>
      <w:rFonts w:cs="Wingdings"/>
    </w:rPr>
  </w:style>
  <w:style w:type="character" w:customStyle="1" w:styleId="ListLabel115">
    <w:name w:val="ListLabel 115"/>
    <w:qFormat/>
    <w:rPr>
      <w:rFonts w:cs="Wingdings"/>
    </w:rPr>
  </w:style>
  <w:style w:type="character" w:customStyle="1" w:styleId="ListLabel116">
    <w:name w:val="ListLabel 116"/>
    <w:qFormat/>
    <w:rPr>
      <w:rFonts w:cs="Wingdings"/>
    </w:rPr>
  </w:style>
  <w:style w:type="character" w:customStyle="1" w:styleId="ListLabel117">
    <w:name w:val="ListLabel 117"/>
    <w:qFormat/>
    <w:rPr>
      <w:rFonts w:cs="Wingdings"/>
    </w:rPr>
  </w:style>
  <w:style w:type="character" w:customStyle="1" w:styleId="ListLabel118">
    <w:name w:val="ListLabel 118"/>
    <w:qFormat/>
    <w:rPr>
      <w:rFonts w:cs="Wingdings"/>
    </w:rPr>
  </w:style>
  <w:style w:type="character" w:customStyle="1" w:styleId="ListLabel119">
    <w:name w:val="ListLabel 119"/>
    <w:qFormat/>
    <w:rPr>
      <w:rFonts w:cs="Wingdings"/>
    </w:rPr>
  </w:style>
  <w:style w:type="character" w:customStyle="1" w:styleId="ListLabel120">
    <w:name w:val="ListLabel 120"/>
    <w:qFormat/>
    <w:rPr>
      <w:rFonts w:cs="Wingdings"/>
    </w:rPr>
  </w:style>
  <w:style w:type="character" w:customStyle="1" w:styleId="ListLabel121">
    <w:name w:val="ListLabel 121"/>
    <w:qFormat/>
    <w:rPr>
      <w:rFonts w:cs="Wingdings"/>
    </w:rPr>
  </w:style>
  <w:style w:type="character" w:customStyle="1" w:styleId="ListLabel122">
    <w:name w:val="ListLabel 122"/>
    <w:qFormat/>
    <w:rPr>
      <w:rFonts w:cs="Times New Roman"/>
      <w:sz w:val="20"/>
    </w:rPr>
  </w:style>
  <w:style w:type="character" w:customStyle="1" w:styleId="ListLabel123">
    <w:name w:val="ListLabel 123"/>
    <w:qFormat/>
    <w:rPr>
      <w:rFonts w:cs="Courier New"/>
    </w:rPr>
  </w:style>
  <w:style w:type="character" w:customStyle="1" w:styleId="ListLabel124">
    <w:name w:val="ListLabel 124"/>
    <w:qFormat/>
    <w:rPr>
      <w:rFonts w:cs="Wingdings"/>
    </w:rPr>
  </w:style>
  <w:style w:type="character" w:customStyle="1" w:styleId="ListLabel125">
    <w:name w:val="ListLabel 125"/>
    <w:qFormat/>
    <w:rPr>
      <w:rFonts w:cs="Symbol"/>
    </w:rPr>
  </w:style>
  <w:style w:type="character" w:customStyle="1" w:styleId="ListLabel126">
    <w:name w:val="ListLabel 126"/>
    <w:qFormat/>
    <w:rPr>
      <w:rFonts w:cs="Courier New"/>
    </w:rPr>
  </w:style>
  <w:style w:type="character" w:customStyle="1" w:styleId="ListLabel127">
    <w:name w:val="ListLabel 127"/>
    <w:qFormat/>
    <w:rPr>
      <w:rFonts w:cs="Wingdings"/>
    </w:rPr>
  </w:style>
  <w:style w:type="character" w:customStyle="1" w:styleId="ListLabel128">
    <w:name w:val="ListLabel 128"/>
    <w:qFormat/>
    <w:rPr>
      <w:rFonts w:cs="Symbol"/>
    </w:rPr>
  </w:style>
  <w:style w:type="character" w:customStyle="1" w:styleId="ListLabel129">
    <w:name w:val="ListLabel 129"/>
    <w:qFormat/>
    <w:rPr>
      <w:rFonts w:cs="Courier New"/>
    </w:rPr>
  </w:style>
  <w:style w:type="character" w:customStyle="1" w:styleId="ListLabel130">
    <w:name w:val="ListLabel 130"/>
    <w:qFormat/>
    <w:rPr>
      <w:rFonts w:cs="Wingdings"/>
    </w:rPr>
  </w:style>
  <w:style w:type="character" w:customStyle="1" w:styleId="ListLabel131">
    <w:name w:val="ListLabel 131"/>
    <w:qFormat/>
    <w:rPr>
      <w:rFonts w:cs="Symbol"/>
      <w:sz w:val="20"/>
    </w:rPr>
  </w:style>
  <w:style w:type="character" w:customStyle="1" w:styleId="ListLabel132">
    <w:name w:val="ListLabel 132"/>
    <w:qFormat/>
    <w:rPr>
      <w:rFonts w:cs="Courier New"/>
    </w:rPr>
  </w:style>
  <w:style w:type="character" w:customStyle="1" w:styleId="ListLabel133">
    <w:name w:val="ListLabel 133"/>
    <w:qFormat/>
    <w:rPr>
      <w:rFonts w:cs="Wingdings"/>
    </w:rPr>
  </w:style>
  <w:style w:type="character" w:customStyle="1" w:styleId="ListLabel134">
    <w:name w:val="ListLabel 134"/>
    <w:qFormat/>
    <w:rPr>
      <w:rFonts w:cs="Symbol"/>
    </w:rPr>
  </w:style>
  <w:style w:type="character" w:customStyle="1" w:styleId="ListLabel135">
    <w:name w:val="ListLabel 135"/>
    <w:qFormat/>
    <w:rPr>
      <w:rFonts w:cs="Courier New"/>
    </w:rPr>
  </w:style>
  <w:style w:type="character" w:customStyle="1" w:styleId="ListLabel136">
    <w:name w:val="ListLabel 136"/>
    <w:qFormat/>
    <w:rPr>
      <w:rFonts w:cs="Wingdings"/>
    </w:rPr>
  </w:style>
  <w:style w:type="character" w:customStyle="1" w:styleId="ListLabel137">
    <w:name w:val="ListLabel 137"/>
    <w:qFormat/>
    <w:rPr>
      <w:rFonts w:cs="Symbol"/>
    </w:rPr>
  </w:style>
  <w:style w:type="character" w:customStyle="1" w:styleId="ListLabel138">
    <w:name w:val="ListLabel 138"/>
    <w:qFormat/>
    <w:rPr>
      <w:rFonts w:cs="Courier New"/>
    </w:rPr>
  </w:style>
  <w:style w:type="character" w:customStyle="1" w:styleId="ListLabel139">
    <w:name w:val="ListLabel 139"/>
    <w:qFormat/>
    <w:rPr>
      <w:rFonts w:cs="Wingdings"/>
    </w:rPr>
  </w:style>
  <w:style w:type="character" w:customStyle="1" w:styleId="ListLabel140">
    <w:name w:val="ListLabel 140"/>
    <w:qFormat/>
    <w:rPr>
      <w:rFonts w:cs="Times New Roman"/>
    </w:rPr>
  </w:style>
  <w:style w:type="character" w:customStyle="1" w:styleId="ListLabel141">
    <w:name w:val="ListLabel 141"/>
    <w:qFormat/>
    <w:rPr>
      <w:rFonts w:cs="Wingdings"/>
    </w:rPr>
  </w:style>
  <w:style w:type="character" w:customStyle="1" w:styleId="ListLabel142">
    <w:name w:val="ListLabel 142"/>
    <w:qFormat/>
    <w:rPr>
      <w:rFonts w:cs="Wingdings"/>
    </w:rPr>
  </w:style>
  <w:style w:type="character" w:customStyle="1" w:styleId="ListLabel143">
    <w:name w:val="ListLabel 143"/>
    <w:qFormat/>
    <w:rPr>
      <w:rFonts w:cs="Wingdings"/>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Symbol"/>
    </w:rPr>
  </w:style>
  <w:style w:type="character" w:customStyle="1" w:styleId="ListLabel150">
    <w:name w:val="ListLabel 150"/>
    <w:qFormat/>
    <w:rPr>
      <w:rFonts w:cs="Wingdings"/>
    </w:rPr>
  </w:style>
  <w:style w:type="character" w:customStyle="1" w:styleId="ListLabel151">
    <w:name w:val="ListLabel 151"/>
    <w:qFormat/>
    <w:rPr>
      <w:rFonts w:cs="Wingdings"/>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rFonts w:cs="Symbol"/>
    </w:rPr>
  </w:style>
  <w:style w:type="character" w:customStyle="1" w:styleId="ListLabel159">
    <w:name w:val="ListLabel 159"/>
    <w:qFormat/>
    <w:rPr>
      <w:rFonts w:cs="Wingdings"/>
    </w:rPr>
  </w:style>
  <w:style w:type="character" w:customStyle="1" w:styleId="ListLabel160">
    <w:name w:val="ListLabel 160"/>
    <w:qFormat/>
    <w:rPr>
      <w:rFonts w:cs="Wingdings"/>
    </w:rPr>
  </w:style>
  <w:style w:type="character" w:customStyle="1" w:styleId="ListLabel161">
    <w:name w:val="ListLabel 161"/>
    <w:qFormat/>
    <w:rPr>
      <w:rFonts w:cs="Wingdings"/>
    </w:rPr>
  </w:style>
  <w:style w:type="character" w:customStyle="1" w:styleId="ListLabel162">
    <w:name w:val="ListLabel 162"/>
    <w:qFormat/>
    <w:rPr>
      <w:rFonts w:cs="Wingdings"/>
    </w:rPr>
  </w:style>
  <w:style w:type="character" w:customStyle="1" w:styleId="ListLabel163">
    <w:name w:val="ListLabel 163"/>
    <w:qFormat/>
    <w:rPr>
      <w:rFonts w:cs="Wingdings"/>
    </w:rPr>
  </w:style>
  <w:style w:type="character" w:customStyle="1" w:styleId="ListLabel164">
    <w:name w:val="ListLabel 164"/>
    <w:qFormat/>
    <w:rPr>
      <w:rFonts w:cs="Wingdings"/>
    </w:rPr>
  </w:style>
  <w:style w:type="character" w:customStyle="1" w:styleId="ListLabel165">
    <w:name w:val="ListLabel 165"/>
    <w:qFormat/>
    <w:rPr>
      <w:rFonts w:cs="Wingdings"/>
    </w:rPr>
  </w:style>
  <w:style w:type="character" w:customStyle="1" w:styleId="ListLabel166">
    <w:name w:val="ListLabel 166"/>
    <w:qFormat/>
    <w:rPr>
      <w:rFonts w:cs="Wingdings"/>
    </w:rPr>
  </w:style>
  <w:style w:type="character" w:customStyle="1" w:styleId="ListLabel167">
    <w:name w:val="ListLabel 167"/>
    <w:qFormat/>
    <w:rPr>
      <w:color w:val="auto"/>
      <w:lang w:val="en-US"/>
    </w:rPr>
  </w:style>
  <w:style w:type="character" w:customStyle="1" w:styleId="ListLabel168">
    <w:name w:val="ListLabel 168"/>
    <w:qFormat/>
    <w:rPr>
      <w:color w:val="auto"/>
    </w:rPr>
  </w:style>
  <w:style w:type="paragraph" w:customStyle="1" w:styleId="Heading">
    <w:name w:val="Heading"/>
    <w:basedOn w:val="a0"/>
    <w:next w:val="aa"/>
    <w:qFormat/>
    <w:pPr>
      <w:keepNext/>
      <w:numPr>
        <w:numId w:val="5"/>
      </w:numPr>
      <w:spacing w:before="240" w:after="120"/>
    </w:pPr>
    <w:rPr>
      <w:rFonts w:ascii="Liberation Sans" w:eastAsia="Noto Sans CJK SC" w:hAnsi="Liberation Sans" w:cs="Lohit Devanagari"/>
      <w:sz w:val="28"/>
      <w:szCs w:val="28"/>
    </w:rPr>
  </w:style>
  <w:style w:type="paragraph" w:customStyle="1" w:styleId="Index">
    <w:name w:val="Index"/>
    <w:basedOn w:val="a0"/>
    <w:qFormat/>
    <w:pPr>
      <w:suppressLineNumbers/>
    </w:pPr>
    <w:rPr>
      <w:rFonts w:cs="Lohit Devanagari"/>
    </w:rPr>
  </w:style>
  <w:style w:type="paragraph" w:customStyle="1" w:styleId="H6">
    <w:name w:val="H6"/>
    <w:basedOn w:val="5"/>
    <w:qFormat/>
    <w:pPr>
      <w:ind w:left="1985" w:hanging="1985"/>
    </w:pPr>
    <w:rPr>
      <w:sz w:val="20"/>
    </w:rPr>
  </w:style>
  <w:style w:type="paragraph" w:customStyle="1" w:styleId="EQ">
    <w:name w:val="EQ"/>
    <w:basedOn w:val="a0"/>
    <w:qFormat/>
    <w:pPr>
      <w:keepLines/>
      <w:tabs>
        <w:tab w:val="center" w:pos="4536"/>
        <w:tab w:val="right" w:pos="9072"/>
      </w:tabs>
    </w:pPr>
  </w:style>
  <w:style w:type="paragraph" w:customStyle="1" w:styleId="ZD">
    <w:name w:val="ZD"/>
    <w:qFormat/>
    <w:pPr>
      <w:widowControl w:val="0"/>
      <w:spacing w:after="160" w:line="259" w:lineRule="auto"/>
      <w:jc w:val="both"/>
    </w:pPr>
    <w:rPr>
      <w:rFonts w:ascii="Arial" w:eastAsia="Batang" w:hAnsi="Arial"/>
      <w:sz w:val="32"/>
      <w:lang w:val="en-GB" w:eastAsia="en-US"/>
    </w:rPr>
  </w:style>
  <w:style w:type="paragraph" w:customStyle="1" w:styleId="TT">
    <w:name w:val="TT"/>
    <w:basedOn w:val="1"/>
    <w:qFormat/>
  </w:style>
  <w:style w:type="paragraph" w:customStyle="1" w:styleId="NF">
    <w:name w:val="NF"/>
    <w:basedOn w:val="NO"/>
    <w:qFormat/>
    <w:pPr>
      <w:keepNext/>
      <w:spacing w:after="0"/>
    </w:pPr>
    <w:rPr>
      <w:rFonts w:ascii="Arial" w:hAnsi="Arial"/>
      <w:sz w:val="18"/>
    </w:rPr>
  </w:style>
  <w:style w:type="paragraph" w:customStyle="1" w:styleId="NO">
    <w:name w:val="NO"/>
    <w:basedOn w:val="a0"/>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jc w:val="both"/>
    </w:pPr>
    <w:rPr>
      <w:rFonts w:ascii="Courier New" w:eastAsia="Batang" w:hAnsi="Courier New"/>
      <w:sz w:val="16"/>
      <w:lang w:val="en-GB" w:eastAsia="en-US"/>
    </w:rPr>
  </w:style>
  <w:style w:type="paragraph" w:customStyle="1" w:styleId="TAR">
    <w:name w:val="TAR"/>
    <w:basedOn w:val="TAL"/>
    <w:qFormat/>
    <w:pPr>
      <w:jc w:val="right"/>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after="160" w:line="180" w:lineRule="exact"/>
      <w:jc w:val="both"/>
    </w:pPr>
    <w:rPr>
      <w:rFonts w:ascii="Courier New" w:eastAsia="Batang" w:hAnsi="Courier New"/>
      <w:lang w:val="en-GB" w:eastAsia="en-US"/>
    </w:rPr>
  </w:style>
  <w:style w:type="paragraph" w:customStyle="1" w:styleId="EX">
    <w:name w:val="EX"/>
    <w:basedOn w:val="a0"/>
    <w:qFormat/>
    <w:pPr>
      <w:keepLines/>
      <w:ind w:left="1702" w:hanging="1418"/>
    </w:pPr>
  </w:style>
  <w:style w:type="paragraph" w:customStyle="1" w:styleId="FP">
    <w:name w:val="FP"/>
    <w:basedOn w:val="a0"/>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0"/>
    <w:link w:val="B1Char1"/>
    <w:qFormat/>
    <w:pPr>
      <w:ind w:left="568" w:hanging="284"/>
    </w:pPr>
  </w:style>
  <w:style w:type="paragraph" w:customStyle="1" w:styleId="EditorsNote">
    <w:name w:val="Editor's Note"/>
    <w:basedOn w:val="NO"/>
    <w:qFormat/>
    <w:rPr>
      <w:color w:val="FF0000"/>
    </w:rPr>
  </w:style>
  <w:style w:type="paragraph" w:customStyle="1" w:styleId="ZA">
    <w:name w:val="ZA"/>
    <w:qFormat/>
    <w:pPr>
      <w:widowControl w:val="0"/>
      <w:pBdr>
        <w:bottom w:val="single" w:sz="12" w:space="1" w:color="000000"/>
      </w:pBdr>
      <w:spacing w:after="160" w:line="259" w:lineRule="auto"/>
      <w:jc w:val="right"/>
    </w:pPr>
    <w:rPr>
      <w:rFonts w:ascii="Arial" w:eastAsia="Batang" w:hAnsi="Arial"/>
      <w:sz w:val="40"/>
      <w:lang w:val="en-GB" w:eastAsia="en-US"/>
    </w:rPr>
  </w:style>
  <w:style w:type="paragraph" w:customStyle="1" w:styleId="ZB">
    <w:name w:val="ZB"/>
    <w:qFormat/>
    <w:pPr>
      <w:widowControl w:val="0"/>
      <w:spacing w:after="160" w:line="259" w:lineRule="auto"/>
      <w:ind w:right="28"/>
      <w:jc w:val="right"/>
    </w:pPr>
    <w:rPr>
      <w:rFonts w:ascii="Arial" w:eastAsia="Batang" w:hAnsi="Arial"/>
      <w:i/>
      <w:lang w:val="en-GB" w:eastAsia="en-US"/>
    </w:rPr>
  </w:style>
  <w:style w:type="paragraph" w:customStyle="1" w:styleId="ZT">
    <w:name w:val="ZT"/>
    <w:qFormat/>
    <w:pPr>
      <w:widowControl w:val="0"/>
      <w:spacing w:after="160" w:line="240" w:lineRule="atLeast"/>
      <w:jc w:val="right"/>
    </w:pPr>
    <w:rPr>
      <w:rFonts w:ascii="Arial" w:eastAsia="Batang" w:hAnsi="Arial"/>
      <w:b/>
      <w:sz w:val="34"/>
      <w:lang w:val="en-GB" w:eastAsia="en-US"/>
    </w:rPr>
  </w:style>
  <w:style w:type="paragraph" w:customStyle="1" w:styleId="ZU">
    <w:name w:val="ZU"/>
    <w:qFormat/>
    <w:pPr>
      <w:widowControl w:val="0"/>
      <w:pBdr>
        <w:top w:val="single" w:sz="12" w:space="1" w:color="000000"/>
      </w:pBdr>
      <w:spacing w:after="160" w:line="259" w:lineRule="auto"/>
      <w:jc w:val="right"/>
    </w:pPr>
    <w:rPr>
      <w:rFonts w:ascii="Arial" w:eastAsia="Batang" w:hAnsi="Arial"/>
      <w:lang w:val="en-GB" w:eastAsia="en-US"/>
    </w:rPr>
  </w:style>
  <w:style w:type="paragraph" w:customStyle="1" w:styleId="TAN">
    <w:name w:val="TAN"/>
    <w:basedOn w:val="TAL"/>
    <w:link w:val="TANChar"/>
    <w:qFormat/>
    <w:pPr>
      <w:ind w:left="851" w:hanging="851"/>
    </w:pPr>
  </w:style>
  <w:style w:type="paragraph" w:customStyle="1" w:styleId="ZH">
    <w:name w:val="ZH"/>
    <w:qFormat/>
    <w:pPr>
      <w:widowControl w:val="0"/>
      <w:spacing w:after="160" w:line="259" w:lineRule="auto"/>
      <w:jc w:val="both"/>
    </w:pPr>
    <w:rPr>
      <w:rFonts w:ascii="Arial" w:eastAsia="Batang" w:hAnsi="Arial"/>
      <w:lang w:val="en-GB" w:eastAsia="en-US"/>
    </w:rPr>
  </w:style>
  <w:style w:type="paragraph" w:customStyle="1" w:styleId="TF">
    <w:name w:val="TF"/>
    <w:basedOn w:val="TH"/>
    <w:qFormat/>
    <w:pPr>
      <w:keepNext w:val="0"/>
      <w:spacing w:before="0" w:after="240"/>
    </w:pPr>
  </w:style>
  <w:style w:type="paragraph" w:customStyle="1" w:styleId="ZG">
    <w:name w:val="ZG"/>
    <w:qFormat/>
    <w:pPr>
      <w:widowControl w:val="0"/>
      <w:spacing w:after="160" w:line="259" w:lineRule="auto"/>
      <w:jc w:val="right"/>
    </w:pPr>
    <w:rPr>
      <w:rFonts w:ascii="Arial" w:eastAsia="Batang" w:hAnsi="Arial"/>
      <w:lang w:val="en-GB" w:eastAsia="en-US"/>
    </w:rPr>
  </w:style>
  <w:style w:type="paragraph" w:customStyle="1" w:styleId="B2">
    <w:name w:val="B2"/>
    <w:basedOn w:val="a0"/>
    <w:link w:val="B2Char"/>
    <w:qFormat/>
    <w:pPr>
      <w:ind w:left="851" w:hanging="284"/>
    </w:pPr>
  </w:style>
  <w:style w:type="paragraph" w:customStyle="1" w:styleId="B3">
    <w:name w:val="B3"/>
    <w:basedOn w:val="a0"/>
    <w:link w:val="B3Char2"/>
    <w:qFormat/>
    <w:pPr>
      <w:ind w:left="1135" w:hanging="284"/>
    </w:pPr>
  </w:style>
  <w:style w:type="paragraph" w:customStyle="1" w:styleId="B4">
    <w:name w:val="B4"/>
    <w:basedOn w:val="a0"/>
    <w:link w:val="B4Char"/>
    <w:qFormat/>
    <w:pPr>
      <w:ind w:left="1418" w:hanging="284"/>
    </w:pPr>
  </w:style>
  <w:style w:type="paragraph" w:customStyle="1" w:styleId="B5">
    <w:name w:val="B5"/>
    <w:basedOn w:val="a0"/>
    <w:link w:val="B5Char"/>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a0"/>
    <w:qFormat/>
    <w:rPr>
      <w:i/>
      <w:color w:val="0000FF"/>
    </w:rPr>
  </w:style>
  <w:style w:type="paragraph" w:customStyle="1" w:styleId="Revision1">
    <w:name w:val="Revision1"/>
    <w:uiPriority w:val="99"/>
    <w:semiHidden/>
    <w:qFormat/>
    <w:pPr>
      <w:spacing w:after="160" w:line="259" w:lineRule="auto"/>
      <w:jc w:val="both"/>
    </w:pPr>
    <w:rPr>
      <w:rFonts w:eastAsia="Batang"/>
      <w:lang w:val="en-GB" w:eastAsia="en-US"/>
    </w:rPr>
  </w:style>
  <w:style w:type="paragraph" w:customStyle="1" w:styleId="TOCHeading1">
    <w:name w:val="TOC Heading1"/>
    <w:basedOn w:val="1"/>
    <w:uiPriority w:val="39"/>
    <w:unhideWhenUsed/>
    <w:qFormat/>
    <w:pPr>
      <w:spacing w:after="0"/>
      <w:ind w:left="0" w:firstLine="0"/>
    </w:pPr>
    <w:rPr>
      <w:rFonts w:asciiTheme="majorHAnsi" w:eastAsiaTheme="majorEastAsia" w:hAnsiTheme="majorHAnsi" w:cstheme="majorBidi"/>
      <w:color w:val="2F5496" w:themeColor="accent1" w:themeShade="BF"/>
      <w:sz w:val="32"/>
      <w:szCs w:val="32"/>
      <w:lang w:val="en-US"/>
    </w:rPr>
  </w:style>
  <w:style w:type="table" w:customStyle="1" w:styleId="10">
    <w:name w:val="网格型1"/>
    <w:basedOn w:val="a2"/>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af4">
    <w:name w:val="脚注文本 字符"/>
    <w:basedOn w:val="a1"/>
    <w:link w:val="af3"/>
    <w:uiPriority w:val="99"/>
    <w:qFormat/>
    <w:rPr>
      <w:rFonts w:eastAsiaTheme="minorHAnsi"/>
      <w:lang w:val="en-US" w:eastAsia="en-US"/>
    </w:rPr>
  </w:style>
  <w:style w:type="character" w:customStyle="1" w:styleId="11">
    <w:name w:val="未解決のメンション1"/>
    <w:basedOn w:val="a1"/>
    <w:uiPriority w:val="99"/>
    <w:semiHidden/>
    <w:unhideWhenUsed/>
    <w:qFormat/>
    <w:rPr>
      <w:color w:val="605E5C"/>
      <w:shd w:val="clear" w:color="auto" w:fill="E1DFDD"/>
    </w:rPr>
  </w:style>
  <w:style w:type="character" w:customStyle="1" w:styleId="normaltextrun">
    <w:name w:val="normaltextrun"/>
    <w:basedOn w:val="a1"/>
    <w:qFormat/>
  </w:style>
  <w:style w:type="character" w:customStyle="1" w:styleId="eop">
    <w:name w:val="eop"/>
    <w:basedOn w:val="a1"/>
    <w:qFormat/>
  </w:style>
  <w:style w:type="character" w:customStyle="1" w:styleId="UnresolvedMention2">
    <w:name w:val="Unresolved Mention2"/>
    <w:basedOn w:val="a1"/>
    <w:uiPriority w:val="99"/>
    <w:semiHidden/>
    <w:unhideWhenUsed/>
    <w:qFormat/>
    <w:rPr>
      <w:color w:val="605E5C"/>
      <w:shd w:val="clear" w:color="auto" w:fill="E1DFDD"/>
    </w:rPr>
  </w:style>
  <w:style w:type="character" w:styleId="aff0">
    <w:name w:val="Placeholder Text"/>
    <w:basedOn w:val="a1"/>
    <w:uiPriority w:val="99"/>
    <w:semiHidden/>
    <w:qFormat/>
    <w:rPr>
      <w:color w:val="808080"/>
    </w:rPr>
  </w:style>
  <w:style w:type="character" w:customStyle="1" w:styleId="UnresolvedMention3">
    <w:name w:val="Unresolved Mention3"/>
    <w:basedOn w:val="a1"/>
    <w:uiPriority w:val="99"/>
    <w:semiHidden/>
    <w:unhideWhenUsed/>
    <w:qFormat/>
    <w:rPr>
      <w:color w:val="605E5C"/>
      <w:shd w:val="clear" w:color="auto" w:fill="E1DFDD"/>
    </w:rPr>
  </w:style>
  <w:style w:type="character" w:customStyle="1" w:styleId="20">
    <w:name w:val="标题 2 字符"/>
    <w:link w:val="2"/>
    <w:qFormat/>
    <w:rPr>
      <w:lang w:eastAsia="en-US"/>
    </w:rPr>
  </w:style>
  <w:style w:type="table" w:customStyle="1" w:styleId="TableGrid7">
    <w:name w:val="Table Grid7"/>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
    <w:name w:val="References"/>
    <w:basedOn w:val="a0"/>
    <w:qFormat/>
    <w:pPr>
      <w:numPr>
        <w:numId w:val="6"/>
      </w:numPr>
      <w:tabs>
        <w:tab w:val="left" w:pos="432"/>
      </w:tabs>
      <w:autoSpaceDE w:val="0"/>
      <w:autoSpaceDN w:val="0"/>
      <w:snapToGrid w:val="0"/>
      <w:spacing w:after="60"/>
    </w:pPr>
    <w:rPr>
      <w:rFonts w:eastAsia="宋体"/>
      <w:szCs w:val="16"/>
      <w:lang w:val="en-US"/>
    </w:rPr>
  </w:style>
  <w:style w:type="character" w:customStyle="1" w:styleId="TACChar">
    <w:name w:val="TAC Char"/>
    <w:link w:val="TAC"/>
    <w:qFormat/>
    <w:locked/>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TANChar">
    <w:name w:val="TAN Char"/>
    <w:link w:val="TAN"/>
    <w:qFormat/>
    <w:rPr>
      <w:rFonts w:ascii="Arial" w:hAnsi="Arial"/>
      <w:sz w:val="18"/>
      <w:lang w:val="en-GB" w:eastAsia="en-US"/>
    </w:rPr>
  </w:style>
  <w:style w:type="paragraph" w:customStyle="1" w:styleId="ArialText">
    <w:name w:val="Arial Text"/>
    <w:basedOn w:val="a0"/>
    <w:link w:val="ArialTextChar"/>
    <w:qFormat/>
    <w:pPr>
      <w:spacing w:after="160"/>
    </w:pPr>
    <w:rPr>
      <w:rFonts w:ascii="Arial" w:eastAsiaTheme="minorHAnsi" w:hAnsi="Arial" w:cstheme="minorBidi"/>
      <w:szCs w:val="22"/>
      <w:lang w:val="en-US" w:eastAsia="ja-JP"/>
    </w:rPr>
  </w:style>
  <w:style w:type="character" w:customStyle="1" w:styleId="ArialTextChar">
    <w:name w:val="Arial Text Char"/>
    <w:basedOn w:val="a1"/>
    <w:link w:val="ArialText"/>
    <w:qFormat/>
    <w:rPr>
      <w:rFonts w:ascii="Arial" w:eastAsiaTheme="minorHAnsi" w:hAnsi="Arial" w:cstheme="minorBidi"/>
      <w:szCs w:val="22"/>
      <w:lang w:val="en-US" w:eastAsia="ja-JP"/>
    </w:rPr>
  </w:style>
  <w:style w:type="paragraph" w:customStyle="1" w:styleId="Proposal">
    <w:name w:val="Proposal"/>
    <w:basedOn w:val="aa"/>
    <w:qFormat/>
    <w:pPr>
      <w:numPr>
        <w:numId w:val="7"/>
      </w:numPr>
      <w:tabs>
        <w:tab w:val="left" w:pos="360"/>
        <w:tab w:val="left" w:pos="1701"/>
      </w:tabs>
      <w:overflowPunct/>
      <w:ind w:left="0" w:firstLine="0"/>
    </w:pPr>
    <w:rPr>
      <w:rFonts w:eastAsiaTheme="minorHAnsi" w:cstheme="minorBidi"/>
      <w:b/>
      <w:bCs/>
      <w:szCs w:val="22"/>
    </w:rPr>
  </w:style>
  <w:style w:type="character" w:customStyle="1" w:styleId="a7">
    <w:name w:val="文档结构图 字符"/>
    <w:basedOn w:val="a1"/>
    <w:link w:val="a6"/>
    <w:semiHidden/>
    <w:qFormat/>
    <w:rPr>
      <w:rFonts w:ascii="宋体" w:eastAsia="宋体"/>
      <w:sz w:val="18"/>
      <w:szCs w:val="18"/>
      <w:lang w:val="en-GB" w:eastAsia="en-US"/>
    </w:rPr>
  </w:style>
  <w:style w:type="character" w:customStyle="1" w:styleId="12">
    <w:name w:val="未处理的提及1"/>
    <w:basedOn w:val="a1"/>
    <w:uiPriority w:val="99"/>
    <w:semiHidden/>
    <w:unhideWhenUsed/>
    <w:qFormat/>
    <w:rPr>
      <w:color w:val="605E5C"/>
      <w:shd w:val="clear" w:color="auto" w:fill="E1DFDD"/>
    </w:rPr>
  </w:style>
  <w:style w:type="character" w:customStyle="1" w:styleId="21">
    <w:name w:val="未处理的提及2"/>
    <w:basedOn w:val="a1"/>
    <w:uiPriority w:val="99"/>
    <w:semiHidden/>
    <w:unhideWhenUsed/>
    <w:qFormat/>
    <w:rPr>
      <w:color w:val="605E5C"/>
      <w:shd w:val="clear" w:color="auto" w:fill="E1DFDD"/>
    </w:rPr>
  </w:style>
  <w:style w:type="character" w:customStyle="1" w:styleId="32">
    <w:name w:val="未处理的提及3"/>
    <w:basedOn w:val="a1"/>
    <w:uiPriority w:val="99"/>
    <w:semiHidden/>
    <w:unhideWhenUsed/>
    <w:qFormat/>
    <w:rPr>
      <w:color w:val="605E5C"/>
      <w:shd w:val="clear" w:color="auto" w:fill="E1DFDD"/>
    </w:rPr>
  </w:style>
  <w:style w:type="character" w:customStyle="1" w:styleId="UnresolvedMention4">
    <w:name w:val="Unresolved Mention4"/>
    <w:basedOn w:val="a1"/>
    <w:uiPriority w:val="99"/>
    <w:unhideWhenUsed/>
    <w:qFormat/>
    <w:rPr>
      <w:color w:val="605E5C"/>
      <w:shd w:val="clear" w:color="auto" w:fill="E1DFDD"/>
    </w:rPr>
  </w:style>
  <w:style w:type="paragraph" w:customStyle="1" w:styleId="done">
    <w:name w:val="done"/>
    <w:basedOn w:val="a0"/>
    <w:qFormat/>
    <w:pPr>
      <w:keepNext/>
      <w:keepLines/>
      <w:widowControl w:val="0"/>
      <w:numPr>
        <w:numId w:val="8"/>
      </w:numPr>
      <w:pBdr>
        <w:top w:val="single" w:sz="6" w:space="1" w:color="008000"/>
        <w:left w:val="single" w:sz="6" w:space="4" w:color="008000"/>
        <w:bottom w:val="single" w:sz="6" w:space="1" w:color="008000"/>
        <w:right w:val="single" w:sz="6" w:space="4" w:color="008000"/>
      </w:pBdr>
      <w:tabs>
        <w:tab w:val="left" w:pos="360"/>
        <w:tab w:val="left" w:pos="1843"/>
      </w:tabs>
      <w:overflowPunct w:val="0"/>
      <w:autoSpaceDE w:val="0"/>
      <w:autoSpaceDN w:val="0"/>
      <w:adjustRightInd w:val="0"/>
      <w:spacing w:before="60" w:after="60"/>
      <w:ind w:left="340" w:hanging="340"/>
      <w:textAlignment w:val="baseline"/>
    </w:pPr>
    <w:rPr>
      <w:rFonts w:ascii="Arial" w:eastAsia="Times New Roman" w:hAnsi="Arial"/>
      <w:b/>
      <w:color w:val="008000"/>
    </w:rPr>
  </w:style>
  <w:style w:type="character" w:customStyle="1" w:styleId="Mention2">
    <w:name w:val="Mention2"/>
    <w:basedOn w:val="a1"/>
    <w:uiPriority w:val="99"/>
    <w:unhideWhenUsed/>
    <w:qFormat/>
    <w:rPr>
      <w:color w:val="2B579A"/>
      <w:shd w:val="clear" w:color="auto" w:fill="E1DFDD"/>
    </w:rPr>
  </w:style>
  <w:style w:type="character" w:customStyle="1" w:styleId="UnresolvedMention5">
    <w:name w:val="Unresolved Mention5"/>
    <w:basedOn w:val="a1"/>
    <w:uiPriority w:val="99"/>
    <w:semiHidden/>
    <w:unhideWhenUsed/>
    <w:qFormat/>
    <w:rPr>
      <w:color w:val="605E5C"/>
      <w:shd w:val="clear" w:color="auto" w:fill="E1DFDD"/>
    </w:rPr>
  </w:style>
  <w:style w:type="character" w:customStyle="1" w:styleId="ad">
    <w:name w:val="纯文本 字符"/>
    <w:basedOn w:val="a1"/>
    <w:link w:val="ac"/>
    <w:uiPriority w:val="99"/>
    <w:semiHidden/>
    <w:qFormat/>
    <w:rPr>
      <w:rFonts w:ascii="Calibri" w:eastAsiaTheme="minorHAnsi" w:hAnsi="Calibri" w:cs="Calibri"/>
      <w:sz w:val="22"/>
      <w:szCs w:val="22"/>
      <w:lang w:val="sv-SE"/>
    </w:rPr>
  </w:style>
  <w:style w:type="character" w:customStyle="1" w:styleId="22">
    <w:name w:val="未解決のメンション2"/>
    <w:basedOn w:val="a1"/>
    <w:uiPriority w:val="99"/>
    <w:semiHidden/>
    <w:unhideWhenUsed/>
    <w:qFormat/>
    <w:rPr>
      <w:color w:val="605E5C"/>
      <w:shd w:val="clear" w:color="auto" w:fill="E1DFDD"/>
    </w:rPr>
  </w:style>
  <w:style w:type="character" w:customStyle="1" w:styleId="fontstyle01">
    <w:name w:val="fontstyle01"/>
    <w:basedOn w:val="a1"/>
    <w:qFormat/>
    <w:rPr>
      <w:rFonts w:ascii="Helvetica-BoldOblique" w:hAnsi="Helvetica-BoldOblique" w:hint="default"/>
      <w:b/>
      <w:bCs/>
      <w:i/>
      <w:iCs/>
      <w:color w:val="000000"/>
      <w:sz w:val="18"/>
      <w:szCs w:val="18"/>
    </w:rPr>
  </w:style>
  <w:style w:type="character" w:customStyle="1" w:styleId="fontstyle11">
    <w:name w:val="fontstyle11"/>
    <w:basedOn w:val="a1"/>
    <w:qFormat/>
    <w:rPr>
      <w:rFonts w:ascii="Helvetica" w:hAnsi="Helvetica" w:cs="Helvetica" w:hint="default"/>
      <w:color w:val="000000"/>
      <w:sz w:val="18"/>
      <w:szCs w:val="18"/>
    </w:rPr>
  </w:style>
  <w:style w:type="character" w:customStyle="1" w:styleId="fontstyle31">
    <w:name w:val="fontstyle31"/>
    <w:basedOn w:val="a1"/>
    <w:qFormat/>
    <w:rPr>
      <w:rFonts w:ascii="Helvetica-Oblique" w:hAnsi="Helvetica-Oblique" w:hint="default"/>
      <w:i/>
      <w:iCs/>
      <w:color w:val="000000"/>
      <w:sz w:val="18"/>
      <w:szCs w:val="18"/>
    </w:rPr>
  </w:style>
  <w:style w:type="character" w:customStyle="1" w:styleId="fontstyle41">
    <w:name w:val="fontstyle41"/>
    <w:basedOn w:val="a1"/>
    <w:qFormat/>
    <w:rPr>
      <w:rFonts w:ascii="T25" w:hAnsi="T25" w:hint="default"/>
      <w:color w:val="000000"/>
      <w:sz w:val="18"/>
      <w:szCs w:val="18"/>
    </w:rPr>
  </w:style>
  <w:style w:type="character" w:customStyle="1" w:styleId="fontstyle51">
    <w:name w:val="fontstyle51"/>
    <w:basedOn w:val="a1"/>
    <w:qFormat/>
    <w:rPr>
      <w:rFonts w:ascii="Helvetica-Bold" w:hAnsi="Helvetica-Bold" w:hint="default"/>
      <w:b/>
      <w:bCs/>
      <w:color w:val="000000"/>
      <w:sz w:val="18"/>
      <w:szCs w:val="18"/>
    </w:rPr>
  </w:style>
  <w:style w:type="character" w:customStyle="1" w:styleId="fontstyle61">
    <w:name w:val="fontstyle61"/>
    <w:basedOn w:val="a1"/>
    <w:qFormat/>
    <w:rPr>
      <w:rFonts w:ascii="Times-Roman" w:hAnsi="Times-Roman" w:hint="default"/>
      <w:color w:val="000000"/>
      <w:sz w:val="20"/>
      <w:szCs w:val="20"/>
    </w:rPr>
  </w:style>
  <w:style w:type="character" w:customStyle="1" w:styleId="fontstyle71">
    <w:name w:val="fontstyle71"/>
    <w:basedOn w:val="a1"/>
    <w:qFormat/>
    <w:rPr>
      <w:rFonts w:ascii="Times-Italic" w:hAnsi="Times-Italic" w:hint="default"/>
      <w:i/>
      <w:iCs/>
      <w:color w:val="000000"/>
      <w:sz w:val="20"/>
      <w:szCs w:val="20"/>
    </w:rPr>
  </w:style>
  <w:style w:type="character" w:customStyle="1" w:styleId="UnresolvedMention6">
    <w:name w:val="Unresolved Mention6"/>
    <w:basedOn w:val="a1"/>
    <w:uiPriority w:val="99"/>
    <w:semiHidden/>
    <w:unhideWhenUsed/>
    <w:qFormat/>
    <w:rPr>
      <w:color w:val="605E5C"/>
      <w:shd w:val="clear" w:color="auto" w:fill="E1DFDD"/>
    </w:rPr>
  </w:style>
  <w:style w:type="character" w:customStyle="1" w:styleId="40">
    <w:name w:val="未处理的提及4"/>
    <w:basedOn w:val="a1"/>
    <w:uiPriority w:val="99"/>
    <w:semiHidden/>
    <w:unhideWhenUsed/>
    <w:qFormat/>
    <w:rPr>
      <w:color w:val="605E5C"/>
      <w:shd w:val="clear" w:color="auto" w:fill="E1DFDD"/>
    </w:rPr>
  </w:style>
  <w:style w:type="character" w:customStyle="1" w:styleId="33">
    <w:name w:val="未解決のメンション3"/>
    <w:basedOn w:val="a1"/>
    <w:uiPriority w:val="99"/>
    <w:semiHidden/>
    <w:unhideWhenUsed/>
    <w:qFormat/>
    <w:rPr>
      <w:color w:val="605E5C"/>
      <w:shd w:val="clear" w:color="auto" w:fill="E1DFDD"/>
    </w:rPr>
  </w:style>
  <w:style w:type="table" w:customStyle="1" w:styleId="TableGrid1">
    <w:name w:val="Table Grid1"/>
    <w:basedOn w:val="a2"/>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text2Char">
    <w:name w:val="Doc-text2 Char"/>
    <w:link w:val="Doc-text2"/>
    <w:qFormat/>
    <w:locked/>
    <w:rPr>
      <w:rFonts w:ascii="Arial" w:eastAsia="MS Mincho" w:hAnsi="Arial" w:cs="Arial"/>
      <w:szCs w:val="24"/>
    </w:rPr>
  </w:style>
  <w:style w:type="paragraph" w:customStyle="1" w:styleId="Doc-text2">
    <w:name w:val="Doc-text2"/>
    <w:basedOn w:val="a0"/>
    <w:link w:val="Doc-text2Char"/>
    <w:qFormat/>
    <w:pPr>
      <w:tabs>
        <w:tab w:val="left" w:pos="1622"/>
      </w:tabs>
      <w:spacing w:after="0" w:line="240" w:lineRule="auto"/>
      <w:ind w:left="1622" w:hanging="363"/>
    </w:pPr>
    <w:rPr>
      <w:rFonts w:ascii="Arial" w:eastAsia="MS Mincho" w:hAnsi="Arial" w:cs="Arial"/>
      <w:szCs w:val="24"/>
      <w:lang w:val="sv-SE" w:eastAsia="sv-SE"/>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a0"/>
    <w:link w:val="CommentsChar"/>
    <w:qFormat/>
    <w:pPr>
      <w:spacing w:before="40" w:after="0" w:line="240" w:lineRule="auto"/>
    </w:pPr>
    <w:rPr>
      <w:rFonts w:ascii="Arial" w:eastAsia="MS Mincho" w:hAnsi="Arial" w:cs="Arial"/>
      <w:i/>
      <w:sz w:val="18"/>
      <w:szCs w:val="24"/>
      <w:lang w:val="sv-SE" w:eastAsia="sv-SE"/>
    </w:rPr>
  </w:style>
  <w:style w:type="character" w:customStyle="1" w:styleId="UnresolvedMention7">
    <w:name w:val="Unresolved Mention7"/>
    <w:basedOn w:val="a1"/>
    <w:uiPriority w:val="99"/>
    <w:semiHidden/>
    <w:unhideWhenUsed/>
    <w:qFormat/>
    <w:rPr>
      <w:color w:val="605E5C"/>
      <w:shd w:val="clear" w:color="auto" w:fill="E1DFDD"/>
    </w:rPr>
  </w:style>
  <w:style w:type="character" w:customStyle="1" w:styleId="B2Char">
    <w:name w:val="B2 Char"/>
    <w:link w:val="B2"/>
    <w:qFormat/>
    <w:rPr>
      <w:lang w:val="en-GB" w:eastAsia="en-US"/>
    </w:rPr>
  </w:style>
  <w:style w:type="character" w:customStyle="1" w:styleId="B3Char2">
    <w:name w:val="B3 Char2"/>
    <w:link w:val="B3"/>
    <w:qFormat/>
    <w:rPr>
      <w:lang w:val="en-GB" w:eastAsia="en-US"/>
    </w:rPr>
  </w:style>
  <w:style w:type="character" w:customStyle="1" w:styleId="41">
    <w:name w:val="未解決のメンション4"/>
    <w:basedOn w:val="a1"/>
    <w:uiPriority w:val="99"/>
    <w:semiHidden/>
    <w:unhideWhenUsed/>
    <w:qFormat/>
    <w:rPr>
      <w:color w:val="605E5C"/>
      <w:shd w:val="clear" w:color="auto" w:fill="E1DFDD"/>
    </w:rPr>
  </w:style>
  <w:style w:type="character" w:customStyle="1" w:styleId="UnresolvedMention8">
    <w:name w:val="Unresolved Mention8"/>
    <w:basedOn w:val="a1"/>
    <w:uiPriority w:val="99"/>
    <w:semiHidden/>
    <w:unhideWhenUsed/>
    <w:qFormat/>
    <w:rPr>
      <w:color w:val="605E5C"/>
      <w:shd w:val="clear" w:color="auto" w:fill="E1DFDD"/>
    </w:rPr>
  </w:style>
  <w:style w:type="character" w:customStyle="1" w:styleId="50">
    <w:name w:val="未处理的提及5"/>
    <w:basedOn w:val="a1"/>
    <w:uiPriority w:val="99"/>
    <w:semiHidden/>
    <w:unhideWhenUsed/>
    <w:qFormat/>
    <w:rPr>
      <w:color w:val="605E5C"/>
      <w:shd w:val="clear" w:color="auto" w:fill="E1DFDD"/>
    </w:rPr>
  </w:style>
  <w:style w:type="character" w:customStyle="1" w:styleId="UnresolvedMention9">
    <w:name w:val="Unresolved Mention9"/>
    <w:basedOn w:val="a1"/>
    <w:uiPriority w:val="99"/>
    <w:semiHidden/>
    <w:unhideWhenUsed/>
    <w:qFormat/>
    <w:rPr>
      <w:color w:val="605E5C"/>
      <w:shd w:val="clear" w:color="auto" w:fill="E1DFDD"/>
    </w:rPr>
  </w:style>
  <w:style w:type="character" w:customStyle="1" w:styleId="UnresolvedMention10">
    <w:name w:val="Unresolved Mention10"/>
    <w:basedOn w:val="a1"/>
    <w:uiPriority w:val="99"/>
    <w:semiHidden/>
    <w:unhideWhenUsed/>
    <w:qFormat/>
    <w:rPr>
      <w:color w:val="605E5C"/>
      <w:shd w:val="clear" w:color="auto" w:fill="E1DFDD"/>
    </w:rPr>
  </w:style>
  <w:style w:type="character" w:customStyle="1" w:styleId="B1Char1">
    <w:name w:val="B1 Char1"/>
    <w:link w:val="B1"/>
    <w:qFormat/>
    <w:rPr>
      <w:lang w:val="en-GB" w:eastAsia="en-US"/>
    </w:rPr>
  </w:style>
  <w:style w:type="character" w:customStyle="1" w:styleId="PLChar">
    <w:name w:val="PL Char"/>
    <w:link w:val="PL"/>
    <w:qFormat/>
    <w:rPr>
      <w:rFonts w:ascii="Courier New" w:hAnsi="Courier New"/>
      <w:sz w:val="16"/>
      <w:lang w:val="en-GB" w:eastAsia="en-US"/>
    </w:rPr>
  </w:style>
  <w:style w:type="character" w:customStyle="1" w:styleId="51">
    <w:name w:val="未解決のメンション5"/>
    <w:basedOn w:val="a1"/>
    <w:uiPriority w:val="99"/>
    <w:semiHidden/>
    <w:unhideWhenUsed/>
    <w:qFormat/>
    <w:rPr>
      <w:color w:val="605E5C"/>
      <w:shd w:val="clear" w:color="auto" w:fill="E1DFDD"/>
    </w:rPr>
  </w:style>
  <w:style w:type="character" w:customStyle="1" w:styleId="60">
    <w:name w:val="未处理的提及6"/>
    <w:basedOn w:val="a1"/>
    <w:uiPriority w:val="99"/>
    <w:semiHidden/>
    <w:unhideWhenUsed/>
    <w:qFormat/>
    <w:rPr>
      <w:color w:val="605E5C"/>
      <w:shd w:val="clear" w:color="auto" w:fill="E1DFDD"/>
    </w:rPr>
  </w:style>
  <w:style w:type="character" w:customStyle="1" w:styleId="UnresolvedMention11">
    <w:name w:val="Unresolved Mention11"/>
    <w:basedOn w:val="a1"/>
    <w:uiPriority w:val="99"/>
    <w:semiHidden/>
    <w:unhideWhenUsed/>
    <w:qFormat/>
    <w:rPr>
      <w:color w:val="605E5C"/>
      <w:shd w:val="clear" w:color="auto" w:fill="E1DFDD"/>
    </w:rPr>
  </w:style>
  <w:style w:type="character" w:customStyle="1" w:styleId="UnresolvedMention12">
    <w:name w:val="Unresolved Mention12"/>
    <w:basedOn w:val="a1"/>
    <w:uiPriority w:val="99"/>
    <w:semiHidden/>
    <w:unhideWhenUsed/>
    <w:qFormat/>
    <w:rPr>
      <w:color w:val="605E5C"/>
      <w:shd w:val="clear" w:color="auto" w:fill="E1DFDD"/>
    </w:rPr>
  </w:style>
  <w:style w:type="character" w:customStyle="1" w:styleId="B1Zchn">
    <w:name w:val="B1 Zchn"/>
    <w:qFormat/>
    <w:rPr>
      <w:lang w:eastAsia="en-US"/>
    </w:rPr>
  </w:style>
  <w:style w:type="character" w:customStyle="1" w:styleId="UnresolvedMention13">
    <w:name w:val="Unresolved Mention13"/>
    <w:basedOn w:val="a1"/>
    <w:uiPriority w:val="99"/>
    <w:semiHidden/>
    <w:unhideWhenUsed/>
    <w:qFormat/>
    <w:rPr>
      <w:color w:val="605E5C"/>
      <w:shd w:val="clear" w:color="auto" w:fill="E1DFDD"/>
    </w:rPr>
  </w:style>
  <w:style w:type="character" w:customStyle="1" w:styleId="UnresolvedMention14">
    <w:name w:val="Unresolved Mention14"/>
    <w:basedOn w:val="a1"/>
    <w:uiPriority w:val="99"/>
    <w:semiHidden/>
    <w:unhideWhenUsed/>
    <w:qFormat/>
    <w:rPr>
      <w:color w:val="605E5C"/>
      <w:shd w:val="clear" w:color="auto" w:fill="E1DFDD"/>
    </w:rPr>
  </w:style>
  <w:style w:type="character" w:customStyle="1" w:styleId="61">
    <w:name w:val="未解決のメンション6"/>
    <w:basedOn w:val="a1"/>
    <w:uiPriority w:val="99"/>
    <w:semiHidden/>
    <w:unhideWhenUsed/>
    <w:qFormat/>
    <w:rPr>
      <w:color w:val="605E5C"/>
      <w:shd w:val="clear" w:color="auto" w:fill="E1DFDD"/>
    </w:rPr>
  </w:style>
  <w:style w:type="paragraph" w:customStyle="1" w:styleId="13">
    <w:name w:val="수정1"/>
    <w:hidden/>
    <w:uiPriority w:val="99"/>
    <w:semiHidden/>
    <w:qFormat/>
    <w:pPr>
      <w:spacing w:after="160" w:line="259" w:lineRule="auto"/>
      <w:jc w:val="both"/>
    </w:pPr>
    <w:rPr>
      <w:rFonts w:eastAsia="Batang"/>
      <w:lang w:val="en-GB" w:eastAsia="en-US"/>
    </w:rPr>
  </w:style>
  <w:style w:type="paragraph" w:customStyle="1" w:styleId="14">
    <w:name w:val="修订1"/>
    <w:hidden/>
    <w:uiPriority w:val="99"/>
    <w:semiHidden/>
    <w:qFormat/>
    <w:pPr>
      <w:spacing w:after="160" w:line="259" w:lineRule="auto"/>
      <w:jc w:val="both"/>
    </w:pPr>
    <w:rPr>
      <w:rFonts w:eastAsia="Batang"/>
      <w:lang w:val="en-GB" w:eastAsia="en-US"/>
    </w:rPr>
  </w:style>
  <w:style w:type="character" w:customStyle="1" w:styleId="70">
    <w:name w:val="未解決のメンション7"/>
    <w:basedOn w:val="a1"/>
    <w:uiPriority w:val="99"/>
    <w:semiHidden/>
    <w:unhideWhenUsed/>
    <w:qFormat/>
    <w:rPr>
      <w:color w:val="605E5C"/>
      <w:shd w:val="clear" w:color="auto" w:fill="E1DFDD"/>
    </w:rPr>
  </w:style>
  <w:style w:type="character" w:customStyle="1" w:styleId="71">
    <w:name w:val="未处理的提及7"/>
    <w:basedOn w:val="a1"/>
    <w:uiPriority w:val="99"/>
    <w:semiHidden/>
    <w:unhideWhenUsed/>
    <w:qFormat/>
    <w:rPr>
      <w:color w:val="605E5C"/>
      <w:shd w:val="clear" w:color="auto" w:fill="E1DFDD"/>
    </w:rPr>
  </w:style>
  <w:style w:type="character" w:customStyle="1" w:styleId="81">
    <w:name w:val="未解決のメンション8"/>
    <w:basedOn w:val="a1"/>
    <w:uiPriority w:val="99"/>
    <w:semiHidden/>
    <w:unhideWhenUsed/>
    <w:qFormat/>
    <w:rPr>
      <w:color w:val="605E5C"/>
      <w:shd w:val="clear" w:color="auto" w:fill="E1DFDD"/>
    </w:rPr>
  </w:style>
  <w:style w:type="paragraph" w:customStyle="1" w:styleId="23">
    <w:name w:val="修订2"/>
    <w:hidden/>
    <w:uiPriority w:val="99"/>
    <w:semiHidden/>
    <w:qFormat/>
    <w:pPr>
      <w:spacing w:after="160" w:line="259" w:lineRule="auto"/>
      <w:jc w:val="both"/>
    </w:pPr>
    <w:rPr>
      <w:rFonts w:eastAsia="Batang"/>
      <w:lang w:val="en-GB" w:eastAsia="en-US"/>
    </w:rPr>
  </w:style>
  <w:style w:type="character" w:customStyle="1" w:styleId="UnresolvedMention15">
    <w:name w:val="Unresolved Mention15"/>
    <w:basedOn w:val="a1"/>
    <w:uiPriority w:val="99"/>
    <w:semiHidden/>
    <w:unhideWhenUsed/>
    <w:qFormat/>
    <w:rPr>
      <w:color w:val="605E5C"/>
      <w:shd w:val="clear" w:color="auto" w:fill="E1DFDD"/>
    </w:rPr>
  </w:style>
  <w:style w:type="character" w:customStyle="1" w:styleId="90">
    <w:name w:val="未解決のメンション9"/>
    <w:basedOn w:val="a1"/>
    <w:uiPriority w:val="99"/>
    <w:semiHidden/>
    <w:unhideWhenUsed/>
    <w:qFormat/>
    <w:rPr>
      <w:color w:val="605E5C"/>
      <w:shd w:val="clear" w:color="auto" w:fill="E1DFDD"/>
    </w:rPr>
  </w:style>
  <w:style w:type="character" w:customStyle="1" w:styleId="UnresolvedMention16">
    <w:name w:val="Unresolved Mention16"/>
    <w:basedOn w:val="a1"/>
    <w:uiPriority w:val="99"/>
    <w:semiHidden/>
    <w:unhideWhenUsed/>
    <w:qFormat/>
    <w:rPr>
      <w:color w:val="605E5C"/>
      <w:shd w:val="clear" w:color="auto" w:fill="E1DFDD"/>
    </w:rPr>
  </w:style>
  <w:style w:type="character" w:customStyle="1" w:styleId="UnresolvedMention17">
    <w:name w:val="Unresolved Mention17"/>
    <w:basedOn w:val="a1"/>
    <w:uiPriority w:val="99"/>
    <w:semiHidden/>
    <w:unhideWhenUsed/>
    <w:qFormat/>
    <w:rPr>
      <w:color w:val="605E5C"/>
      <w:shd w:val="clear" w:color="auto" w:fill="E1DFDD"/>
    </w:rPr>
  </w:style>
  <w:style w:type="character" w:customStyle="1" w:styleId="UnresolvedMention18">
    <w:name w:val="Unresolved Mention18"/>
    <w:basedOn w:val="a1"/>
    <w:uiPriority w:val="99"/>
    <w:semiHidden/>
    <w:unhideWhenUsed/>
    <w:qFormat/>
    <w:rPr>
      <w:color w:val="605E5C"/>
      <w:shd w:val="clear" w:color="auto" w:fill="E1DFDD"/>
    </w:rPr>
  </w:style>
  <w:style w:type="character" w:customStyle="1" w:styleId="82">
    <w:name w:val="未处理的提及8"/>
    <w:basedOn w:val="a1"/>
    <w:uiPriority w:val="99"/>
    <w:semiHidden/>
    <w:unhideWhenUsed/>
    <w:qFormat/>
    <w:rPr>
      <w:color w:val="605E5C"/>
      <w:shd w:val="clear" w:color="auto" w:fill="E1DFDD"/>
    </w:rPr>
  </w:style>
  <w:style w:type="character" w:customStyle="1" w:styleId="UnresolvedMention19">
    <w:name w:val="Unresolved Mention19"/>
    <w:basedOn w:val="a1"/>
    <w:uiPriority w:val="99"/>
    <w:semiHidden/>
    <w:unhideWhenUsed/>
    <w:qFormat/>
    <w:rPr>
      <w:color w:val="605E5C"/>
      <w:shd w:val="clear" w:color="auto" w:fill="E1DFDD"/>
    </w:rPr>
  </w:style>
  <w:style w:type="paragraph" w:customStyle="1" w:styleId="paragraph">
    <w:name w:val="paragraph"/>
    <w:basedOn w:val="a0"/>
    <w:qFormat/>
    <w:pPr>
      <w:spacing w:before="100" w:beforeAutospacing="1" w:after="100" w:afterAutospacing="1" w:line="240" w:lineRule="auto"/>
      <w:jc w:val="left"/>
    </w:pPr>
    <w:rPr>
      <w:rFonts w:eastAsia="Times New Roman"/>
      <w:sz w:val="24"/>
      <w:szCs w:val="24"/>
    </w:rPr>
  </w:style>
  <w:style w:type="paragraph" w:customStyle="1" w:styleId="Revision2">
    <w:name w:val="Revision2"/>
    <w:hidden/>
    <w:uiPriority w:val="99"/>
    <w:semiHidden/>
    <w:qFormat/>
    <w:pPr>
      <w:spacing w:after="160" w:line="259" w:lineRule="auto"/>
    </w:pPr>
    <w:rPr>
      <w:rFonts w:eastAsia="Batang"/>
      <w:lang w:val="en-GB" w:eastAsia="en-US"/>
    </w:rPr>
  </w:style>
  <w:style w:type="character" w:customStyle="1" w:styleId="UnresolvedMention20">
    <w:name w:val="Unresolved Mention20"/>
    <w:basedOn w:val="a1"/>
    <w:uiPriority w:val="99"/>
    <w:semiHidden/>
    <w:unhideWhenUsed/>
    <w:qFormat/>
    <w:rPr>
      <w:color w:val="605E5C"/>
      <w:shd w:val="clear" w:color="auto" w:fill="E1DFDD"/>
    </w:rPr>
  </w:style>
  <w:style w:type="character" w:customStyle="1" w:styleId="UnresolvedMention21">
    <w:name w:val="Unresolved Mention21"/>
    <w:basedOn w:val="a1"/>
    <w:uiPriority w:val="99"/>
    <w:semiHidden/>
    <w:unhideWhenUsed/>
    <w:qFormat/>
    <w:rPr>
      <w:color w:val="605E5C"/>
      <w:shd w:val="clear" w:color="auto" w:fill="E1DFDD"/>
    </w:rPr>
  </w:style>
  <w:style w:type="character" w:customStyle="1" w:styleId="UnresolvedMention22">
    <w:name w:val="Unresolved Mention22"/>
    <w:basedOn w:val="a1"/>
    <w:uiPriority w:val="99"/>
    <w:semiHidden/>
    <w:unhideWhenUsed/>
    <w:qFormat/>
    <w:rPr>
      <w:color w:val="605E5C"/>
      <w:shd w:val="clear" w:color="auto" w:fill="E1DFDD"/>
    </w:rPr>
  </w:style>
  <w:style w:type="character" w:customStyle="1" w:styleId="100">
    <w:name w:val="未解決のメンション10"/>
    <w:basedOn w:val="a1"/>
    <w:uiPriority w:val="99"/>
    <w:semiHidden/>
    <w:unhideWhenUsed/>
    <w:qFormat/>
    <w:rPr>
      <w:color w:val="605E5C"/>
      <w:shd w:val="clear" w:color="auto" w:fill="E1DFDD"/>
    </w:rPr>
  </w:style>
  <w:style w:type="character" w:customStyle="1" w:styleId="UnresolvedMention23">
    <w:name w:val="Unresolved Mention23"/>
    <w:basedOn w:val="a1"/>
    <w:uiPriority w:val="99"/>
    <w:semiHidden/>
    <w:unhideWhenUsed/>
    <w:qFormat/>
    <w:rPr>
      <w:color w:val="605E5C"/>
      <w:shd w:val="clear" w:color="auto" w:fill="E1DFDD"/>
    </w:rPr>
  </w:style>
  <w:style w:type="character" w:customStyle="1" w:styleId="UnresolvedMention24">
    <w:name w:val="Unresolved Mention24"/>
    <w:basedOn w:val="a1"/>
    <w:uiPriority w:val="99"/>
    <w:semiHidden/>
    <w:unhideWhenUsed/>
    <w:qFormat/>
    <w:rPr>
      <w:color w:val="605E5C"/>
      <w:shd w:val="clear" w:color="auto" w:fill="E1DFDD"/>
    </w:rPr>
  </w:style>
  <w:style w:type="character" w:customStyle="1" w:styleId="91">
    <w:name w:val="未处理的提及9"/>
    <w:basedOn w:val="a1"/>
    <w:uiPriority w:val="99"/>
    <w:semiHidden/>
    <w:unhideWhenUsed/>
    <w:qFormat/>
    <w:rPr>
      <w:color w:val="605E5C"/>
      <w:shd w:val="clear" w:color="auto" w:fill="E1DFDD"/>
    </w:rPr>
  </w:style>
  <w:style w:type="character" w:customStyle="1" w:styleId="110">
    <w:name w:val="未解決のメンション11"/>
    <w:basedOn w:val="a1"/>
    <w:uiPriority w:val="99"/>
    <w:semiHidden/>
    <w:unhideWhenUsed/>
    <w:qFormat/>
    <w:rPr>
      <w:color w:val="605E5C"/>
      <w:shd w:val="clear" w:color="auto" w:fill="E1DFDD"/>
    </w:rPr>
  </w:style>
  <w:style w:type="character" w:customStyle="1" w:styleId="UnresolvedMention25">
    <w:name w:val="Unresolved Mention25"/>
    <w:basedOn w:val="a1"/>
    <w:uiPriority w:val="99"/>
    <w:semiHidden/>
    <w:unhideWhenUsed/>
    <w:qFormat/>
    <w:rPr>
      <w:color w:val="605E5C"/>
      <w:shd w:val="clear" w:color="auto" w:fill="E1DFDD"/>
    </w:rPr>
  </w:style>
  <w:style w:type="character" w:customStyle="1" w:styleId="Mention3">
    <w:name w:val="Mention3"/>
    <w:basedOn w:val="a1"/>
    <w:uiPriority w:val="99"/>
    <w:unhideWhenUsed/>
    <w:qFormat/>
    <w:rPr>
      <w:color w:val="2B579A"/>
      <w:shd w:val="clear" w:color="auto" w:fill="E1DFDD"/>
    </w:rPr>
  </w:style>
  <w:style w:type="character" w:customStyle="1" w:styleId="UnresolvedMention26">
    <w:name w:val="Unresolved Mention26"/>
    <w:basedOn w:val="a1"/>
    <w:uiPriority w:val="99"/>
    <w:semiHidden/>
    <w:unhideWhenUsed/>
    <w:qFormat/>
    <w:rPr>
      <w:color w:val="605E5C"/>
      <w:shd w:val="clear" w:color="auto" w:fill="E1DFDD"/>
    </w:rPr>
  </w:style>
  <w:style w:type="character" w:customStyle="1" w:styleId="120">
    <w:name w:val="未解決のメンション12"/>
    <w:basedOn w:val="a1"/>
    <w:uiPriority w:val="99"/>
    <w:semiHidden/>
    <w:unhideWhenUsed/>
    <w:qFormat/>
    <w:rPr>
      <w:color w:val="605E5C"/>
      <w:shd w:val="clear" w:color="auto" w:fill="E1DFDD"/>
    </w:rPr>
  </w:style>
  <w:style w:type="paragraph" w:customStyle="1" w:styleId="Default">
    <w:name w:val="Default"/>
    <w:qFormat/>
    <w:pPr>
      <w:widowControl w:val="0"/>
      <w:autoSpaceDE w:val="0"/>
      <w:autoSpaceDN w:val="0"/>
      <w:adjustRightInd w:val="0"/>
      <w:spacing w:after="160" w:line="259" w:lineRule="auto"/>
    </w:pPr>
    <w:rPr>
      <w:rFonts w:ascii="Calibri" w:eastAsia="Batang" w:hAnsi="Calibri" w:cs="Calibri"/>
      <w:color w:val="000000"/>
      <w:sz w:val="24"/>
      <w:szCs w:val="24"/>
      <w:lang w:eastAsia="ja-JP"/>
    </w:rPr>
  </w:style>
  <w:style w:type="character" w:customStyle="1" w:styleId="UnresolvedMention27">
    <w:name w:val="Unresolved Mention27"/>
    <w:basedOn w:val="a1"/>
    <w:uiPriority w:val="99"/>
    <w:semiHidden/>
    <w:unhideWhenUsed/>
    <w:qFormat/>
    <w:rPr>
      <w:color w:val="605E5C"/>
      <w:shd w:val="clear" w:color="auto" w:fill="E1DFDD"/>
    </w:rPr>
  </w:style>
  <w:style w:type="character" w:customStyle="1" w:styleId="UnresolvedMention28">
    <w:name w:val="Unresolved Mention28"/>
    <w:basedOn w:val="a1"/>
    <w:uiPriority w:val="99"/>
    <w:semiHidden/>
    <w:unhideWhenUsed/>
    <w:qFormat/>
    <w:rPr>
      <w:color w:val="605E5C"/>
      <w:shd w:val="clear" w:color="auto" w:fill="E1DFDD"/>
    </w:rPr>
  </w:style>
  <w:style w:type="character" w:customStyle="1" w:styleId="UnresolvedMention29">
    <w:name w:val="Unresolved Mention29"/>
    <w:basedOn w:val="a1"/>
    <w:uiPriority w:val="99"/>
    <w:semiHidden/>
    <w:unhideWhenUsed/>
    <w:qFormat/>
    <w:rPr>
      <w:color w:val="605E5C"/>
      <w:shd w:val="clear" w:color="auto" w:fill="E1DFDD"/>
    </w:rPr>
  </w:style>
  <w:style w:type="character" w:customStyle="1" w:styleId="Mention4">
    <w:name w:val="Mention4"/>
    <w:basedOn w:val="a1"/>
    <w:uiPriority w:val="99"/>
    <w:unhideWhenUsed/>
    <w:qFormat/>
    <w:rPr>
      <w:color w:val="2B579A"/>
      <w:shd w:val="clear" w:color="auto" w:fill="E1DFDD"/>
    </w:rPr>
  </w:style>
  <w:style w:type="paragraph" w:customStyle="1" w:styleId="N1">
    <w:name w:val="N1"/>
    <w:basedOn w:val="a0"/>
    <w:link w:val="N1Char"/>
    <w:qFormat/>
    <w:pPr>
      <w:spacing w:after="0" w:line="240" w:lineRule="auto"/>
      <w:ind w:left="634"/>
      <w:jc w:val="left"/>
    </w:pPr>
    <w:rPr>
      <w:rFonts w:asciiTheme="minorHAnsi" w:eastAsiaTheme="minorEastAsia" w:hAnsiTheme="minorHAnsi" w:cstheme="minorHAnsi"/>
      <w:sz w:val="22"/>
      <w:szCs w:val="22"/>
      <w:lang w:val="en-US" w:eastAsia="ko-KR" w:bidi="hi-IN"/>
    </w:rPr>
  </w:style>
  <w:style w:type="character" w:customStyle="1" w:styleId="N1Char">
    <w:name w:val="N1 Char"/>
    <w:basedOn w:val="a1"/>
    <w:link w:val="N1"/>
    <w:qFormat/>
    <w:rPr>
      <w:rFonts w:asciiTheme="minorHAnsi" w:eastAsiaTheme="minorEastAsia" w:hAnsiTheme="minorHAnsi" w:cstheme="minorHAnsi"/>
      <w:sz w:val="22"/>
      <w:szCs w:val="22"/>
      <w:lang w:eastAsia="ko-KR" w:bidi="hi-IN"/>
    </w:rPr>
  </w:style>
  <w:style w:type="character" w:customStyle="1" w:styleId="UnresolvedMention30">
    <w:name w:val="Unresolved Mention30"/>
    <w:basedOn w:val="a1"/>
    <w:uiPriority w:val="99"/>
    <w:semiHidden/>
    <w:unhideWhenUsed/>
    <w:qFormat/>
    <w:rPr>
      <w:color w:val="605E5C"/>
      <w:shd w:val="clear" w:color="auto" w:fill="E1DFDD"/>
    </w:rPr>
  </w:style>
  <w:style w:type="character" w:customStyle="1" w:styleId="UnresolvedMention31">
    <w:name w:val="Unresolved Mention31"/>
    <w:basedOn w:val="a1"/>
    <w:uiPriority w:val="99"/>
    <w:semiHidden/>
    <w:unhideWhenUsed/>
    <w:qFormat/>
    <w:rPr>
      <w:color w:val="605E5C"/>
      <w:shd w:val="clear" w:color="auto" w:fill="E1DFDD"/>
    </w:rPr>
  </w:style>
  <w:style w:type="character" w:customStyle="1" w:styleId="UnresolvedMention32">
    <w:name w:val="Unresolved Mention32"/>
    <w:basedOn w:val="a1"/>
    <w:uiPriority w:val="99"/>
    <w:semiHidden/>
    <w:unhideWhenUsed/>
    <w:qFormat/>
    <w:rPr>
      <w:color w:val="605E5C"/>
      <w:shd w:val="clear" w:color="auto" w:fill="E1DFDD"/>
    </w:rPr>
  </w:style>
  <w:style w:type="paragraph" w:customStyle="1" w:styleId="3GPPNormalText">
    <w:name w:val="3GPP Normal Text"/>
    <w:basedOn w:val="aa"/>
    <w:link w:val="3GPPNormalTextChar"/>
    <w:qFormat/>
    <w:pPr>
      <w:overflowPunct/>
      <w:spacing w:line="240" w:lineRule="auto"/>
    </w:pPr>
    <w:rPr>
      <w:rFonts w:ascii="Times New Roman" w:eastAsia="MS Mincho" w:hAnsi="Times New Roman"/>
      <w:sz w:val="22"/>
      <w:szCs w:val="24"/>
      <w:lang w:val="zh-CN"/>
    </w:rPr>
  </w:style>
  <w:style w:type="character" w:customStyle="1" w:styleId="3GPPNormalTextChar">
    <w:name w:val="3GPP Normal Text Char"/>
    <w:link w:val="3GPPNormalText"/>
    <w:qFormat/>
    <w:rPr>
      <w:rFonts w:eastAsia="MS Mincho"/>
      <w:sz w:val="22"/>
      <w:szCs w:val="24"/>
      <w:lang w:val="zh-CN" w:eastAsia="zh-CN"/>
    </w:rPr>
  </w:style>
  <w:style w:type="paragraph" w:customStyle="1" w:styleId="Agreement">
    <w:name w:val="Agreement"/>
    <w:basedOn w:val="a0"/>
    <w:next w:val="Doc-text2"/>
    <w:uiPriority w:val="99"/>
    <w:qFormat/>
    <w:pPr>
      <w:numPr>
        <w:numId w:val="9"/>
      </w:numPr>
      <w:spacing w:before="60" w:after="0" w:line="240" w:lineRule="auto"/>
      <w:jc w:val="left"/>
    </w:pPr>
    <w:rPr>
      <w:rFonts w:ascii="Arial" w:eastAsia="MS Mincho" w:hAnsi="Arial"/>
      <w:b/>
      <w:szCs w:val="24"/>
      <w:lang w:eastAsia="en-GB"/>
    </w:rPr>
  </w:style>
  <w:style w:type="table" w:customStyle="1" w:styleId="TableGrid2">
    <w:name w:val="Table Grid2"/>
    <w:basedOn w:val="a2"/>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vision3">
    <w:name w:val="Revision3"/>
    <w:hidden/>
    <w:uiPriority w:val="99"/>
    <w:semiHidden/>
    <w:qFormat/>
    <w:pPr>
      <w:spacing w:after="160" w:line="259" w:lineRule="auto"/>
    </w:pPr>
    <w:rPr>
      <w:rFonts w:eastAsia="Batang"/>
      <w:lang w:val="en-GB" w:eastAsia="en-US"/>
    </w:rPr>
  </w:style>
  <w:style w:type="character" w:customStyle="1" w:styleId="UnresolvedMention33">
    <w:name w:val="Unresolved Mention33"/>
    <w:basedOn w:val="a1"/>
    <w:uiPriority w:val="99"/>
    <w:semiHidden/>
    <w:unhideWhenUsed/>
    <w:qFormat/>
    <w:rPr>
      <w:color w:val="605E5C"/>
      <w:shd w:val="clear" w:color="auto" w:fill="E1DFDD"/>
    </w:rPr>
  </w:style>
  <w:style w:type="character" w:customStyle="1" w:styleId="ui-provider">
    <w:name w:val="ui-provider"/>
    <w:basedOn w:val="a1"/>
    <w:qFormat/>
  </w:style>
  <w:style w:type="character" w:customStyle="1" w:styleId="101">
    <w:name w:val="未处理的提及10"/>
    <w:basedOn w:val="a1"/>
    <w:uiPriority w:val="99"/>
    <w:semiHidden/>
    <w:unhideWhenUsed/>
    <w:qFormat/>
    <w:rPr>
      <w:color w:val="605E5C"/>
      <w:shd w:val="clear" w:color="auto" w:fill="E1DFDD"/>
    </w:rPr>
  </w:style>
  <w:style w:type="character" w:customStyle="1" w:styleId="111">
    <w:name w:val="未处理的提及11"/>
    <w:basedOn w:val="a1"/>
    <w:uiPriority w:val="99"/>
    <w:semiHidden/>
    <w:unhideWhenUsed/>
    <w:qFormat/>
    <w:rPr>
      <w:color w:val="605E5C"/>
      <w:shd w:val="clear" w:color="auto" w:fill="E1DFDD"/>
    </w:rPr>
  </w:style>
  <w:style w:type="character" w:customStyle="1" w:styleId="B5Char">
    <w:name w:val="B5 Char"/>
    <w:link w:val="B5"/>
    <w:qFormat/>
    <w:locked/>
    <w:rPr>
      <w:rFonts w:eastAsia="Batang"/>
      <w:lang w:val="en-GB" w:eastAsia="en-US"/>
    </w:rPr>
  </w:style>
  <w:style w:type="character" w:customStyle="1" w:styleId="B4Char">
    <w:name w:val="B4 Char"/>
    <w:link w:val="B4"/>
    <w:qFormat/>
    <w:rPr>
      <w:rFonts w:eastAsia="Batang"/>
      <w:lang w:val="en-GB" w:eastAsia="en-US"/>
    </w:rPr>
  </w:style>
  <w:style w:type="character" w:customStyle="1" w:styleId="121">
    <w:name w:val="未处理的提及12"/>
    <w:basedOn w:val="a1"/>
    <w:uiPriority w:val="99"/>
    <w:semiHidden/>
    <w:unhideWhenUsed/>
    <w:qFormat/>
    <w:rPr>
      <w:color w:val="605E5C"/>
      <w:shd w:val="clear" w:color="auto" w:fill="E1DFDD"/>
    </w:rPr>
  </w:style>
  <w:style w:type="character" w:customStyle="1" w:styleId="15">
    <w:name w:val="メンション1"/>
    <w:basedOn w:val="a1"/>
    <w:uiPriority w:val="99"/>
    <w:unhideWhenUsed/>
    <w:qFormat/>
    <w:rPr>
      <w:color w:val="2B579A"/>
      <w:shd w:val="clear" w:color="auto" w:fill="E1DFDD"/>
    </w:rPr>
  </w:style>
  <w:style w:type="paragraph" w:customStyle="1" w:styleId="16">
    <w:name w:val="変更箇所1"/>
    <w:hidden/>
    <w:uiPriority w:val="99"/>
    <w:semiHidden/>
    <w:qFormat/>
    <w:rPr>
      <w:rFonts w:eastAsia="Batang"/>
      <w:lang w:val="en-GB" w:eastAsia="en-US"/>
    </w:rPr>
  </w:style>
  <w:style w:type="character" w:customStyle="1" w:styleId="17">
    <w:name w:val="@他1"/>
    <w:basedOn w:val="a1"/>
    <w:uiPriority w:val="99"/>
    <w:unhideWhenUsed/>
    <w:rsid w:val="00FC6182"/>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75037455">
      <w:bodyDiv w:val="1"/>
      <w:marLeft w:val="0"/>
      <w:marRight w:val="0"/>
      <w:marTop w:val="0"/>
      <w:marBottom w:val="0"/>
      <w:divBdr>
        <w:top w:val="none" w:sz="0" w:space="0" w:color="auto"/>
        <w:left w:val="none" w:sz="0" w:space="0" w:color="auto"/>
        <w:bottom w:val="none" w:sz="0" w:space="0" w:color="auto"/>
        <w:right w:val="none" w:sz="0" w:space="0" w:color="auto"/>
      </w:divBdr>
    </w:div>
    <w:div w:id="1091585481">
      <w:bodyDiv w:val="1"/>
      <w:marLeft w:val="0"/>
      <w:marRight w:val="0"/>
      <w:marTop w:val="0"/>
      <w:marBottom w:val="0"/>
      <w:divBdr>
        <w:top w:val="none" w:sz="0" w:space="0" w:color="auto"/>
        <w:left w:val="none" w:sz="0" w:space="0" w:color="auto"/>
        <w:bottom w:val="none" w:sz="0" w:space="0" w:color="auto"/>
        <w:right w:val="none" w:sz="0" w:space="0" w:color="auto"/>
      </w:divBdr>
    </w:div>
    <w:div w:id="1304119952">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26" Type="http://schemas.openxmlformats.org/officeDocument/2006/relationships/hyperlink" Target="https://www.3gpp.org/ftp/TSG_RAN/WG1_RL1/TSGR1_112/Docs/R1-2301888.zip" TargetMode="External"/><Relationship Id="rId21" Type="http://schemas.openxmlformats.org/officeDocument/2006/relationships/hyperlink" Target="https://www.3gpp.org/ftp/TSG_RAN/WG1_RL1/TSGR1_112b-e/Docs/R1-2302298.zip" TargetMode="External"/><Relationship Id="rId42" Type="http://schemas.openxmlformats.org/officeDocument/2006/relationships/hyperlink" Target="https://www.3gpp.org/ftp/TSG_RAN/WG1_RL1/TSGR1_112b-e/Docs/R1-2303062.zip" TargetMode="External"/><Relationship Id="rId47" Type="http://schemas.openxmlformats.org/officeDocument/2006/relationships/hyperlink" Target="https://www.3gpp.org/ftp/TSG_RAN/WG1_RL1/TSGR1_112b-e/Docs/R1-2303425.zip" TargetMode="External"/><Relationship Id="rId63" Type="http://schemas.openxmlformats.org/officeDocument/2006/relationships/hyperlink" Target="https://www.3gpp.org/ftp/TSG_RAN/WG1_RL1/TSGR1_112b-e/Docs/R1-2303349.zip" TargetMode="External"/><Relationship Id="rId68" Type="http://schemas.openxmlformats.org/officeDocument/2006/relationships/fontTable" Target="fontTable.xml"/><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hyperlink" Target="https://www.3gpp.org/ftp/TSG_RAN/WG1_RL1/TSGR1_112b-e/Docs/R1-2302298.zip" TargetMode="External"/><Relationship Id="rId29" Type="http://schemas.openxmlformats.org/officeDocument/2006/relationships/hyperlink" Target="https://www.3gpp.org/ftp/tsg_ran/TSG_RAN/TSGR_99/Docs/RP-230778.zip" TargetMode="External"/><Relationship Id="rId11" Type="http://schemas.openxmlformats.org/officeDocument/2006/relationships/endnotes" Target="endnotes.xml"/><Relationship Id="rId24" Type="http://schemas.openxmlformats.org/officeDocument/2006/relationships/hyperlink" Target="https://www.3gpp.org/ftp/TSG_RAN/WG1_RL1/TSGR1_112/Docs/R1-2301886.zip" TargetMode="External"/><Relationship Id="rId32" Type="http://schemas.openxmlformats.org/officeDocument/2006/relationships/hyperlink" Target="https://www.3gpp.org/ftp/TSG_RAN/WG1_RL1/TSGR1_112b-e/Docs/R1-2302323.zip" TargetMode="External"/><Relationship Id="rId37" Type="http://schemas.openxmlformats.org/officeDocument/2006/relationships/hyperlink" Target="https://www.3gpp.org/ftp/TSG_RAN/WG1_RL1/TSGR1_112b-e/Docs/R1-2302715.zip" TargetMode="External"/><Relationship Id="rId40" Type="http://schemas.openxmlformats.org/officeDocument/2006/relationships/hyperlink" Target="https://www.3gpp.org/ftp/TSG_RAN/WG1_RL1/TSGR1_112b-e/Docs/R1-2302943.zip" TargetMode="External"/><Relationship Id="rId45" Type="http://schemas.openxmlformats.org/officeDocument/2006/relationships/hyperlink" Target="https://www.3gpp.org/ftp/TSG_RAN/WG1_RL1/TSGR1_112b-e/Docs/R1-2303246.zip" TargetMode="External"/><Relationship Id="rId53" Type="http://schemas.openxmlformats.org/officeDocument/2006/relationships/hyperlink" Target="https://www.3gpp.org/ftp/TSG_RAN/WG1_RL1/TSGR1_112b-e/Docs/R1-2303638.zip" TargetMode="External"/><Relationship Id="rId58" Type="http://schemas.openxmlformats.org/officeDocument/2006/relationships/hyperlink" Target="https://www.3gpp.org/ftp/TSG_RAN/WG1_RL1/TSGR1_112b-e/Docs/R1-2303883.zip" TargetMode="External"/><Relationship Id="rId66" Type="http://schemas.openxmlformats.org/officeDocument/2006/relationships/hyperlink" Target="https://www.3gpp.org/ftp/TSG_RAN/WG1_RL1/TSGR1_112b-e/Docs/R1-2303934.zip" TargetMode="External"/><Relationship Id="rId5" Type="http://schemas.openxmlformats.org/officeDocument/2006/relationships/customXml" Target="../customXml/item5.xml"/><Relationship Id="rId61" Type="http://schemas.openxmlformats.org/officeDocument/2006/relationships/hyperlink" Target="https://www.3gpp.org/ftp/TSG_RAN/WG1_RL1/TSGR1_112b-e/Docs/R1-2303173.zip" TargetMode="External"/><Relationship Id="rId19" Type="http://schemas.openxmlformats.org/officeDocument/2006/relationships/hyperlink" Target="https://www.3gpp.org/ftp/TSG_RAN/WG1_RL1/TSGR1_112b-e/Docs/R1-2302298.zip" TargetMode="External"/><Relationship Id="rId14" Type="http://schemas.openxmlformats.org/officeDocument/2006/relationships/hyperlink" Target="https://www.3gpp.org/ftp/TSG_RAN/WG1_RL1/TSGR1_112b-e/Docs/R1-2303898.zip" TargetMode="External"/><Relationship Id="rId22" Type="http://schemas.openxmlformats.org/officeDocument/2006/relationships/hyperlink" Target="https://www.3gpp.org/ftp/tsg_ran/TSG_RAN/TSGR_98e/Docs/RP-223544.zip" TargetMode="External"/><Relationship Id="rId27" Type="http://schemas.openxmlformats.org/officeDocument/2006/relationships/hyperlink" Target="https://www.3gpp.org/ftp/TSG_RAN/WG1_RL1/TSGR1_112/Docs/R1-2301889.zip" TargetMode="External"/><Relationship Id="rId30" Type="http://schemas.openxmlformats.org/officeDocument/2006/relationships/hyperlink" Target="https://ftp.3gpp.org/Specs/archive/38_series/38.865/38865-i00.zip" TargetMode="External"/><Relationship Id="rId35" Type="http://schemas.openxmlformats.org/officeDocument/2006/relationships/hyperlink" Target="https://www.3gpp.org/ftp/TSG_RAN/WG1_RL1/TSGR1_112b-e/Docs/R1-2302560.zip" TargetMode="External"/><Relationship Id="rId43" Type="http://schemas.openxmlformats.org/officeDocument/2006/relationships/hyperlink" Target="https://www.3gpp.org/ftp/TSG_RAN/WG1_RL1/TSGR1_112b-e/Docs/R1-2303089.zip" TargetMode="External"/><Relationship Id="rId48" Type="http://schemas.openxmlformats.org/officeDocument/2006/relationships/hyperlink" Target="https://www.3gpp.org/ftp/TSG_RAN/WG1_RL1/TSGR1_112b-e/Docs/R1-2303452.zip" TargetMode="External"/><Relationship Id="rId56" Type="http://schemas.openxmlformats.org/officeDocument/2006/relationships/hyperlink" Target="https://www.3gpp.org/ftp/TSG_RAN/WG1_RL1/TSGR1_112b-e/Docs/R1-2303836.zip" TargetMode="External"/><Relationship Id="rId64" Type="http://schemas.openxmlformats.org/officeDocument/2006/relationships/hyperlink" Target="https://www.3gpp.org/ftp/tsg_ran/WG2_RL2/TSGR2_121/Docs/R2-2301910.zip" TargetMode="External"/><Relationship Id="rId69" Type="http://schemas.openxmlformats.org/officeDocument/2006/relationships/theme" Target="theme/theme1.xml"/><Relationship Id="rId8" Type="http://schemas.openxmlformats.org/officeDocument/2006/relationships/settings" Target="settings.xml"/><Relationship Id="rId51" Type="http://schemas.openxmlformats.org/officeDocument/2006/relationships/hyperlink" Target="https://www.3gpp.org/ftp/TSG_RAN/WG1_RL1/TSGR1_112b-e/Docs/R1-2303898.zip" TargetMode="External"/><Relationship Id="rId3" Type="http://schemas.openxmlformats.org/officeDocument/2006/relationships/customXml" Target="../customXml/item3.xml"/><Relationship Id="rId12" Type="http://schemas.openxmlformats.org/officeDocument/2006/relationships/hyperlink" Target="https://www.3gpp.org/ftp/tsg_ran/WG1_RL1/TSGR1_112b-e/Docs/R1-2302258.zip" TargetMode="External"/><Relationship Id="rId17" Type="http://schemas.openxmlformats.org/officeDocument/2006/relationships/image" Target="media/image1.emf"/><Relationship Id="rId25" Type="http://schemas.openxmlformats.org/officeDocument/2006/relationships/hyperlink" Target="https://www.3gpp.org/ftp/TSG_RAN/WG1_RL1/TSGR1_112/Docs/R1-2301887.zip" TargetMode="External"/><Relationship Id="rId33" Type="http://schemas.openxmlformats.org/officeDocument/2006/relationships/hyperlink" Target="https://www.3gpp.org/ftp/TSG_RAN/WG1_RL1/TSGR1_112b-e/Docs/R1-2302342.zip" TargetMode="External"/><Relationship Id="rId38" Type="http://schemas.openxmlformats.org/officeDocument/2006/relationships/hyperlink" Target="https://www.3gpp.org/ftp/TSG_RAN/WG1_RL1/TSGR1_112b-e/Docs/R1-2302808.zip" TargetMode="External"/><Relationship Id="rId46" Type="http://schemas.openxmlformats.org/officeDocument/2006/relationships/hyperlink" Target="https://www.3gpp.org/ftp/TSG_RAN/WG1_RL1/TSGR1_112b-e/Docs/R1-2303378.zip" TargetMode="External"/><Relationship Id="rId59" Type="http://schemas.openxmlformats.org/officeDocument/2006/relationships/hyperlink" Target="https://www.3gpp.org/ftp/TSG_RAN/WG1_RL1/TSGR1_112b-e/Docs/R1-2302994.zip" TargetMode="External"/><Relationship Id="rId67" Type="http://schemas.openxmlformats.org/officeDocument/2006/relationships/hyperlink" Target="https://www.3gpp.org/ftp/TSG_RAN/WG1_RL1/TSGR1_112b-e/Docs/R1-2303935.zip" TargetMode="External"/><Relationship Id="rId20" Type="http://schemas.openxmlformats.org/officeDocument/2006/relationships/package" Target="embeddings/Microsoft_Visio_Drawing2.vsdx"/><Relationship Id="rId41" Type="http://schemas.openxmlformats.org/officeDocument/2006/relationships/hyperlink" Target="https://www.3gpp.org/ftp/TSG_RAN/WG1_RL1/TSGR1_112b-e/Docs/R1-2303029.zip" TargetMode="External"/><Relationship Id="rId54" Type="http://schemas.openxmlformats.org/officeDocument/2006/relationships/hyperlink" Target="https://www.3gpp.org/ftp/TSG_RAN/WG1_RL1/TSGR1_112b-e/Docs/R1-2303656.zip" TargetMode="External"/><Relationship Id="rId62" Type="http://schemas.openxmlformats.org/officeDocument/2006/relationships/hyperlink" Target="https://www.3gpp.org/ftp/TSG_RAN/WG1_RL1/TSGR1_112b-e/Docs/R1-2303909.zip" TargetMode="Externa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hyperlink" Target="https://www.3gpp.org/ftp/TSG_RAN/WG1_RL1/TSGR1_112b-e/Docs/R1-2302298.zip" TargetMode="External"/><Relationship Id="rId23" Type="http://schemas.openxmlformats.org/officeDocument/2006/relationships/hyperlink" Target="https://www.3gpp.org/ftp/TSG_RAN/WG1_RL1/TSGR1_112/Docs/R1-2300177.zip" TargetMode="External"/><Relationship Id="rId28" Type="http://schemas.openxmlformats.org/officeDocument/2006/relationships/hyperlink" Target="https://www.3gpp.org/ftp/TSG_RAN/WG1_RL1/TSGR1_112/Docs/R1-2301885.zip" TargetMode="External"/><Relationship Id="rId36" Type="http://schemas.openxmlformats.org/officeDocument/2006/relationships/hyperlink" Target="https://www.3gpp.org/ftp/TSG_RAN/WG1_RL1/TSGR1_112b-e/Docs/R1-2302612.zip" TargetMode="External"/><Relationship Id="rId49" Type="http://schemas.openxmlformats.org/officeDocument/2006/relationships/hyperlink" Target="https://www.3gpp.org/ftp/TSG_RAN/WG1_RL1/TSGR1_112b-e/Docs/R1-2303495.zip" TargetMode="External"/><Relationship Id="rId57" Type="http://schemas.openxmlformats.org/officeDocument/2006/relationships/hyperlink" Target="https://www.3gpp.org/ftp/TSG_RAN/WG1_RL1/TSGR1_112b-e/Docs/R1-2303847.zip" TargetMode="External"/><Relationship Id="rId10" Type="http://schemas.openxmlformats.org/officeDocument/2006/relationships/footnotes" Target="footnotes.xml"/><Relationship Id="rId31" Type="http://schemas.openxmlformats.org/officeDocument/2006/relationships/hyperlink" Target="https://www.3gpp.org/ftp/TSG_RAN/WG1_RL1/TSGR1_112b-e/Docs/R1-2302298.zip" TargetMode="External"/><Relationship Id="rId44" Type="http://schemas.openxmlformats.org/officeDocument/2006/relationships/hyperlink" Target="https://www.3gpp.org/ftp/TSG_RAN/WG1_RL1/TSGR1_112b-e/Docs/R1-2303140.zip" TargetMode="External"/><Relationship Id="rId52" Type="http://schemas.openxmlformats.org/officeDocument/2006/relationships/hyperlink" Target="https://www.3gpp.org/ftp/TSG_RAN/WG1_RL1/TSGR1_112b-e/Docs/R1-2303602.zip" TargetMode="External"/><Relationship Id="rId60" Type="http://schemas.openxmlformats.org/officeDocument/2006/relationships/hyperlink" Target="https://www.3gpp.org/ftp/TSG_RAN/WG1_RL1/TSGR1_112b-e/Docs/R1-2303899.zip" TargetMode="External"/><Relationship Id="rId65" Type="http://schemas.openxmlformats.org/officeDocument/2006/relationships/hyperlink" Target="https://www.3gpp.org/ftp/TSG_RAN/WG1_RL1/TSGR1_112b-e/Docs/R1-2303933.zip" TargetMode="Externa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hyperlink" Target="https://www.3gpp.org/ftp/TSG_RAN/WG1_RL1/TSGR1_112b-e/Docs/R1-2302298.zip" TargetMode="External"/><Relationship Id="rId18" Type="http://schemas.openxmlformats.org/officeDocument/2006/relationships/package" Target="embeddings/Microsoft_Visio_Drawing1.vsdx"/><Relationship Id="rId39" Type="http://schemas.openxmlformats.org/officeDocument/2006/relationships/hyperlink" Target="https://www.3gpp.org/ftp/TSG_RAN/WG1_RL1/TSGR1_112b-e/Docs/R1-2302887.zip" TargetMode="External"/><Relationship Id="rId34" Type="http://schemas.openxmlformats.org/officeDocument/2006/relationships/hyperlink" Target="https://www.3gpp.org/ftp/TSG_RAN/WG1_RL1/TSGR1_112b-e/Docs/R1-2302497.zip" TargetMode="External"/><Relationship Id="rId50" Type="http://schemas.openxmlformats.org/officeDocument/2006/relationships/hyperlink" Target="https://www.3gpp.org/ftp/TSG_RAN/WG1_RL1/TSGR1_112b-e/Docs/R1-2303536.zip" TargetMode="External"/><Relationship Id="rId55" Type="http://schemas.openxmlformats.org/officeDocument/2006/relationships/hyperlink" Target="https://www.3gpp.org/ftp/TSG_RAN/WG1_RL1/TSGR1_112b-e/Docs/R1-2303721.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_Flow_SignoffStatus xmlns="2f282d3b-eb4a-4b09-b61f-b9593442e286" xsi:nil="true"/>
  </documentManagement>
</p:properties>
</file>

<file path=customXml/itemProps1.xml><?xml version="1.0" encoding="utf-8"?>
<ds:datastoreItem xmlns:ds="http://schemas.openxmlformats.org/officeDocument/2006/customXml" ds:itemID="{F998447F-14EF-4521-8817-87E79D07AB06}">
  <ds:schemaRefs>
    <ds:schemaRef ds:uri="http://schemas.openxmlformats.org/officeDocument/2006/bibliography"/>
  </ds:schemaRefs>
</ds:datastoreItem>
</file>

<file path=customXml/itemProps2.xml><?xml version="1.0" encoding="utf-8"?>
<ds:datastoreItem xmlns:ds="http://schemas.openxmlformats.org/officeDocument/2006/customXml" ds:itemID="{40476D5E-0440-40F1-B4FD-6047E411AB8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A0E3DB9C-965A-472E-BAD8-5D9C49C90F81}">
  <ds:schemaRefs>
    <ds:schemaRef ds:uri="http://schemas.microsoft.com/sharepoint/v3/contenttype/forms"/>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6DA95057-2B18-43D5-A054-6FBE6E4FB327}">
  <ds:schemaRefs>
    <ds:schemaRef ds:uri="http://schemas.microsoft.com/office/2006/metadata/properties"/>
    <ds:schemaRef ds:uri="http://schemas.microsoft.com/office/infopath/2007/PartnerControls"/>
    <ds:schemaRef ds:uri="http://schemas.microsoft.com/sharepoint/v3"/>
    <ds:schemaRef ds:uri="d8762117-8292-4133-b1c7-eab5c6487cfd"/>
    <ds:schemaRef ds:uri="2f282d3b-eb4a-4b09-b61f-b9593442e286"/>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91</Pages>
  <Words>35755</Words>
  <Characters>203804</Characters>
  <Application>Microsoft Office Word</Application>
  <DocSecurity>0</DocSecurity>
  <Lines>1698</Lines>
  <Paragraphs>478</Paragraphs>
  <ScaleCrop>false</ScaleCrop>
  <Company/>
  <LinksUpToDate>false</LinksUpToDate>
  <CharactersWithSpaces>23908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mcc</dc:creator>
  <cp:lastModifiedBy>Feifei Sun</cp:lastModifiedBy>
  <cp:revision>2</cp:revision>
  <dcterms:created xsi:type="dcterms:W3CDTF">2023-04-24T08:13:00Z</dcterms:created>
  <dcterms:modified xsi:type="dcterms:W3CDTF">2023-04-24T08: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zMCBxfnhKgIM1TmELBwQz5OkQuNI+vucViZtPhPh3klsPuMpNpVWIu59/sFj547+MLJ6NmFp
6fw2KcBeiZfBE7mBGoPyuik3poaTlPvbK9YFnGkR2pP13h/QJczvEpjHeR3v2Q3F/3KBq2HH
qi4vM0Cu9Y4ijn8Durhm0Cgio+4Kc7zLz8X2l2CuSE1+pMQeiVVNnqkWTazPpqyPLNclqF00
WnA477aWbEtUJLmQ6V</vt:lpwstr>
  </property>
  <property fmtid="{D5CDD505-2E9C-101B-9397-08002B2CF9AE}" pid="3" name="_2015_ms_pID_7253431">
    <vt:lpwstr>kWObczrPijE4Bm218jxrbbLOwxe7/PUhB6d3JrQYLVaRu6p8LZZqKE
JgzbJuxXawvFKE4gEQzVAaD+9PtQ424A4Arv289uu1sXSUSMEA06aC0G8EnNBGp4Wea74Ojn
Y3c3a9GhtdYECa0FfoaxqsX1wTlpsFCxlOol7cIKso9qoo8bLVoo8s7IiREEHYWcJoh/k8V/
1pxnBW7nyXi3sykQqlEjwNd42pfC8kO1ZigS</vt:lpwstr>
  </property>
  <property fmtid="{D5CDD505-2E9C-101B-9397-08002B2CF9AE}" pid="4" name="TitusGUID">
    <vt:lpwstr>8616ceb5-8c45-41b3-9cb9-4490480587ca</vt:lpwstr>
  </property>
  <property fmtid="{D5CDD505-2E9C-101B-9397-08002B2CF9AE}" pid="5" name="CTP_TimeStamp">
    <vt:lpwstr>2020-08-26 05:18:28Z</vt:lpwstr>
  </property>
  <property fmtid="{D5CDD505-2E9C-101B-9397-08002B2CF9AE}" pid="6" name="CTP_BU">
    <vt:lpwstr>NA</vt:lpwstr>
  </property>
  <property fmtid="{D5CDD505-2E9C-101B-9397-08002B2CF9AE}" pid="7" name="CTP_IDSID">
    <vt:lpwstr>NA</vt:lpwstr>
  </property>
  <property fmtid="{D5CDD505-2E9C-101B-9397-08002B2CF9AE}" pid="8" name="CTP_WWID">
    <vt:lpwstr>NA</vt:lpwstr>
  </property>
  <property fmtid="{D5CDD505-2E9C-101B-9397-08002B2CF9AE}" pid="9" name="CTPClassification">
    <vt:lpwstr>CTP_NT</vt:lpwstr>
  </property>
  <property fmtid="{D5CDD505-2E9C-101B-9397-08002B2CF9AE}" pid="10" name="_2015_ms_pID_7253432">
    <vt:lpwstr>wtEoGTkI0/zK6GT6r3bu9S4=</vt:lpwstr>
  </property>
  <property fmtid="{D5CDD505-2E9C-101B-9397-08002B2CF9AE}" pid="11" name="CWMf9c9ca5a508c45b5991410376936552f">
    <vt:lpwstr>CWMPKZ/tjfMZkAF49Eqa0LCwO8AOlzI5RFEdlYXNRuS4l1UUS+Gv61VdBiWH1YETSCBGJtWjWBk6rsL05PPNkAluA==</vt:lpwstr>
  </property>
  <property fmtid="{D5CDD505-2E9C-101B-9397-08002B2CF9AE}" pid="12" name="KSOProductBuildVer">
    <vt:lpwstr>2052-11.8.2.10229</vt:lpwstr>
  </property>
  <property fmtid="{D5CDD505-2E9C-101B-9397-08002B2CF9AE}" pid="13" name="ICV">
    <vt:lpwstr>3358D14BD30D4D309F12AA21C1F2E013_13</vt:lpwstr>
  </property>
  <property fmtid="{D5CDD505-2E9C-101B-9397-08002B2CF9AE}" pid="14" name="MSIP_Label_0359f705-2ba0-454b-9cfc-6ce5bcaac040_Enabled">
    <vt:lpwstr>true</vt:lpwstr>
  </property>
  <property fmtid="{D5CDD505-2E9C-101B-9397-08002B2CF9AE}" pid="15" name="MSIP_Label_0359f705-2ba0-454b-9cfc-6ce5bcaac040_SetDate">
    <vt:lpwstr>2021-11-15T09:22:10Z</vt:lpwstr>
  </property>
  <property fmtid="{D5CDD505-2E9C-101B-9397-08002B2CF9AE}" pid="16" name="MSIP_Label_0359f705-2ba0-454b-9cfc-6ce5bcaac040_Method">
    <vt:lpwstr>Standard</vt:lpwstr>
  </property>
  <property fmtid="{D5CDD505-2E9C-101B-9397-08002B2CF9AE}" pid="17" name="MSIP_Label_0359f705-2ba0-454b-9cfc-6ce5bcaac040_Name">
    <vt:lpwstr>0359f705-2ba0-454b-9cfc-6ce5bcaac040</vt:lpwstr>
  </property>
  <property fmtid="{D5CDD505-2E9C-101B-9397-08002B2CF9AE}" pid="18" name="MSIP_Label_0359f705-2ba0-454b-9cfc-6ce5bcaac040_SiteId">
    <vt:lpwstr>68283f3b-8487-4c86-adb3-a5228f18b893</vt:lpwstr>
  </property>
  <property fmtid="{D5CDD505-2E9C-101B-9397-08002B2CF9AE}" pid="19" name="MSIP_Label_0359f705-2ba0-454b-9cfc-6ce5bcaac040_ActionId">
    <vt:lpwstr>3bb2973c-7ea9-4bf5-9f32-507380215c8f</vt:lpwstr>
  </property>
  <property fmtid="{D5CDD505-2E9C-101B-9397-08002B2CF9AE}" pid="20" name="MSIP_Label_0359f705-2ba0-454b-9cfc-6ce5bcaac040_ContentBits">
    <vt:lpwstr>2</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45529865</vt:lpwstr>
  </property>
  <property fmtid="{D5CDD505-2E9C-101B-9397-08002B2CF9AE}" pid="25" name="ContentTypeId">
    <vt:lpwstr>0x010100F3E9551B3FDDA24EBF0A209BAAD637CA</vt:lpwstr>
  </property>
  <property fmtid="{D5CDD505-2E9C-101B-9397-08002B2CF9AE}" pid="26" name="CWMa74cd64424c54934a7c93351bd380b42">
    <vt:lpwstr>CWM2q/6r8t7IuM/O9/0L3Y+c9ck8r+S6QMmmgsCVfyoMcfrrherlOFoPE/J2gP3JkAar/RVKXyWqGpwwwn1QEaMTg==</vt:lpwstr>
  </property>
  <property fmtid="{D5CDD505-2E9C-101B-9397-08002B2CF9AE}" pid="27" name="CWMebf76d21f72b4ccb9c25a0d79e528330">
    <vt:lpwstr>CWMpzReiJmbuW8v2GZW9LKCNeknBW3lEzukfcNncAT7OIHDpk0YtjW8XKJ8oQTK1r+XIGcGTxeWFCX8UWYZ6JkKVw==</vt:lpwstr>
  </property>
  <property fmtid="{D5CDD505-2E9C-101B-9397-08002B2CF9AE}" pid="28" name="MediaServiceImageTags">
    <vt:lpwstr/>
  </property>
  <property fmtid="{D5CDD505-2E9C-101B-9397-08002B2CF9AE}" pid="29" name="MSIP_Label_83bcef13-7cac-433f-ba1d-47a323951816_Enabled">
    <vt:lpwstr>true</vt:lpwstr>
  </property>
  <property fmtid="{D5CDD505-2E9C-101B-9397-08002B2CF9AE}" pid="30" name="MSIP_Label_83bcef13-7cac-433f-ba1d-47a323951816_SetDate">
    <vt:lpwstr>2022-11-15T13:45:54Z</vt:lpwstr>
  </property>
  <property fmtid="{D5CDD505-2E9C-101B-9397-08002B2CF9AE}" pid="31" name="MSIP_Label_83bcef13-7cac-433f-ba1d-47a323951816_Method">
    <vt:lpwstr>Privileged</vt:lpwstr>
  </property>
  <property fmtid="{D5CDD505-2E9C-101B-9397-08002B2CF9AE}" pid="32" name="MSIP_Label_83bcef13-7cac-433f-ba1d-47a323951816_Name">
    <vt:lpwstr>MTK_Unclassified</vt:lpwstr>
  </property>
  <property fmtid="{D5CDD505-2E9C-101B-9397-08002B2CF9AE}" pid="33" name="MSIP_Label_83bcef13-7cac-433f-ba1d-47a323951816_SiteId">
    <vt:lpwstr>a7687ede-7a6b-4ef6-bace-642f677fbe31</vt:lpwstr>
  </property>
  <property fmtid="{D5CDD505-2E9C-101B-9397-08002B2CF9AE}" pid="34" name="MSIP_Label_83bcef13-7cac-433f-ba1d-47a323951816_ActionId">
    <vt:lpwstr>ab92c20d-a7e5-4620-8a3e-45f859b60847</vt:lpwstr>
  </property>
  <property fmtid="{D5CDD505-2E9C-101B-9397-08002B2CF9AE}" pid="35" name="MSIP_Label_83bcef13-7cac-433f-ba1d-47a323951816_ContentBits">
    <vt:lpwstr>0</vt:lpwstr>
  </property>
  <property fmtid="{D5CDD505-2E9C-101B-9397-08002B2CF9AE}" pid="36" name="GrammarlyDocumentId">
    <vt:lpwstr>34813db32f950eec9d955e03e310db985453d3f66922c3207fb3f911352236a2</vt:lpwstr>
  </property>
</Properties>
</file>